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2D5ADCC"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fldSimple w:instr=" DOCPROPERTY  Tdoc#  \* MERGEFORMAT "/>
      <w:r w:rsidR="000D6904">
        <w:rPr>
          <w:b/>
          <w:i/>
          <w:noProof/>
          <w:sz w:val="28"/>
        </w:rPr>
        <w:t>C3-242</w:t>
      </w:r>
      <w:r w:rsidR="00020A29">
        <w:rPr>
          <w:b/>
          <w:i/>
          <w:noProof/>
          <w:sz w:val="28"/>
        </w:rPr>
        <w:t>045</w:t>
      </w:r>
    </w:p>
    <w:p w14:paraId="7CB45193" w14:textId="0A67114A" w:rsidR="001E41F3" w:rsidRDefault="00A97ACE" w:rsidP="005E2C44">
      <w:pPr>
        <w:pStyle w:val="CRCoverPage"/>
        <w:outlineLvl w:val="0"/>
        <w:rPr>
          <w:b/>
          <w:noProof/>
          <w:sz w:val="24"/>
        </w:rPr>
      </w:pPr>
      <w:fldSimple w:instr=" DOCPROPERTY  Location  \* MERGEFORMAT "/>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18EE76C3" w:rsidR="001E41F3" w:rsidRPr="00915DC1" w:rsidRDefault="00915DC1" w:rsidP="00E13F3D">
            <w:pPr>
              <w:pStyle w:val="CRCoverPage"/>
              <w:spacing w:after="0"/>
              <w:jc w:val="center"/>
              <w:rPr>
                <w:b/>
                <w:bCs/>
                <w:noProof/>
                <w:sz w:val="28"/>
                <w:szCs w:val="28"/>
              </w:rPr>
            </w:pPr>
            <w:r w:rsidRPr="00915DC1">
              <w:rPr>
                <w:b/>
                <w:bCs/>
                <w:sz w:val="28"/>
                <w:szCs w:val="28"/>
              </w:rPr>
              <w:t>-</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181"/>
      <w:bookmarkStart w:id="2" w:name="_Toc152076246"/>
      <w:bookmarkStart w:id="3" w:name="_Toc153793962"/>
      <w:bookmarkStart w:id="4" w:name="_Toc162006673"/>
      <w:bookmarkStart w:id="5" w:name="_Toc510696599"/>
      <w:bookmarkStart w:id="6" w:name="_Toc35971391"/>
      <w:bookmarkStart w:id="7" w:name="_Toc157434595"/>
      <w:bookmarkStart w:id="8" w:name="_Toc157436310"/>
      <w:bookmarkStart w:id="9"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0" w:name="_Toc510696598"/>
      <w:bookmarkStart w:id="11" w:name="_Toc35971390"/>
      <w:bookmarkStart w:id="12" w:name="_Toc157434594"/>
      <w:bookmarkStart w:id="13" w:name="_Toc157436309"/>
      <w:bookmarkStart w:id="14" w:name="_Toc157440149"/>
      <w:bookmarkStart w:id="15" w:name="_Toc160649863"/>
      <w:bookmarkStart w:id="16" w:name="_Toc161902508"/>
      <w:bookmarkEnd w:id="1"/>
      <w:bookmarkEnd w:id="2"/>
      <w:bookmarkEnd w:id="3"/>
      <w:bookmarkEnd w:id="4"/>
      <w:r>
        <w:t>6.1</w:t>
      </w:r>
      <w:r>
        <w:tab/>
      </w:r>
      <w:proofErr w:type="spellStart"/>
      <w:r>
        <w:t>NSCE_SliceApiManagement</w:t>
      </w:r>
      <w:proofErr w:type="spellEnd"/>
      <w:r>
        <w:t xml:space="preserve"> API</w:t>
      </w:r>
      <w:bookmarkEnd w:id="10"/>
      <w:bookmarkEnd w:id="11"/>
      <w:bookmarkEnd w:id="12"/>
      <w:bookmarkEnd w:id="13"/>
      <w:bookmarkEnd w:id="14"/>
      <w:bookmarkEnd w:id="15"/>
      <w:bookmarkEnd w:id="16"/>
    </w:p>
    <w:p w14:paraId="26795BB9" w14:textId="77777777" w:rsidR="00BF6FBA" w:rsidRDefault="00BF6FBA" w:rsidP="00BF6FBA">
      <w:pPr>
        <w:pStyle w:val="Heading3"/>
        <w:rPr>
          <w:ins w:id="17" w:author="Roozbeh Atarius-14" w:date="2024-04-01T10:46:00Z"/>
        </w:rPr>
      </w:pPr>
      <w:ins w:id="18" w:author="Roozbeh Atarius-14" w:date="2024-04-01T10:46:00Z">
        <w:r>
          <w:t>6.1.1</w:t>
        </w:r>
        <w:r>
          <w:tab/>
          <w:t>Introduction</w:t>
        </w:r>
        <w:bookmarkEnd w:id="5"/>
        <w:bookmarkEnd w:id="6"/>
        <w:bookmarkEnd w:id="7"/>
        <w:bookmarkEnd w:id="8"/>
        <w:bookmarkEnd w:id="9"/>
      </w:ins>
    </w:p>
    <w:p w14:paraId="18C09B61" w14:textId="77777777" w:rsidR="00BF6FBA" w:rsidRPr="00FB56D4" w:rsidRDefault="00BF6FBA" w:rsidP="00BF6FBA">
      <w:pPr>
        <w:rPr>
          <w:ins w:id="19" w:author="Roozbeh Atarius-14" w:date="2024-04-01T10:46:00Z"/>
        </w:rPr>
      </w:pPr>
      <w:ins w:id="20"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388234EF" w14:textId="77777777" w:rsidR="00050CEF" w:rsidRPr="00644644" w:rsidRDefault="00050CEF" w:rsidP="00050CEF">
      <w:pPr>
        <w:rPr>
          <w:ins w:id="21" w:author="Huawei [Abdessamad] 2024-04 r1" w:date="2024-04-15T09:13:00Z"/>
          <w:noProof/>
          <w:lang w:eastAsia="zh-CN"/>
        </w:rPr>
      </w:pPr>
      <w:ins w:id="22" w:author="Huawei [Abdessamad] 2024-04 r1" w:date="2024-04-15T09:13:00Z">
        <w:r w:rsidRPr="00644644">
          <w:rPr>
            <w:rFonts w:hint="eastAsia"/>
            <w:noProof/>
            <w:lang w:eastAsia="zh-CN"/>
          </w:rPr>
          <w:t xml:space="preserve">The API URI of the </w:t>
        </w:r>
        <w:proofErr w:type="spellStart"/>
        <w:r>
          <w:rPr>
            <w:lang w:val="en-US"/>
          </w:rPr>
          <w:t>NSCE_SliceApiManagement</w:t>
        </w:r>
        <w:proofErr w:type="spellEnd"/>
        <w:r>
          <w:t xml:space="preserve"> </w:t>
        </w:r>
        <w:r w:rsidRPr="00644644">
          <w:t xml:space="preserve">Service </w:t>
        </w:r>
        <w:r w:rsidRPr="00644644">
          <w:rPr>
            <w:noProof/>
            <w:lang w:eastAsia="zh-CN"/>
          </w:rPr>
          <w:t>API</w:t>
        </w:r>
        <w:r w:rsidRPr="00644644">
          <w:rPr>
            <w:rFonts w:hint="eastAsia"/>
            <w:noProof/>
            <w:lang w:eastAsia="zh-CN"/>
          </w:rPr>
          <w:t xml:space="preserve"> shall be:</w:t>
        </w:r>
      </w:ins>
    </w:p>
    <w:p w14:paraId="7635927B" w14:textId="77777777" w:rsidR="00050CEF" w:rsidRPr="00644644" w:rsidRDefault="00050CEF" w:rsidP="00050CEF">
      <w:pPr>
        <w:rPr>
          <w:ins w:id="23" w:author="Huawei [Abdessamad] 2024-04 r1" w:date="2024-04-15T09:13:00Z"/>
          <w:noProof/>
          <w:lang w:eastAsia="zh-CN"/>
        </w:rPr>
      </w:pPr>
      <w:ins w:id="24" w:author="Huawei [Abdessamad] 2024-04 r1" w:date="2024-04-15T09:13:00Z">
        <w:r w:rsidRPr="00644644">
          <w:rPr>
            <w:b/>
            <w:noProof/>
          </w:rPr>
          <w:t>{apiRoot}/&lt;apiName&gt;/&lt;apiVersion&gt;</w:t>
        </w:r>
      </w:ins>
    </w:p>
    <w:p w14:paraId="1A828B41" w14:textId="12058B4F" w:rsidR="00050CEF" w:rsidRDefault="00050CEF" w:rsidP="00050CEF">
      <w:pPr>
        <w:rPr>
          <w:ins w:id="25" w:author="Huawei [Abdessamad] 2024-04 r1" w:date="2024-04-15T09:13:00Z"/>
          <w:lang w:eastAsia="zh-CN"/>
        </w:rPr>
      </w:pPr>
      <w:ins w:id="26" w:author="Huawei [Abdessamad] 2024-04 r1" w:date="2024-04-15T09:13:00Z">
        <w:r>
          <w:rPr>
            <w:lang w:eastAsia="zh-CN"/>
          </w:rPr>
          <w:t xml:space="preserve">The request URIs used in HTTP requests shall have the </w:t>
        </w:r>
        <w:r>
          <w:rPr>
            <w:noProof/>
            <w:lang w:eastAsia="zh-CN"/>
          </w:rPr>
          <w:t xml:space="preserve">Resource URI </w:t>
        </w:r>
        <w:r>
          <w:rPr>
            <w:lang w:eastAsia="zh-CN"/>
          </w:rPr>
          <w:t xml:space="preserve">structure defined in </w:t>
        </w:r>
        <w:r w:rsidRPr="00644644">
          <w:rPr>
            <w:noProof/>
            <w:lang w:eastAsia="zh-CN"/>
          </w:rPr>
          <w:t>clause 6.5 of 3GPP TS 29.549 </w:t>
        </w:r>
        <w:r w:rsidRPr="00644644">
          <w:t>[</w:t>
        </w:r>
        <w:r w:rsidRPr="00B13605">
          <w:t>1</w:t>
        </w:r>
        <w:r>
          <w:t>5</w:t>
        </w:r>
        <w:r w:rsidRPr="00FC29E8">
          <w:t>]</w:t>
        </w:r>
        <w:r>
          <w:rPr>
            <w:lang w:eastAsia="zh-CN"/>
          </w:rPr>
          <w:t>, i.e.:</w:t>
        </w:r>
      </w:ins>
    </w:p>
    <w:p w14:paraId="1D250E5D" w14:textId="77777777" w:rsidR="00050CEF" w:rsidRPr="00644644" w:rsidRDefault="00050CEF" w:rsidP="00050CEF">
      <w:pPr>
        <w:rPr>
          <w:ins w:id="27" w:author="Huawei [Abdessamad] 2024-04 r1" w:date="2024-04-15T09:13:00Z"/>
          <w:b/>
          <w:noProof/>
        </w:rPr>
      </w:pPr>
      <w:ins w:id="28" w:author="Huawei [Abdessamad] 2024-04 r1" w:date="2024-04-15T09:13:00Z">
        <w:r w:rsidRPr="00644644">
          <w:rPr>
            <w:b/>
            <w:noProof/>
          </w:rPr>
          <w:t>{apiRoot}/&lt;apiName&gt;/&lt;apiVersion&gt;/&lt;apiSpecificSuffixes&gt;</w:t>
        </w:r>
      </w:ins>
    </w:p>
    <w:p w14:paraId="31A4BFC8" w14:textId="77777777" w:rsidR="00050CEF" w:rsidRPr="00644644" w:rsidRDefault="00050CEF" w:rsidP="00050CEF">
      <w:pPr>
        <w:rPr>
          <w:ins w:id="29" w:author="Huawei [Abdessamad] 2024-04 r1" w:date="2024-04-15T09:13:00Z"/>
          <w:noProof/>
          <w:lang w:eastAsia="zh-CN"/>
        </w:rPr>
      </w:pPr>
      <w:ins w:id="30" w:author="Huawei [Abdessamad] 2024-04 r1" w:date="2024-04-15T09:13:00Z">
        <w:r w:rsidRPr="00644644">
          <w:rPr>
            <w:noProof/>
            <w:lang w:eastAsia="zh-CN"/>
          </w:rPr>
          <w:t>with the following components:</w:t>
        </w:r>
      </w:ins>
    </w:p>
    <w:p w14:paraId="7812691D" w14:textId="051F3D62" w:rsidR="00E31814" w:rsidDel="00050CEF" w:rsidRDefault="00E31814" w:rsidP="00E31814">
      <w:pPr>
        <w:rPr>
          <w:ins w:id="31" w:author="Roozbeh Atarius-14" w:date="2024-04-02T14:38:00Z"/>
          <w:del w:id="32" w:author="Huawei [Abdessamad] 2024-04 r1" w:date="2024-04-15T09:13:00Z"/>
          <w:lang w:eastAsia="zh-CN"/>
        </w:rPr>
      </w:pPr>
      <w:ins w:id="33" w:author="Roozbeh Atarius-14" w:date="2024-04-02T14:38:00Z">
        <w:del w:id="34" w:author="Huawei [Abdessamad] 2024-04 r1" w:date="2024-04-15T09:13:00Z">
          <w:r w:rsidDel="00050CEF">
            <w:rPr>
              <w:lang w:eastAsia="zh-CN"/>
            </w:rPr>
            <w:delText xml:space="preserve">The request URIs used in HTTP requests from a service consumer e.g., the VAL server towards the NSCE server shall have the </w:delText>
          </w:r>
          <w:r w:rsidDel="00050CEF">
            <w:rPr>
              <w:noProof/>
              <w:lang w:eastAsia="zh-CN"/>
            </w:rPr>
            <w:delText xml:space="preserve">Resource URI </w:delText>
          </w:r>
          <w:r w:rsidDel="00050CEF">
            <w:rPr>
              <w:lang w:eastAsia="zh-CN"/>
            </w:rPr>
            <w:delText xml:space="preserve">structure as defined in </w:delText>
          </w:r>
          <w:r w:rsidDel="00050CEF">
            <w:rPr>
              <w:noProof/>
              <w:lang w:eastAsia="zh-CN"/>
            </w:rPr>
            <w:delText>clause 6.5 of 3GPP TS 29.549 </w:delText>
          </w:r>
          <w:r w:rsidDel="00050CEF">
            <w:delText>[15]</w:delText>
          </w:r>
          <w:r w:rsidDel="00050CEF">
            <w:rPr>
              <w:lang w:eastAsia="zh-CN"/>
            </w:rPr>
            <w:delText xml:space="preserve"> with the following clarifications:</w:delText>
          </w:r>
        </w:del>
      </w:ins>
    </w:p>
    <w:p w14:paraId="13D5AEAA" w14:textId="77777777" w:rsidR="008A02CE" w:rsidRDefault="008A02CE" w:rsidP="008A02CE">
      <w:pPr>
        <w:pStyle w:val="B1"/>
        <w:rPr>
          <w:ins w:id="35" w:author="Roozbeh Atarius-14" w:date="2024-04-01T14:32:00Z"/>
          <w:noProof/>
          <w:lang w:eastAsia="zh-CN"/>
        </w:rPr>
      </w:pPr>
      <w:ins w:id="36"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37" w:author="Roozbeh Atarius-14" w:date="2024-04-01T10:46:00Z"/>
        </w:rPr>
      </w:pPr>
      <w:ins w:id="38"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39" w:author="Roozbeh Atarius-14" w:date="2024-04-01T10:46:00Z"/>
        </w:rPr>
      </w:pPr>
      <w:ins w:id="40"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41" w:author="Roozbeh Atarius-14" w:date="2024-04-01T10:46:00Z"/>
          <w:lang w:eastAsia="zh-CN"/>
        </w:rPr>
      </w:pPr>
      <w:ins w:id="42" w:author="Roozbeh Atarius-14" w:date="2024-04-01T10:46:00Z">
        <w:r>
          <w:t>-</w:t>
        </w:r>
        <w:r>
          <w:tab/>
          <w:t>The &lt;</w:t>
        </w:r>
        <w:proofErr w:type="spellStart"/>
        <w:r>
          <w:t>apiSpecificSuffixes</w:t>
        </w:r>
        <w:proofErr w:type="spellEnd"/>
        <w:r>
          <w:t xml:space="preserve">&gt; shall be set as described in </w:t>
        </w:r>
      </w:ins>
      <w:ins w:id="43" w:author="Roozbeh Atarius-14" w:date="2024-04-01T14:32:00Z">
        <w:r w:rsidR="008A02CE">
          <w:rPr>
            <w:noProof/>
            <w:lang w:eastAsia="zh-CN"/>
          </w:rPr>
          <w:t>clause 6.5 of 3GPP TS 29.549 </w:t>
        </w:r>
        <w:r w:rsidR="008A02CE">
          <w:t>[15]</w:t>
        </w:r>
      </w:ins>
      <w:ins w:id="44" w:author="Roozbeh Atarius-14" w:date="2024-04-01T10:46:00Z">
        <w:r>
          <w:rPr>
            <w:lang w:eastAsia="zh-CN"/>
          </w:rPr>
          <w:t>.</w:t>
        </w:r>
      </w:ins>
    </w:p>
    <w:p w14:paraId="7AB8D038" w14:textId="77777777" w:rsidR="00050CEF" w:rsidRPr="00644644" w:rsidRDefault="00050CEF" w:rsidP="00050CEF">
      <w:pPr>
        <w:pStyle w:val="NO"/>
        <w:rPr>
          <w:ins w:id="45" w:author="Huawei [Abdessamad] 2024-04 r1" w:date="2024-04-15T09:14:00Z"/>
        </w:rPr>
      </w:pPr>
      <w:bookmarkStart w:id="46" w:name="_Toc157434596"/>
      <w:bookmarkStart w:id="47" w:name="_Toc157436311"/>
      <w:bookmarkStart w:id="48" w:name="_Toc157440151"/>
      <w:ins w:id="49" w:author="Huawei [Abdessamad] 2024-04 r1" w:date="2024-04-15T09:14:00Z">
        <w:r w:rsidRPr="00644644">
          <w:t>NOTE:</w:t>
        </w:r>
        <w:r w:rsidRPr="00644644">
          <w:tab/>
          <w:t>When 3GPP TS 29.122 [2] is referenced for the common protocol and interface aspects for API definition in the clauses under clause </w:t>
        </w:r>
        <w:r w:rsidRPr="00644644">
          <w:rPr>
            <w:noProof/>
            <w:lang w:eastAsia="zh-CN"/>
          </w:rPr>
          <w:t>6.</w:t>
        </w:r>
        <w:r>
          <w:rPr>
            <w:noProof/>
            <w:lang w:eastAsia="zh-CN"/>
          </w:rPr>
          <w:t>1</w:t>
        </w:r>
        <w:r w:rsidRPr="00FC29E8">
          <w:t xml:space="preserve">, the </w:t>
        </w:r>
        <w:r w:rsidRPr="00644644">
          <w:t>NSCE Server takes the role of the SCEF and the service consumer takes the role of the SCS/AS.</w:t>
        </w:r>
      </w:ins>
    </w:p>
    <w:p w14:paraId="434D8771" w14:textId="041FA02C" w:rsidR="00BF6FBA" w:rsidRDefault="00BF6FBA" w:rsidP="00BF6FBA">
      <w:pPr>
        <w:pStyle w:val="Heading3"/>
        <w:rPr>
          <w:ins w:id="50" w:author="Roozbeh Atarius-14" w:date="2024-04-01T10:46:00Z"/>
        </w:rPr>
      </w:pPr>
      <w:ins w:id="51" w:author="Roozbeh Atarius-14" w:date="2024-04-01T10:46:00Z">
        <w:r>
          <w:t>6.1.2</w:t>
        </w:r>
        <w:r>
          <w:tab/>
          <w:t>Usage of HTTP</w:t>
        </w:r>
        <w:del w:id="52" w:author="Huawei [Abdessamad] 2024-04 r1" w:date="2024-04-15T09:19:00Z">
          <w:r w:rsidDel="00623C06">
            <w:delText xml:space="preserve"> and common API related aspects</w:delText>
          </w:r>
        </w:del>
        <w:bookmarkEnd w:id="46"/>
        <w:bookmarkEnd w:id="47"/>
        <w:bookmarkEnd w:id="48"/>
      </w:ins>
    </w:p>
    <w:p w14:paraId="1051CDC0" w14:textId="4D2C981B" w:rsidR="00BF6FBA" w:rsidRDefault="00BF6FBA" w:rsidP="00BF6FBA">
      <w:pPr>
        <w:rPr>
          <w:ins w:id="53" w:author="Roozbeh Atarius-14" w:date="2024-04-01T10:46:00Z"/>
        </w:rPr>
      </w:pPr>
      <w:bookmarkStart w:id="54" w:name="_Toc510696607"/>
      <w:bookmarkStart w:id="55" w:name="_Toc35971398"/>
      <w:ins w:id="56" w:author="Roozbeh Atarius-14" w:date="2024-04-01T10:46:00Z">
        <w:r>
          <w:t xml:space="preserve">The provisions of </w:t>
        </w:r>
      </w:ins>
      <w:ins w:id="57" w:author="Roozbeh Atarius-14" w:date="2024-04-01T14:33:00Z">
        <w:r w:rsidR="008A02CE" w:rsidRPr="008A02CE">
          <w:t xml:space="preserve">clause 6.3 of 3GPP TS 29.549 [15] </w:t>
        </w:r>
      </w:ins>
      <w:ins w:id="58"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59" w:author="Roozbeh Atarius-14" w:date="2024-04-01T10:46:00Z"/>
        </w:rPr>
      </w:pPr>
      <w:bookmarkStart w:id="60" w:name="_Toc157434597"/>
      <w:bookmarkStart w:id="61" w:name="_Toc157436312"/>
      <w:bookmarkStart w:id="62" w:name="_Toc157440152"/>
      <w:ins w:id="63" w:author="Roozbeh Atarius-14" w:date="2024-04-01T10:46:00Z">
        <w:r>
          <w:t>6.1.3</w:t>
        </w:r>
        <w:r>
          <w:tab/>
          <w:t>Resources</w:t>
        </w:r>
        <w:bookmarkEnd w:id="54"/>
        <w:bookmarkEnd w:id="55"/>
        <w:bookmarkEnd w:id="60"/>
        <w:bookmarkEnd w:id="61"/>
        <w:bookmarkEnd w:id="62"/>
      </w:ins>
    </w:p>
    <w:p w14:paraId="481153DB" w14:textId="77777777" w:rsidR="00BF6FBA" w:rsidRDefault="00BF6FBA" w:rsidP="00BF6FBA">
      <w:pPr>
        <w:pStyle w:val="Heading4"/>
        <w:rPr>
          <w:ins w:id="64" w:author="Roozbeh Atarius-14" w:date="2024-04-01T10:46:00Z"/>
        </w:rPr>
      </w:pPr>
      <w:bookmarkStart w:id="65" w:name="_Toc510696608"/>
      <w:bookmarkStart w:id="66" w:name="_Toc35971399"/>
      <w:bookmarkStart w:id="67" w:name="_Toc157434598"/>
      <w:bookmarkStart w:id="68" w:name="_Toc157436313"/>
      <w:bookmarkStart w:id="69" w:name="_Toc157440153"/>
      <w:ins w:id="70" w:author="Roozbeh Atarius-14" w:date="2024-04-01T10:46:00Z">
        <w:r>
          <w:t>6.1.3.1</w:t>
        </w:r>
        <w:r>
          <w:tab/>
          <w:t>Overview</w:t>
        </w:r>
        <w:bookmarkEnd w:id="65"/>
        <w:bookmarkEnd w:id="66"/>
        <w:bookmarkEnd w:id="67"/>
        <w:bookmarkEnd w:id="68"/>
        <w:bookmarkEnd w:id="69"/>
      </w:ins>
    </w:p>
    <w:p w14:paraId="5BCACE6D" w14:textId="77777777" w:rsidR="00BF6FBA" w:rsidRDefault="00BF6FBA" w:rsidP="00BF6FBA">
      <w:pPr>
        <w:rPr>
          <w:ins w:id="71" w:author="Roozbeh Atarius-14" w:date="2024-04-01T10:46:00Z"/>
        </w:rPr>
      </w:pPr>
      <w:bookmarkStart w:id="72" w:name="_Toc157434940"/>
      <w:bookmarkStart w:id="73" w:name="_Toc157436655"/>
      <w:bookmarkStart w:id="74" w:name="_Toc157440495"/>
      <w:ins w:id="75" w:author="Roozbeh Atarius-14" w:date="2024-04-01T10:46:00Z">
        <w:r>
          <w:t>This clause describes the structure for the Resource URIs and the resources and methods used for the service.</w:t>
        </w:r>
      </w:ins>
    </w:p>
    <w:p w14:paraId="67B90243" w14:textId="77777777" w:rsidR="00623C06" w:rsidRPr="00644644" w:rsidRDefault="00623C06" w:rsidP="00623C06">
      <w:pPr>
        <w:rPr>
          <w:ins w:id="76" w:author="Huawei [Abdessamad] 2024-04 r1" w:date="2024-04-15T09:19:00Z"/>
        </w:rPr>
      </w:pPr>
      <w:ins w:id="77" w:author="Huawei [Abdessamad] 2024-04 r1" w:date="2024-04-15T09:19:00Z">
        <w:r w:rsidRPr="00644644">
          <w:t>Figure </w:t>
        </w:r>
        <w:r w:rsidRPr="00644644">
          <w:rPr>
            <w:noProof/>
            <w:lang w:eastAsia="zh-CN"/>
          </w:rPr>
          <w:t>6.</w:t>
        </w:r>
        <w:r>
          <w:rPr>
            <w:noProof/>
            <w:lang w:eastAsia="zh-CN"/>
          </w:rPr>
          <w:t>1</w:t>
        </w:r>
        <w:r w:rsidRPr="00FC29E8">
          <w:t xml:space="preserve">.3.1-1 depicts the resource URIs structure for the </w:t>
        </w:r>
        <w:proofErr w:type="spellStart"/>
        <w:r>
          <w:rPr>
            <w:lang w:val="en-US"/>
          </w:rPr>
          <w:t>NSCE_SliceApiManagement</w:t>
        </w:r>
        <w:proofErr w:type="spellEnd"/>
        <w:r>
          <w:t xml:space="preserve"> </w:t>
        </w:r>
        <w:r w:rsidRPr="00644644">
          <w:t>API.</w:t>
        </w:r>
      </w:ins>
    </w:p>
    <w:p w14:paraId="0E5E0B96" w14:textId="6A089E97" w:rsidR="00BF6FBA" w:rsidDel="00623C06" w:rsidRDefault="00BF6FBA" w:rsidP="00BF6FBA">
      <w:pPr>
        <w:rPr>
          <w:ins w:id="78" w:author="Roozbeh Atarius-14" w:date="2024-04-01T10:46:00Z"/>
          <w:del w:id="79" w:author="Huawei [Abdessamad] 2024-04 r1" w:date="2024-04-15T09:19:00Z"/>
        </w:rPr>
      </w:pPr>
      <w:ins w:id="80" w:author="Roozbeh Atarius-14" w:date="2024-04-01T10:46:00Z">
        <w:del w:id="81" w:author="Huawei [Abdessamad] 2024-04 r1" w:date="2024-04-15T09:19:00Z">
          <w:r w:rsidDel="00623C06">
            <w:delText xml:space="preserve">Figure 6.1.3.1-1 depicts the structure of the custom operation URIs for the </w:delText>
          </w:r>
          <w:r w:rsidDel="00623C06">
            <w:rPr>
              <w:lang w:val="en-US"/>
            </w:rPr>
            <w:delText>NSCE_</w:delText>
          </w:r>
          <w:bookmarkStart w:id="82" w:name="_Hlk158625242"/>
          <w:r w:rsidDel="00623C06">
            <w:rPr>
              <w:lang w:val="en-US"/>
            </w:rPr>
            <w:delText>SliceApi</w:delText>
          </w:r>
          <w:bookmarkEnd w:id="82"/>
          <w:r w:rsidDel="00623C06">
            <w:rPr>
              <w:lang w:val="en-US"/>
            </w:rPr>
            <w:delText>Management</w:delText>
          </w:r>
          <w:r w:rsidDel="00623C06">
            <w:delText xml:space="preserve"> API.</w:delText>
          </w:r>
        </w:del>
      </w:ins>
    </w:p>
    <w:p w14:paraId="48EF20C1" w14:textId="037AADF5" w:rsidR="00BF6FBA" w:rsidRDefault="008912E3" w:rsidP="00BF6FBA">
      <w:pPr>
        <w:jc w:val="center"/>
        <w:rPr>
          <w:ins w:id="83" w:author="Roozbeh Atarius-14" w:date="2024-04-01T10:46:00Z"/>
        </w:rPr>
      </w:pPr>
      <w:ins w:id="84" w:author="Roozbeh Atarius-14" w:date="2024-04-01T13:26:00Z">
        <w:del w:id="85" w:author="Huawei [Abdessamad] 2024-04 r1" w:date="2024-04-16T05:05:00Z">
          <w:r w:rsidDel="00BE1BBB">
            <w:object w:dxaOrig="5840" w:dyaOrig="3275" w14:anchorId="5431E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2pt;height:164pt" o:ole="">
                <v:imagedata r:id="rId12" o:title=""/>
              </v:shape>
              <o:OLEObject Type="Embed" ProgID="Visio.Drawing.15" ShapeID="_x0000_i1030" DrawAspect="Content" ObjectID="_1774752846" r:id="rId13"/>
            </w:object>
          </w:r>
        </w:del>
      </w:ins>
      <w:bookmarkStart w:id="86" w:name="_MON_1766859475"/>
      <w:bookmarkEnd w:id="86"/>
      <w:ins w:id="87" w:author="Huawei [Abdessamad] 2024-04 r1" w:date="2024-04-16T05:05:00Z">
        <w:r w:rsidR="00B91F3D" w:rsidRPr="00D3062E">
          <w:rPr>
            <w:noProof/>
          </w:rPr>
          <w:object w:dxaOrig="9633" w:dyaOrig="4391" w14:anchorId="1E9B3866">
            <v:shape id="_x0000_i1047" type="#_x0000_t75" alt="" style="width:481.5pt;height:219.5pt" o:ole="">
              <v:imagedata r:id="rId14" o:title=""/>
            </v:shape>
            <o:OLEObject Type="Embed" ProgID="Word.Document.8" ShapeID="_x0000_i1047" DrawAspect="Content" ObjectID="_1774752847" r:id="rId15">
              <o:FieldCodes>\s</o:FieldCodes>
            </o:OLEObject>
          </w:object>
        </w:r>
      </w:ins>
    </w:p>
    <w:p w14:paraId="18C86CD9" w14:textId="2F589D51" w:rsidR="00BF6FBA" w:rsidRDefault="00BF6FBA" w:rsidP="00BF6FBA">
      <w:pPr>
        <w:pStyle w:val="TF"/>
        <w:rPr>
          <w:ins w:id="88" w:author="Roozbeh Atarius-14" w:date="2024-04-01T10:46:00Z"/>
        </w:rPr>
      </w:pPr>
      <w:ins w:id="89" w:author="Roozbeh Atarius-14" w:date="2024-04-01T10:46:00Z">
        <w:r>
          <w:t xml:space="preserve">Figure 6.1.3.1-1: </w:t>
        </w:r>
      </w:ins>
      <w:ins w:id="90" w:author="Roozbeh Atarius-14" w:date="2024-04-02T14:43:00Z">
        <w:r w:rsidR="00320750">
          <w:t xml:space="preserve">Resource </w:t>
        </w:r>
      </w:ins>
      <w:ins w:id="91"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92" w:author="Roozbeh Atarius-14" w:date="2024-04-01T10:46:00Z"/>
        </w:rPr>
      </w:pPr>
      <w:ins w:id="93"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94" w:author="Roozbeh Atarius-14" w:date="2024-04-01T10:46:00Z"/>
        </w:rPr>
      </w:pPr>
      <w:ins w:id="95" w:author="Roozbeh Atarius-14" w:date="2024-04-01T10:46:00Z">
        <w:r>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7"/>
        <w:gridCol w:w="2518"/>
        <w:gridCol w:w="1236"/>
        <w:gridCol w:w="3388"/>
      </w:tblGrid>
      <w:tr w:rsidR="00BF6FBA" w14:paraId="417EBB17" w14:textId="77777777" w:rsidTr="00B91F3D">
        <w:trPr>
          <w:jc w:val="center"/>
          <w:ins w:id="96" w:author="Roozbeh Atarius-14" w:date="2024-04-01T10:46:00Z"/>
        </w:trPr>
        <w:tc>
          <w:tcPr>
            <w:tcW w:w="123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A97ACE">
            <w:pPr>
              <w:pStyle w:val="TAH"/>
              <w:rPr>
                <w:ins w:id="97" w:author="Roozbeh Atarius-14" w:date="2024-04-01T10:46:00Z"/>
              </w:rPr>
            </w:pPr>
            <w:ins w:id="98" w:author="Roozbeh Atarius-14" w:date="2024-04-01T10:46:00Z">
              <w:r>
                <w:t>Resource name</w:t>
              </w:r>
            </w:ins>
          </w:p>
        </w:tc>
        <w:tc>
          <w:tcPr>
            <w:tcW w:w="13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A97ACE">
            <w:pPr>
              <w:pStyle w:val="TAH"/>
              <w:rPr>
                <w:ins w:id="99" w:author="Roozbeh Atarius-14" w:date="2024-04-01T10:46:00Z"/>
              </w:rPr>
            </w:pPr>
            <w:ins w:id="100" w:author="Roozbeh Atarius-14" w:date="2024-04-01T10:46:00Z">
              <w:r>
                <w:t>Resource URI</w:t>
              </w:r>
            </w:ins>
          </w:p>
        </w:tc>
        <w:tc>
          <w:tcPr>
            <w:tcW w:w="6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A97ACE">
            <w:pPr>
              <w:pStyle w:val="TAH"/>
              <w:rPr>
                <w:ins w:id="101" w:author="Roozbeh Atarius-14" w:date="2024-04-01T10:46:00Z"/>
              </w:rPr>
            </w:pPr>
            <w:ins w:id="102" w:author="Roozbeh Atarius-14" w:date="2024-04-01T10:46:00Z">
              <w:r>
                <w:t>HTTP method or custom operation</w:t>
              </w:r>
            </w:ins>
          </w:p>
        </w:tc>
        <w:tc>
          <w:tcPr>
            <w:tcW w:w="178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A97ACE">
            <w:pPr>
              <w:pStyle w:val="TAH"/>
              <w:rPr>
                <w:ins w:id="103" w:author="Roozbeh Atarius-14" w:date="2024-04-01T10:46:00Z"/>
              </w:rPr>
            </w:pPr>
            <w:ins w:id="104" w:author="Roozbeh Atarius-14" w:date="2024-04-01T10:46:00Z">
              <w:r>
                <w:t>Description</w:t>
              </w:r>
            </w:ins>
          </w:p>
        </w:tc>
      </w:tr>
      <w:tr w:rsidR="00BF6FBA" w14:paraId="2947CFFC" w14:textId="77777777" w:rsidTr="00B91F3D">
        <w:trPr>
          <w:jc w:val="center"/>
          <w:ins w:id="105" w:author="Roozbeh Atarius-14" w:date="2024-04-01T10:46:00Z"/>
        </w:trPr>
        <w:tc>
          <w:tcPr>
            <w:tcW w:w="1233" w:type="pct"/>
            <w:tcBorders>
              <w:top w:val="single" w:sz="6" w:space="0" w:color="auto"/>
              <w:left w:val="single" w:sz="6" w:space="0" w:color="auto"/>
              <w:bottom w:val="single" w:sz="6" w:space="0" w:color="auto"/>
              <w:right w:val="single" w:sz="6" w:space="0" w:color="auto"/>
            </w:tcBorders>
            <w:vAlign w:val="center"/>
          </w:tcPr>
          <w:p w14:paraId="35DC2C0F" w14:textId="72102B7D" w:rsidR="00BF6FBA" w:rsidRDefault="00F409BF" w:rsidP="00A97ACE">
            <w:pPr>
              <w:pStyle w:val="TAL"/>
              <w:rPr>
                <w:ins w:id="106" w:author="Roozbeh Atarius-14" w:date="2024-04-01T10:46:00Z"/>
              </w:rPr>
            </w:pPr>
            <w:ins w:id="107" w:author="Roozbeh Atarius-14" w:date="2024-04-01T12:43:00Z">
              <w:r>
                <w:t xml:space="preserve">Slice API </w:t>
              </w:r>
              <w:proofErr w:type="spellStart"/>
              <w:r>
                <w:t>m</w:t>
              </w:r>
            </w:ins>
            <w:ins w:id="108" w:author="Huawei [Abdessamad] 2024-04 r1" w:date="2024-04-15T09:21:00Z">
              <w:r w:rsidR="0049473A">
                <w:t>M</w:t>
              </w:r>
            </w:ins>
            <w:ins w:id="109" w:author="Roozbeh Atarius-14" w:date="2024-04-01T12:43:00Z">
              <w:r>
                <w:t>anagement</w:t>
              </w:r>
            </w:ins>
            <w:proofErr w:type="spellEnd"/>
            <w:ins w:id="110" w:author="Huawei [Abdessamad] 2024-04 r1" w:date="2024-04-15T09:21:00Z">
              <w:r w:rsidR="0049473A">
                <w:t xml:space="preserve"> Subscript</w:t>
              </w:r>
            </w:ins>
            <w:ins w:id="111" w:author="Huawei [Abdessamad] 2024-04 r1" w:date="2024-04-15T09:22:00Z">
              <w:r w:rsidR="0049473A">
                <w:t>ions</w:t>
              </w:r>
            </w:ins>
          </w:p>
        </w:tc>
        <w:tc>
          <w:tcPr>
            <w:tcW w:w="1328" w:type="pct"/>
            <w:tcBorders>
              <w:top w:val="single" w:sz="6" w:space="0" w:color="auto"/>
              <w:left w:val="single" w:sz="6" w:space="0" w:color="auto"/>
              <w:bottom w:val="single" w:sz="6" w:space="0" w:color="auto"/>
              <w:right w:val="single" w:sz="6" w:space="0" w:color="auto"/>
            </w:tcBorders>
            <w:vAlign w:val="center"/>
          </w:tcPr>
          <w:p w14:paraId="5A9318F5" w14:textId="343CEF2B" w:rsidR="00BF6FBA" w:rsidRDefault="00F409BF" w:rsidP="00A97ACE">
            <w:pPr>
              <w:pStyle w:val="TAL"/>
              <w:rPr>
                <w:ins w:id="112" w:author="Roozbeh Atarius-14" w:date="2024-04-01T10:46:00Z"/>
                <w:lang w:val="en-US"/>
              </w:rPr>
            </w:pPr>
            <w:ins w:id="113" w:author="Roozbeh Atarius-14" w:date="2024-04-01T12:44:00Z">
              <w:r>
                <w:rPr>
                  <w:lang w:val="en-US"/>
                </w:rPr>
                <w:t>/subscription</w:t>
              </w:r>
            </w:ins>
            <w:ins w:id="114" w:author="Roozbeh Atarius-14" w:date="2024-04-01T14:35:00Z">
              <w:r w:rsidR="008A02CE">
                <w:rPr>
                  <w:lang w:val="en-US"/>
                </w:rPr>
                <w:t>s</w:t>
              </w:r>
            </w:ins>
          </w:p>
        </w:tc>
        <w:tc>
          <w:tcPr>
            <w:tcW w:w="652"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A97ACE">
            <w:pPr>
              <w:pStyle w:val="TAC"/>
              <w:rPr>
                <w:ins w:id="115" w:author="Roozbeh Atarius-14" w:date="2024-04-01T10:46:00Z"/>
              </w:rPr>
            </w:pPr>
            <w:ins w:id="116" w:author="Roozbeh Atarius-14" w:date="2024-04-01T12:44:00Z">
              <w:r>
                <w:t>POST</w:t>
              </w:r>
            </w:ins>
          </w:p>
        </w:tc>
        <w:tc>
          <w:tcPr>
            <w:tcW w:w="1787" w:type="pct"/>
            <w:tcBorders>
              <w:top w:val="single" w:sz="6" w:space="0" w:color="auto"/>
              <w:left w:val="single" w:sz="6" w:space="0" w:color="auto"/>
              <w:bottom w:val="single" w:sz="6" w:space="0" w:color="auto"/>
              <w:right w:val="single" w:sz="6" w:space="0" w:color="auto"/>
            </w:tcBorders>
            <w:vAlign w:val="center"/>
          </w:tcPr>
          <w:p w14:paraId="79B82A9D" w14:textId="1A94D50D" w:rsidR="00BF6FBA" w:rsidRDefault="008912E3" w:rsidP="00A97ACE">
            <w:pPr>
              <w:pStyle w:val="TAL"/>
              <w:rPr>
                <w:ins w:id="117" w:author="Roozbeh Atarius-14" w:date="2024-04-01T10:46:00Z"/>
              </w:rPr>
            </w:pPr>
            <w:ins w:id="118" w:author="Roozbeh Atarius-14" w:date="2024-04-01T13:19:00Z">
              <w:r>
                <w:t>Providing VAL applications requirement to r</w:t>
              </w:r>
            </w:ins>
            <w:ins w:id="119" w:author="Roozbeh Atarius-14" w:date="2024-04-01T13:16:00Z">
              <w:r w:rsidR="00363CB4">
                <w:t xml:space="preserve">equest for </w:t>
              </w:r>
            </w:ins>
            <w:ins w:id="120" w:author="Roozbeh Atarius-14" w:date="2024-04-01T13:19:00Z">
              <w:r>
                <w:t xml:space="preserve">slice API management </w:t>
              </w:r>
            </w:ins>
            <w:proofErr w:type="spellStart"/>
            <w:proofErr w:type="gramStart"/>
            <w:ins w:id="121" w:author="Roozbeh Atarius-14" w:date="2024-04-01T13:21:00Z">
              <w:r>
                <w:t>configuration</w:t>
              </w:r>
            </w:ins>
            <w:ins w:id="122" w:author="Roozbeh Atarius-14" w:date="2024-04-01T13:20:00Z">
              <w:r>
                <w:t>.</w:t>
              </w:r>
            </w:ins>
            <w:ins w:id="123" w:author="Huawei [Abdessamad] 2024-04 r1" w:date="2024-04-15T09:22:00Z">
              <w:r w:rsidR="00025978">
                <w:t>Request</w:t>
              </w:r>
              <w:proofErr w:type="spellEnd"/>
              <w:proofErr w:type="gramEnd"/>
              <w:r w:rsidR="00025978">
                <w:t xml:space="preserve"> the creation of a Slice API Management Subscription.</w:t>
              </w:r>
            </w:ins>
          </w:p>
        </w:tc>
      </w:tr>
      <w:tr w:rsidR="00B91F3D" w14:paraId="2FB376DA" w14:textId="77777777" w:rsidTr="00B91F3D">
        <w:trPr>
          <w:jc w:val="center"/>
          <w:ins w:id="124" w:author="Roozbeh Atarius-14" w:date="2024-04-01T12:45:00Z"/>
        </w:trPr>
        <w:tc>
          <w:tcPr>
            <w:tcW w:w="1233" w:type="pct"/>
            <w:vMerge w:val="restart"/>
            <w:tcBorders>
              <w:top w:val="single" w:sz="6" w:space="0" w:color="auto"/>
              <w:left w:val="single" w:sz="6" w:space="0" w:color="auto"/>
              <w:right w:val="single" w:sz="6" w:space="0" w:color="auto"/>
            </w:tcBorders>
            <w:vAlign w:val="center"/>
          </w:tcPr>
          <w:p w14:paraId="1EE3591A" w14:textId="29965252" w:rsidR="00B91F3D" w:rsidRDefault="00B91F3D" w:rsidP="00A97ACE">
            <w:pPr>
              <w:pStyle w:val="TAL"/>
              <w:rPr>
                <w:ins w:id="125" w:author="Roozbeh Atarius-14" w:date="2024-04-01T12:45:00Z"/>
              </w:rPr>
            </w:pPr>
            <w:ins w:id="126" w:author="Roozbeh Atarius-14" w:date="2024-04-01T13:08:00Z">
              <w:r>
                <w:t xml:space="preserve">Individual </w:t>
              </w:r>
            </w:ins>
            <w:proofErr w:type="spellStart"/>
            <w:ins w:id="127" w:author="Roozbeh Atarius-14" w:date="2024-04-01T13:22:00Z">
              <w:r>
                <w:t>s</w:t>
              </w:r>
            </w:ins>
            <w:ins w:id="128" w:author="Huawei [Abdessamad] 2024-04 r1" w:date="2024-04-15T09:21:00Z">
              <w:r>
                <w:t>S</w:t>
              </w:r>
            </w:ins>
            <w:ins w:id="129" w:author="Roozbeh Atarius-14" w:date="2024-04-01T13:08:00Z">
              <w:r>
                <w:t>lice</w:t>
              </w:r>
              <w:proofErr w:type="spellEnd"/>
              <w:r>
                <w:t xml:space="preserve"> API </w:t>
              </w:r>
              <w:proofErr w:type="spellStart"/>
              <w:r>
                <w:t>m</w:t>
              </w:r>
            </w:ins>
            <w:ins w:id="130" w:author="Huawei [Abdessamad] 2024-04 r1" w:date="2024-04-15T09:21:00Z">
              <w:r>
                <w:t>M</w:t>
              </w:r>
            </w:ins>
            <w:ins w:id="131" w:author="Roozbeh Atarius-14" w:date="2024-04-01T13:08:00Z">
              <w:r>
                <w:t>anagement</w:t>
              </w:r>
            </w:ins>
            <w:proofErr w:type="spellEnd"/>
            <w:ins w:id="132" w:author="Huawei [Abdessamad] 2024-04 r1" w:date="2024-04-15T09:22:00Z">
              <w:r>
                <w:t xml:space="preserve"> Subscription</w:t>
              </w:r>
            </w:ins>
          </w:p>
        </w:tc>
        <w:tc>
          <w:tcPr>
            <w:tcW w:w="1328" w:type="pct"/>
            <w:vMerge w:val="restart"/>
            <w:tcBorders>
              <w:top w:val="single" w:sz="6" w:space="0" w:color="auto"/>
              <w:left w:val="single" w:sz="6" w:space="0" w:color="auto"/>
              <w:right w:val="single" w:sz="6" w:space="0" w:color="auto"/>
            </w:tcBorders>
            <w:vAlign w:val="center"/>
          </w:tcPr>
          <w:p w14:paraId="12DE0D8B" w14:textId="189CEFC1" w:rsidR="00B91F3D" w:rsidRDefault="00B91F3D" w:rsidP="00A97ACE">
            <w:pPr>
              <w:pStyle w:val="TAL"/>
              <w:rPr>
                <w:ins w:id="133" w:author="Roozbeh Atarius-14" w:date="2024-04-01T12:45:00Z"/>
                <w:lang w:val="en-US"/>
              </w:rPr>
            </w:pPr>
            <w:ins w:id="134" w:author="Roozbeh Atarius-14" w:date="2024-04-01T13:25:00Z">
              <w:r>
                <w:rPr>
                  <w:lang w:val="en-US"/>
                </w:rPr>
                <w:t>/subscription</w:t>
              </w:r>
            </w:ins>
            <w:ins w:id="135" w:author="Roozbeh Atarius-14" w:date="2024-04-01T14:35:00Z">
              <w:r>
                <w:rPr>
                  <w:lang w:val="en-US"/>
                </w:rPr>
                <w:t>s</w:t>
              </w:r>
            </w:ins>
            <w:ins w:id="136" w:author="Roozbeh Atarius-14" w:date="2024-04-01T13:25:00Z">
              <w:r>
                <w:rPr>
                  <w:lang w:val="en-US"/>
                </w:rPr>
                <w:t>/{</w:t>
              </w:r>
              <w:proofErr w:type="spellStart"/>
              <w:r>
                <w:rPr>
                  <w:lang w:val="en-US"/>
                </w:rPr>
                <w:t>subscriptionId</w:t>
              </w:r>
              <w:proofErr w:type="spellEnd"/>
              <w:r>
                <w:rPr>
                  <w:lang w:val="en-US"/>
                </w:rPr>
                <w:t>}</w:t>
              </w:r>
            </w:ins>
          </w:p>
        </w:tc>
        <w:tc>
          <w:tcPr>
            <w:tcW w:w="652" w:type="pct"/>
            <w:tcBorders>
              <w:top w:val="single" w:sz="6" w:space="0" w:color="auto"/>
              <w:left w:val="single" w:sz="6" w:space="0" w:color="auto"/>
              <w:bottom w:val="single" w:sz="6" w:space="0" w:color="auto"/>
              <w:right w:val="single" w:sz="6" w:space="0" w:color="auto"/>
            </w:tcBorders>
            <w:vAlign w:val="center"/>
          </w:tcPr>
          <w:p w14:paraId="6BBA51D4" w14:textId="4654E261" w:rsidR="00B91F3D" w:rsidRDefault="00B91F3D" w:rsidP="00A97ACE">
            <w:pPr>
              <w:pStyle w:val="TAC"/>
              <w:rPr>
                <w:ins w:id="137" w:author="Roozbeh Atarius-14" w:date="2024-04-01T12:45:00Z"/>
              </w:rPr>
            </w:pPr>
            <w:ins w:id="138" w:author="Roozbeh Atarius-14" w:date="2024-04-01T13:12:00Z">
              <w:del w:id="139" w:author="Huawei [Abdessamad] 2024-04 r1" w:date="2024-04-16T05:06:00Z">
                <w:r w:rsidDel="00B91F3D">
                  <w:delText>PUT</w:delText>
                </w:r>
              </w:del>
            </w:ins>
            <w:ins w:id="140" w:author="Huawei [Abdessamad] 2024-04 r1" w:date="2024-04-16T05:06:00Z">
              <w:r>
                <w:t>GET</w:t>
              </w:r>
            </w:ins>
          </w:p>
        </w:tc>
        <w:tc>
          <w:tcPr>
            <w:tcW w:w="1787" w:type="pct"/>
            <w:tcBorders>
              <w:top w:val="single" w:sz="6" w:space="0" w:color="auto"/>
              <w:left w:val="single" w:sz="6" w:space="0" w:color="auto"/>
              <w:bottom w:val="single" w:sz="6" w:space="0" w:color="auto"/>
              <w:right w:val="single" w:sz="6" w:space="0" w:color="auto"/>
            </w:tcBorders>
            <w:vAlign w:val="center"/>
          </w:tcPr>
          <w:p w14:paraId="65E22507" w14:textId="06CF72F5" w:rsidR="00B91F3D" w:rsidRDefault="00B91F3D" w:rsidP="00A97ACE">
            <w:pPr>
              <w:pStyle w:val="TAL"/>
              <w:rPr>
                <w:ins w:id="141" w:author="Roozbeh Atarius-14" w:date="2024-04-01T12:45:00Z"/>
              </w:rPr>
            </w:pPr>
            <w:ins w:id="142" w:author="Roozbeh Atarius-14" w:date="2024-04-01T13:21:00Z">
              <w:del w:id="143" w:author="Huawei [Abdessamad] 2024-04 r1" w:date="2024-04-16T05:06:00Z">
                <w:r w:rsidDel="00B91F3D">
                  <w:delText>Requesting to update an existing slice API management conf</w:delText>
                </w:r>
              </w:del>
            </w:ins>
            <w:ins w:id="144" w:author="Roozbeh Atarius-14" w:date="2024-04-01T13:22:00Z">
              <w:del w:id="145" w:author="Huawei [Abdessamad] 2024-04 r1" w:date="2024-04-16T05:06:00Z">
                <w:r w:rsidDel="00B91F3D">
                  <w:delText>iguration.</w:delText>
                </w:r>
              </w:del>
            </w:ins>
            <w:ins w:id="146" w:author="Huawei [Abdessamad] 2024-04 r1" w:date="2024-04-15T09:22:00Z">
              <w:r>
                <w:t>Retrieve an exist</w:t>
              </w:r>
            </w:ins>
            <w:ins w:id="147" w:author="Huawei [Abdessamad] 2024-04 r1" w:date="2024-04-15T09:23:00Z">
              <w:r>
                <w:t>ing "Individual Slice API Management Subscription" resource.</w:t>
              </w:r>
            </w:ins>
          </w:p>
        </w:tc>
      </w:tr>
      <w:tr w:rsidR="00B91F3D" w14:paraId="583937D9" w14:textId="77777777" w:rsidTr="00B91F3D">
        <w:trPr>
          <w:jc w:val="center"/>
          <w:ins w:id="148" w:author="Roozbeh Atarius-14" w:date="2024-04-01T11:16:00Z"/>
        </w:trPr>
        <w:tc>
          <w:tcPr>
            <w:tcW w:w="1233" w:type="pct"/>
            <w:vMerge/>
            <w:tcBorders>
              <w:left w:val="single" w:sz="6" w:space="0" w:color="auto"/>
              <w:right w:val="single" w:sz="6" w:space="0" w:color="auto"/>
            </w:tcBorders>
            <w:vAlign w:val="center"/>
          </w:tcPr>
          <w:p w14:paraId="530DDDCB" w14:textId="76EDCE6C" w:rsidR="00B91F3D" w:rsidRDefault="00B91F3D" w:rsidP="001773DF">
            <w:pPr>
              <w:pStyle w:val="TAL"/>
              <w:rPr>
                <w:ins w:id="149" w:author="Roozbeh Atarius-14" w:date="2024-04-01T11:16:00Z"/>
              </w:rPr>
            </w:pPr>
          </w:p>
        </w:tc>
        <w:tc>
          <w:tcPr>
            <w:tcW w:w="1328" w:type="pct"/>
            <w:vMerge/>
            <w:tcBorders>
              <w:left w:val="single" w:sz="6" w:space="0" w:color="auto"/>
              <w:right w:val="single" w:sz="6" w:space="0" w:color="auto"/>
            </w:tcBorders>
            <w:vAlign w:val="center"/>
          </w:tcPr>
          <w:p w14:paraId="5602A776" w14:textId="08C71354" w:rsidR="00B91F3D" w:rsidRDefault="00B91F3D" w:rsidP="001773DF">
            <w:pPr>
              <w:pStyle w:val="TAL"/>
              <w:rPr>
                <w:ins w:id="150" w:author="Roozbeh Atarius-14" w:date="2024-04-01T11:16:00Z"/>
              </w:rPr>
            </w:pPr>
          </w:p>
        </w:tc>
        <w:tc>
          <w:tcPr>
            <w:tcW w:w="652" w:type="pct"/>
            <w:tcBorders>
              <w:top w:val="single" w:sz="6" w:space="0" w:color="auto"/>
              <w:left w:val="single" w:sz="6" w:space="0" w:color="auto"/>
              <w:bottom w:val="single" w:sz="6" w:space="0" w:color="auto"/>
              <w:right w:val="single" w:sz="6" w:space="0" w:color="auto"/>
            </w:tcBorders>
            <w:vAlign w:val="center"/>
          </w:tcPr>
          <w:p w14:paraId="3EDF373A" w14:textId="23A863D3" w:rsidR="00B91F3D" w:rsidRDefault="00B91F3D" w:rsidP="003E0483">
            <w:pPr>
              <w:pStyle w:val="TAC"/>
              <w:rPr>
                <w:ins w:id="151" w:author="Roozbeh Atarius-14" w:date="2024-04-01T11:16:00Z"/>
              </w:rPr>
            </w:pPr>
            <w:ins w:id="152" w:author="Roozbeh Atarius-14" w:date="2024-04-01T15:52:00Z">
              <w:r>
                <w:t>DELETE</w:t>
              </w:r>
            </w:ins>
          </w:p>
        </w:tc>
        <w:tc>
          <w:tcPr>
            <w:tcW w:w="1787" w:type="pct"/>
            <w:tcBorders>
              <w:top w:val="single" w:sz="6" w:space="0" w:color="auto"/>
              <w:left w:val="single" w:sz="6" w:space="0" w:color="auto"/>
              <w:bottom w:val="single" w:sz="6" w:space="0" w:color="auto"/>
              <w:right w:val="single" w:sz="6" w:space="0" w:color="auto"/>
            </w:tcBorders>
            <w:vAlign w:val="center"/>
          </w:tcPr>
          <w:p w14:paraId="1456925A" w14:textId="739BD65A" w:rsidR="00B91F3D" w:rsidRDefault="00B91F3D" w:rsidP="001773DF">
            <w:pPr>
              <w:pStyle w:val="TAL"/>
              <w:rPr>
                <w:ins w:id="153" w:author="Roozbeh Atarius-14" w:date="2024-04-01T11:16:00Z"/>
              </w:rPr>
            </w:pPr>
            <w:ins w:id="154" w:author="Huawei [Abdessamad] 2024-04 r1" w:date="2024-04-15T09:24:00Z">
              <w:r>
                <w:t>Request the deletion of an existing "Individual Slice API Management Subscription" resource.</w:t>
              </w:r>
            </w:ins>
            <w:ins w:id="155" w:author="Roozbeh Atarius-14" w:date="2024-04-01T15:51:00Z">
              <w:del w:id="156" w:author="Huawei [Abdessamad] 2024-04 r1" w:date="2024-04-15T09:24:00Z">
                <w:r w:rsidDel="00994D9C">
                  <w:delText>Requesting to delete an existing slice API management configuration.</w:delText>
                </w:r>
              </w:del>
            </w:ins>
          </w:p>
        </w:tc>
      </w:tr>
      <w:tr w:rsidR="00B91F3D" w14:paraId="2B8A5A5F" w14:textId="77777777" w:rsidTr="00B91F3D">
        <w:trPr>
          <w:jc w:val="center"/>
          <w:ins w:id="157" w:author="Huawei [Abdessamad] 2024-04 r1" w:date="2024-04-16T05:06:00Z"/>
        </w:trPr>
        <w:tc>
          <w:tcPr>
            <w:tcW w:w="1233" w:type="pct"/>
            <w:vMerge/>
            <w:tcBorders>
              <w:left w:val="single" w:sz="6" w:space="0" w:color="auto"/>
              <w:bottom w:val="single" w:sz="6" w:space="0" w:color="auto"/>
              <w:right w:val="single" w:sz="6" w:space="0" w:color="auto"/>
            </w:tcBorders>
            <w:vAlign w:val="center"/>
          </w:tcPr>
          <w:p w14:paraId="6879078A" w14:textId="77777777" w:rsidR="00B91F3D" w:rsidRDefault="00B91F3D" w:rsidP="001773DF">
            <w:pPr>
              <w:pStyle w:val="TAL"/>
              <w:rPr>
                <w:ins w:id="158" w:author="Huawei [Abdessamad] 2024-04 r1" w:date="2024-04-16T05:06:00Z"/>
              </w:rPr>
            </w:pPr>
          </w:p>
        </w:tc>
        <w:tc>
          <w:tcPr>
            <w:tcW w:w="1328" w:type="pct"/>
            <w:vMerge/>
            <w:tcBorders>
              <w:left w:val="single" w:sz="6" w:space="0" w:color="auto"/>
              <w:bottom w:val="single" w:sz="6" w:space="0" w:color="auto"/>
              <w:right w:val="single" w:sz="6" w:space="0" w:color="auto"/>
            </w:tcBorders>
            <w:vAlign w:val="center"/>
          </w:tcPr>
          <w:p w14:paraId="062315E6" w14:textId="77777777" w:rsidR="00B91F3D" w:rsidRDefault="00B91F3D" w:rsidP="001773DF">
            <w:pPr>
              <w:pStyle w:val="TAL"/>
              <w:rPr>
                <w:ins w:id="159" w:author="Huawei [Abdessamad] 2024-04 r1" w:date="2024-04-16T05:06:00Z"/>
              </w:rPr>
            </w:pPr>
          </w:p>
        </w:tc>
        <w:tc>
          <w:tcPr>
            <w:tcW w:w="652" w:type="pct"/>
            <w:tcBorders>
              <w:top w:val="single" w:sz="6" w:space="0" w:color="auto"/>
              <w:left w:val="single" w:sz="6" w:space="0" w:color="auto"/>
              <w:bottom w:val="single" w:sz="6" w:space="0" w:color="auto"/>
              <w:right w:val="single" w:sz="6" w:space="0" w:color="auto"/>
            </w:tcBorders>
            <w:vAlign w:val="center"/>
          </w:tcPr>
          <w:p w14:paraId="0B0BC717" w14:textId="1B7032AE" w:rsidR="00B91F3D" w:rsidRDefault="00B91F3D" w:rsidP="003E0483">
            <w:pPr>
              <w:pStyle w:val="TAC"/>
              <w:rPr>
                <w:ins w:id="160" w:author="Huawei [Abdessamad] 2024-04 r1" w:date="2024-04-16T05:06:00Z"/>
              </w:rPr>
            </w:pPr>
            <w:ins w:id="161" w:author="Huawei [Abdessamad] 2024-04 r1" w:date="2024-04-16T05:07:00Z">
              <w:r>
                <w:t>Update</w:t>
              </w:r>
            </w:ins>
          </w:p>
        </w:tc>
        <w:tc>
          <w:tcPr>
            <w:tcW w:w="1787" w:type="pct"/>
            <w:tcBorders>
              <w:top w:val="single" w:sz="6" w:space="0" w:color="auto"/>
              <w:left w:val="single" w:sz="6" w:space="0" w:color="auto"/>
              <w:bottom w:val="single" w:sz="6" w:space="0" w:color="auto"/>
              <w:right w:val="single" w:sz="6" w:space="0" w:color="auto"/>
            </w:tcBorders>
            <w:vAlign w:val="center"/>
          </w:tcPr>
          <w:p w14:paraId="5DE1691D" w14:textId="02F688D0" w:rsidR="00B91F3D" w:rsidRDefault="00B91F3D" w:rsidP="001773DF">
            <w:pPr>
              <w:pStyle w:val="TAL"/>
              <w:rPr>
                <w:ins w:id="162" w:author="Huawei [Abdessamad] 2024-04 r1" w:date="2024-04-16T05:06:00Z"/>
              </w:rPr>
            </w:pPr>
            <w:ins w:id="163" w:author="Huawei [Abdessamad] 2024-04 r1" w:date="2024-04-16T05:07:00Z">
              <w:r>
                <w:t>Request the update of an existing slice AP</w:t>
              </w:r>
            </w:ins>
            <w:ins w:id="164" w:author="Huawei [Abdessamad] 2024-04 r1" w:date="2024-04-16T05:08:00Z">
              <w:r>
                <w:t>I configuration.</w:t>
              </w:r>
            </w:ins>
          </w:p>
        </w:tc>
      </w:tr>
    </w:tbl>
    <w:p w14:paraId="4302AF45" w14:textId="77777777" w:rsidR="00BF6FBA" w:rsidRDefault="00BF6FBA" w:rsidP="00BF6FBA">
      <w:pPr>
        <w:rPr>
          <w:ins w:id="165" w:author="Roozbeh Atarius-14" w:date="2024-04-01T10:46:00Z"/>
        </w:rPr>
      </w:pPr>
    </w:p>
    <w:p w14:paraId="590AB0CC" w14:textId="595733D7" w:rsidR="00BF6FBA" w:rsidRDefault="00BF6FBA" w:rsidP="00BF6FBA">
      <w:pPr>
        <w:pStyle w:val="Heading4"/>
        <w:rPr>
          <w:ins w:id="166" w:author="Roozbeh Atarius-14" w:date="2024-04-01T10:46:00Z"/>
          <w:lang w:eastAsia="zh-CN"/>
        </w:rPr>
      </w:pPr>
      <w:ins w:id="167" w:author="Roozbeh Atarius-14" w:date="2024-04-01T10:46:00Z">
        <w:r>
          <w:lastRenderedPageBreak/>
          <w:t>6.1.3.2</w:t>
        </w:r>
        <w:r>
          <w:tab/>
        </w:r>
        <w:r>
          <w:rPr>
            <w:lang w:eastAsia="zh-CN"/>
          </w:rPr>
          <w:t xml:space="preserve">Resource: Slice API </w:t>
        </w:r>
      </w:ins>
      <w:ins w:id="168" w:author="Roozbeh Atarius-14" w:date="2024-04-01T14:05:00Z">
        <w:del w:id="169" w:author="Huawei [Abdessamad] 2024-04 r1" w:date="2024-04-15T09:24:00Z">
          <w:r w:rsidR="00910A0F" w:rsidDel="00E202AE">
            <w:rPr>
              <w:lang w:eastAsia="zh-CN"/>
            </w:rPr>
            <w:delText>m</w:delText>
          </w:r>
        </w:del>
      </w:ins>
      <w:ins w:id="170" w:author="Huawei [Abdessamad] 2024-04 r1" w:date="2024-04-15T09:24:00Z">
        <w:r w:rsidR="00E202AE">
          <w:rPr>
            <w:lang w:eastAsia="zh-CN"/>
          </w:rPr>
          <w:t>M</w:t>
        </w:r>
      </w:ins>
      <w:ins w:id="171" w:author="Roozbeh Atarius-14" w:date="2024-04-01T14:05:00Z">
        <w:r w:rsidR="00910A0F">
          <w:rPr>
            <w:lang w:eastAsia="zh-CN"/>
          </w:rPr>
          <w:t>anagement</w:t>
        </w:r>
      </w:ins>
      <w:ins w:id="172" w:author="Huawei [Abdessamad] 2024-04 r1" w:date="2024-04-15T09:24:00Z">
        <w:r w:rsidR="00E202AE">
          <w:rPr>
            <w:lang w:eastAsia="zh-CN"/>
          </w:rPr>
          <w:t xml:space="preserve"> Subscriptions</w:t>
        </w:r>
      </w:ins>
    </w:p>
    <w:p w14:paraId="0A2D6DEF" w14:textId="77777777" w:rsidR="00BF6FBA" w:rsidRDefault="00BF6FBA" w:rsidP="00BF6FBA">
      <w:pPr>
        <w:pStyle w:val="Heading5"/>
        <w:rPr>
          <w:ins w:id="173" w:author="Roozbeh Atarius-14" w:date="2024-04-01T10:46:00Z"/>
          <w:lang w:eastAsia="zh-CN"/>
        </w:rPr>
      </w:pPr>
      <w:bookmarkStart w:id="174" w:name="_Toc120544570"/>
      <w:bookmarkStart w:id="175" w:name="_Toc138755017"/>
      <w:bookmarkStart w:id="176" w:name="_Toc151885738"/>
      <w:bookmarkStart w:id="177" w:name="_Toc152075803"/>
      <w:bookmarkStart w:id="178" w:name="_Toc153793519"/>
      <w:ins w:id="179" w:author="Roozbeh Atarius-14" w:date="2024-04-01T10:46:00Z">
        <w:r>
          <w:t>6.1.3.2.1</w:t>
        </w:r>
        <w:r>
          <w:tab/>
        </w:r>
        <w:r>
          <w:rPr>
            <w:lang w:eastAsia="zh-CN"/>
          </w:rPr>
          <w:t>Description</w:t>
        </w:r>
        <w:bookmarkEnd w:id="174"/>
        <w:bookmarkEnd w:id="175"/>
        <w:bookmarkEnd w:id="176"/>
        <w:bookmarkEnd w:id="177"/>
        <w:bookmarkEnd w:id="178"/>
      </w:ins>
    </w:p>
    <w:p w14:paraId="28298B99" w14:textId="1FCC53D5" w:rsidR="00E202AE" w:rsidRPr="00644644" w:rsidRDefault="00E202AE" w:rsidP="00E202AE">
      <w:pPr>
        <w:rPr>
          <w:ins w:id="180" w:author="Huawei [Abdessamad] 2024-04 r1" w:date="2024-04-15T09:24:00Z"/>
        </w:rPr>
      </w:pPr>
      <w:ins w:id="181" w:author="Huawei [Abdessamad] 2024-04 r1" w:date="2024-04-15T09:24:00Z">
        <w:r w:rsidRPr="00644644">
          <w:t xml:space="preserve">This resource represents the collection of </w:t>
        </w:r>
        <w:r>
          <w:t>Slice API Management Subscription</w:t>
        </w:r>
        <w:r w:rsidRPr="00644644">
          <w:t>s managed by the NSCE Server.</w:t>
        </w:r>
      </w:ins>
    </w:p>
    <w:p w14:paraId="0BDF2BEA" w14:textId="426E9A7D" w:rsidR="00BF6FBA" w:rsidRPr="007909A3" w:rsidDel="00E202AE" w:rsidRDefault="00BF6FBA" w:rsidP="00BF6FBA">
      <w:pPr>
        <w:rPr>
          <w:ins w:id="182" w:author="Roozbeh Atarius-14" w:date="2024-04-01T10:46:00Z"/>
          <w:del w:id="183" w:author="Huawei [Abdessamad] 2024-04 r1" w:date="2024-04-15T09:24:00Z"/>
          <w:lang w:val="en-US" w:eastAsia="zh-CN"/>
        </w:rPr>
      </w:pPr>
      <w:ins w:id="184" w:author="Roozbeh Atarius-14" w:date="2024-04-01T10:46:00Z">
        <w:del w:id="185" w:author="Huawei [Abdessamad] 2024-04 r1" w:date="2024-04-15T09:24:00Z">
          <w:r w:rsidDel="00E202AE">
            <w:rPr>
              <w:lang w:val="en-US" w:eastAsia="zh-CN"/>
            </w:rPr>
            <w:delText xml:space="preserve">Slice API </w:delText>
          </w:r>
        </w:del>
      </w:ins>
      <w:ins w:id="186" w:author="Roozbeh Atarius-14" w:date="2024-04-01T14:05:00Z">
        <w:del w:id="187" w:author="Huawei [Abdessamad] 2024-04 r1" w:date="2024-04-15T09:24:00Z">
          <w:r w:rsidR="00910A0F" w:rsidDel="00E202AE">
            <w:rPr>
              <w:lang w:val="en-US" w:eastAsia="zh-CN"/>
            </w:rPr>
            <w:delText>management</w:delText>
          </w:r>
        </w:del>
      </w:ins>
      <w:ins w:id="188" w:author="Roozbeh Atarius-14" w:date="2024-04-01T10:46:00Z">
        <w:del w:id="189" w:author="Huawei [Abdessamad] 2024-04 r1" w:date="2024-04-15T09:24:00Z">
          <w:r w:rsidDel="00E202AE">
            <w:rPr>
              <w:lang w:val="en-US" w:eastAsia="zh-CN"/>
            </w:rPr>
            <w:delText xml:space="preserve"> is for </w:delText>
          </w:r>
        </w:del>
      </w:ins>
      <w:ins w:id="190" w:author="Roozbeh Atarius-14" w:date="2024-04-01T15:55:00Z">
        <w:del w:id="191" w:author="Huawei [Abdessamad] 2024-04 r1" w:date="2024-04-15T09:24:00Z">
          <w:r w:rsidR="00ED6958" w:rsidDel="00E202AE">
            <w:rPr>
              <w:lang w:val="en-US" w:eastAsia="zh-CN"/>
            </w:rPr>
            <w:delText xml:space="preserve">a </w:delText>
          </w:r>
        </w:del>
      </w:ins>
      <w:ins w:id="192" w:author="Roozbeh Atarius-14" w:date="2024-04-01T16:57:00Z">
        <w:del w:id="193" w:author="Huawei [Abdessamad] 2024-04 r1" w:date="2024-04-15T09:24:00Z">
          <w:r w:rsidR="005D4764" w:rsidDel="00E202AE">
            <w:rPr>
              <w:lang w:val="en-US" w:eastAsia="zh-CN"/>
            </w:rPr>
            <w:delText xml:space="preserve">service </w:delText>
          </w:r>
        </w:del>
      </w:ins>
      <w:ins w:id="194" w:author="Roozbeh Atarius-14" w:date="2024-04-01T15:55:00Z">
        <w:del w:id="195" w:author="Huawei [Abdessamad] 2024-04 r1" w:date="2024-04-15T09:24:00Z">
          <w:r w:rsidR="00ED6958" w:rsidDel="00E202AE">
            <w:rPr>
              <w:lang w:val="en-US" w:eastAsia="zh-CN"/>
            </w:rPr>
            <w:delText>consumer e.g., the VAL</w:delText>
          </w:r>
        </w:del>
      </w:ins>
      <w:ins w:id="196" w:author="Roozbeh Atarius-14" w:date="2024-04-01T10:46:00Z">
        <w:del w:id="197" w:author="Huawei [Abdessamad] 2024-04 r1" w:date="2024-04-15T09:24:00Z">
          <w:r w:rsidDel="00E202AE">
            <w:rPr>
              <w:lang w:val="en-US" w:eastAsia="zh-CN"/>
            </w:rPr>
            <w:delText xml:space="preserve"> server to </w:delText>
          </w:r>
        </w:del>
      </w:ins>
      <w:ins w:id="198" w:author="Roozbeh Atarius-14" w:date="2024-04-01T14:06:00Z">
        <w:del w:id="199" w:author="Huawei [Abdessamad] 2024-04 r1" w:date="2024-04-15T09:24:00Z">
          <w:r w:rsidR="00910A0F" w:rsidDel="00E202AE">
            <w:rPr>
              <w:lang w:val="en-US" w:eastAsia="zh-CN"/>
            </w:rPr>
            <w:delText>request</w:delText>
          </w:r>
        </w:del>
      </w:ins>
      <w:ins w:id="200" w:author="Roozbeh Atarius-14" w:date="2024-04-01T10:46:00Z">
        <w:del w:id="201" w:author="Huawei [Abdessamad] 2024-04 r1" w:date="2024-04-15T09:24:00Z">
          <w:r w:rsidDel="00E202AE">
            <w:rPr>
              <w:lang w:val="en-US" w:eastAsia="zh-CN"/>
            </w:rPr>
            <w:delText xml:space="preserve"> </w:delText>
          </w:r>
        </w:del>
      </w:ins>
      <w:ins w:id="202" w:author="Roozbeh Atarius-14" w:date="2024-04-01T15:55:00Z">
        <w:del w:id="203" w:author="Huawei [Abdessamad] 2024-04 r1" w:date="2024-04-15T09:24:00Z">
          <w:r w:rsidR="00ED6958" w:rsidDel="00E202AE">
            <w:rPr>
              <w:lang w:val="en-US" w:eastAsia="zh-CN"/>
            </w:rPr>
            <w:delText>NSCE</w:delText>
          </w:r>
        </w:del>
      </w:ins>
      <w:ins w:id="204" w:author="Roozbeh Atarius-14" w:date="2024-04-01T10:46:00Z">
        <w:del w:id="205" w:author="Huawei [Abdessamad] 2024-04 r1" w:date="2024-04-15T09:24:00Z">
          <w:r w:rsidDel="00E202AE">
            <w:rPr>
              <w:lang w:val="en-US" w:eastAsia="zh-CN"/>
            </w:rPr>
            <w:delText xml:space="preserve"> server </w:delText>
          </w:r>
        </w:del>
      </w:ins>
      <w:ins w:id="206" w:author="Roozbeh Atarius-14" w:date="2024-04-01T14:36:00Z">
        <w:del w:id="207" w:author="Huawei [Abdessamad] 2024-04 r1" w:date="2024-04-15T09:24:00Z">
          <w:r w:rsidR="008A02CE" w:rsidDel="00E202AE">
            <w:rPr>
              <w:lang w:val="en-US" w:eastAsia="zh-CN"/>
            </w:rPr>
            <w:delText>for</w:delText>
          </w:r>
        </w:del>
      </w:ins>
      <w:ins w:id="208" w:author="Roozbeh Atarius-14" w:date="2024-04-01T10:46:00Z">
        <w:del w:id="209" w:author="Huawei [Abdessamad] 2024-04 r1" w:date="2024-04-15T09:24:00Z">
          <w:r w:rsidDel="00E202AE">
            <w:rPr>
              <w:lang w:val="en-US" w:eastAsia="zh-CN"/>
            </w:rPr>
            <w:delText xml:space="preserve"> the slice API </w:delText>
          </w:r>
        </w:del>
      </w:ins>
      <w:ins w:id="210" w:author="Roozbeh Atarius-14" w:date="2024-04-01T14:06:00Z">
        <w:del w:id="211" w:author="Huawei [Abdessamad] 2024-04 r1" w:date="2024-04-15T09:24:00Z">
          <w:r w:rsidR="00910A0F" w:rsidDel="00E202AE">
            <w:rPr>
              <w:lang w:val="en-US" w:eastAsia="zh-CN"/>
            </w:rPr>
            <w:delText xml:space="preserve">management configuration </w:delText>
          </w:r>
        </w:del>
      </w:ins>
      <w:ins w:id="212" w:author="Roozbeh Atarius-14" w:date="2024-04-01T14:07:00Z">
        <w:del w:id="213" w:author="Huawei [Abdessamad] 2024-04 r1" w:date="2024-04-15T09:24:00Z">
          <w:r w:rsidR="00910A0F" w:rsidDel="00E202AE">
            <w:rPr>
              <w:lang w:val="en-US" w:eastAsia="zh-CN"/>
            </w:rPr>
            <w:delText xml:space="preserve">by providing </w:delText>
          </w:r>
        </w:del>
      </w:ins>
      <w:ins w:id="214" w:author="Roozbeh Atarius-14" w:date="2024-04-01T14:10:00Z">
        <w:del w:id="215" w:author="Huawei [Abdessamad] 2024-04 r1" w:date="2024-04-15T09:24:00Z">
          <w:r w:rsidR="00910A0F" w:rsidDel="00E202AE">
            <w:rPr>
              <w:lang w:val="en-US" w:eastAsia="zh-CN"/>
            </w:rPr>
            <w:delText>a</w:delText>
          </w:r>
        </w:del>
      </w:ins>
      <w:ins w:id="216" w:author="Roozbeh Atarius-14" w:date="2024-04-01T14:07:00Z">
        <w:del w:id="217" w:author="Huawei [Abdessamad] 2024-04 r1" w:date="2024-04-15T09:24:00Z">
          <w:r w:rsidR="00910A0F" w:rsidDel="00E202AE">
            <w:rPr>
              <w:lang w:val="en-US" w:eastAsia="zh-CN"/>
            </w:rPr>
            <w:delText xml:space="preserve"> VAL application requirement</w:delText>
          </w:r>
        </w:del>
      </w:ins>
      <w:ins w:id="218" w:author="Roozbeh Atarius-14" w:date="2024-04-01T10:46:00Z">
        <w:del w:id="219" w:author="Huawei [Abdessamad] 2024-04 r1" w:date="2024-04-15T09:24:00Z">
          <w:r w:rsidDel="00E202AE">
            <w:rPr>
              <w:lang w:val="en-US" w:eastAsia="zh-CN"/>
            </w:rPr>
            <w:delText>.</w:delText>
          </w:r>
        </w:del>
      </w:ins>
    </w:p>
    <w:p w14:paraId="0BA46B6E" w14:textId="77777777" w:rsidR="00BF6FBA" w:rsidRDefault="00BF6FBA" w:rsidP="00BF6FBA">
      <w:pPr>
        <w:pStyle w:val="Heading5"/>
        <w:rPr>
          <w:ins w:id="220" w:author="Roozbeh Atarius-14" w:date="2024-04-01T10:46:00Z"/>
          <w:lang w:eastAsia="zh-CN"/>
        </w:rPr>
      </w:pPr>
      <w:bookmarkStart w:id="221" w:name="_Toc120544571"/>
      <w:bookmarkStart w:id="222" w:name="_Toc138755018"/>
      <w:bookmarkStart w:id="223" w:name="_Toc151885739"/>
      <w:bookmarkStart w:id="224" w:name="_Toc152075804"/>
      <w:bookmarkStart w:id="225" w:name="_Toc153793520"/>
      <w:ins w:id="226" w:author="Roozbeh Atarius-14" w:date="2024-04-01T10:46:00Z">
        <w:r>
          <w:t>6.1.3.2.2</w:t>
        </w:r>
        <w:r>
          <w:tab/>
        </w:r>
        <w:r>
          <w:rPr>
            <w:lang w:eastAsia="zh-CN"/>
          </w:rPr>
          <w:t>Resource Definition</w:t>
        </w:r>
        <w:bookmarkEnd w:id="221"/>
        <w:bookmarkEnd w:id="222"/>
        <w:bookmarkEnd w:id="223"/>
        <w:bookmarkEnd w:id="224"/>
        <w:bookmarkEnd w:id="225"/>
      </w:ins>
    </w:p>
    <w:p w14:paraId="3DBA1003" w14:textId="066D8570" w:rsidR="00BF6FBA" w:rsidRDefault="00BF6FBA" w:rsidP="00BF6FBA">
      <w:pPr>
        <w:rPr>
          <w:ins w:id="227" w:author="Roozbeh Atarius-14" w:date="2024-04-01T10:46:00Z"/>
        </w:rPr>
      </w:pPr>
      <w:ins w:id="228"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229" w:author="Roozbeh Atarius-14" w:date="2024-04-01T13:27:00Z">
        <w:r w:rsidR="008912E3">
          <w:rPr>
            <w:b/>
            <w:bCs/>
          </w:rPr>
          <w:t>subscription</w:t>
        </w:r>
      </w:ins>
    </w:p>
    <w:p w14:paraId="26050DA5" w14:textId="77777777" w:rsidR="00BF6FBA" w:rsidRDefault="00BF6FBA" w:rsidP="00BF6FBA">
      <w:pPr>
        <w:rPr>
          <w:ins w:id="230" w:author="Roozbeh Atarius-14" w:date="2024-04-01T10:46:00Z"/>
          <w:rFonts w:ascii="Arial" w:hAnsi="Arial" w:cs="Arial"/>
        </w:rPr>
      </w:pPr>
      <w:ins w:id="231"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232" w:author="Roozbeh Atarius-14" w:date="2024-04-01T10:46:00Z"/>
          <w:rFonts w:eastAsia="MS Mincho"/>
        </w:rPr>
      </w:pPr>
      <w:ins w:id="233"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A97ACE">
        <w:trPr>
          <w:jc w:val="center"/>
          <w:ins w:id="234"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A97ACE">
            <w:pPr>
              <w:pStyle w:val="TAH"/>
              <w:rPr>
                <w:ins w:id="235" w:author="Roozbeh Atarius-14" w:date="2024-04-01T10:46:00Z"/>
              </w:rPr>
            </w:pPr>
            <w:ins w:id="236"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A97ACE">
            <w:pPr>
              <w:pStyle w:val="TAH"/>
              <w:rPr>
                <w:ins w:id="237" w:author="Roozbeh Atarius-14" w:date="2024-04-01T10:46:00Z"/>
              </w:rPr>
            </w:pPr>
            <w:ins w:id="238"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A97ACE">
            <w:pPr>
              <w:pStyle w:val="TAH"/>
              <w:rPr>
                <w:ins w:id="239" w:author="Roozbeh Atarius-14" w:date="2024-04-01T10:46:00Z"/>
              </w:rPr>
            </w:pPr>
            <w:ins w:id="240" w:author="Roozbeh Atarius-14" w:date="2024-04-01T10:46:00Z">
              <w:r>
                <w:t>Definition</w:t>
              </w:r>
            </w:ins>
          </w:p>
        </w:tc>
      </w:tr>
      <w:tr w:rsidR="00BF6FBA" w14:paraId="29FEAB46" w14:textId="77777777" w:rsidTr="00A97ACE">
        <w:trPr>
          <w:jc w:val="center"/>
          <w:ins w:id="241"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A97ACE">
            <w:pPr>
              <w:pStyle w:val="TAL"/>
              <w:rPr>
                <w:ins w:id="242" w:author="Roozbeh Atarius-14" w:date="2024-04-01T10:46:00Z"/>
              </w:rPr>
            </w:pPr>
            <w:proofErr w:type="spellStart"/>
            <w:ins w:id="243"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A97ACE">
            <w:pPr>
              <w:pStyle w:val="TAL"/>
              <w:rPr>
                <w:ins w:id="244" w:author="Roozbeh Atarius-14" w:date="2024-04-01T10:46:00Z"/>
              </w:rPr>
            </w:pPr>
            <w:ins w:id="245"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5D2F70D1" w:rsidR="00BF6FBA" w:rsidRDefault="00BF6FBA" w:rsidP="00A97ACE">
            <w:pPr>
              <w:pStyle w:val="TAL"/>
              <w:rPr>
                <w:ins w:id="246" w:author="Roozbeh Atarius-14" w:date="2024-04-01T10:46:00Z"/>
              </w:rPr>
            </w:pPr>
            <w:ins w:id="247" w:author="Roozbeh Atarius-14" w:date="2024-04-01T10:46:00Z">
              <w:r>
                <w:t>See clause</w:t>
              </w:r>
              <w:r>
                <w:rPr>
                  <w:lang w:val="en-US" w:eastAsia="zh-CN"/>
                </w:rPr>
                <w:t> </w:t>
              </w:r>
            </w:ins>
            <w:ins w:id="248" w:author="Roozbeh Atarius-14" w:date="2024-04-01T14:35:00Z">
              <w:r w:rsidR="008A02CE">
                <w:rPr>
                  <w:lang w:val="en-US"/>
                </w:rPr>
                <w:t>6</w:t>
              </w:r>
            </w:ins>
            <w:ins w:id="249" w:author="Roozbeh Atarius-14" w:date="2024-04-01T10:46:00Z">
              <w:r>
                <w:rPr>
                  <w:lang w:val="en-US"/>
                </w:rPr>
                <w:t>.</w:t>
              </w:r>
            </w:ins>
            <w:ins w:id="250" w:author="Roozbeh Atarius-14" w:date="2024-04-01T14:35:00Z">
              <w:r w:rsidR="008A02CE">
                <w:rPr>
                  <w:lang w:val="en-US"/>
                </w:rPr>
                <w:t>1</w:t>
              </w:r>
            </w:ins>
            <w:ins w:id="251" w:author="Roozbeh Atarius-14" w:date="2024-04-01T10:46:00Z">
              <w:r>
                <w:rPr>
                  <w:lang w:val="en-US"/>
                </w:rPr>
                <w:t>.</w:t>
              </w:r>
            </w:ins>
            <w:ins w:id="252" w:author="Roozbeh Atarius-14" w:date="2024-04-01T14:35:00Z">
              <w:r w:rsidR="008A02CE">
                <w:rPr>
                  <w:lang w:val="en-US"/>
                </w:rPr>
                <w:t>1</w:t>
              </w:r>
            </w:ins>
            <w:ins w:id="253" w:author="Huawei [Abdessamad] 2024-04 r1" w:date="2024-04-15T09:25:00Z">
              <w:r w:rsidR="00546559">
                <w:rPr>
                  <w:lang w:val="en-US"/>
                </w:rPr>
                <w:t>.</w:t>
              </w:r>
            </w:ins>
          </w:p>
        </w:tc>
      </w:tr>
    </w:tbl>
    <w:p w14:paraId="29FD681C" w14:textId="77777777" w:rsidR="00BF6FBA" w:rsidRDefault="00BF6FBA" w:rsidP="00BF6FBA">
      <w:pPr>
        <w:rPr>
          <w:ins w:id="254" w:author="Roozbeh Atarius-14" w:date="2024-04-01T10:46:00Z"/>
        </w:rPr>
      </w:pPr>
    </w:p>
    <w:p w14:paraId="798FBF2D" w14:textId="77777777" w:rsidR="00BF6FBA" w:rsidRDefault="00BF6FBA" w:rsidP="00BF6FBA">
      <w:pPr>
        <w:pStyle w:val="Heading5"/>
        <w:rPr>
          <w:ins w:id="255" w:author="Roozbeh Atarius-14" w:date="2024-04-01T10:46:00Z"/>
          <w:lang w:eastAsia="zh-CN"/>
        </w:rPr>
      </w:pPr>
      <w:bookmarkStart w:id="256" w:name="_Toc120544572"/>
      <w:bookmarkStart w:id="257" w:name="_Toc138755019"/>
      <w:bookmarkStart w:id="258" w:name="_Toc151885740"/>
      <w:bookmarkStart w:id="259" w:name="_Toc152075805"/>
      <w:bookmarkStart w:id="260" w:name="_Toc153793521"/>
      <w:ins w:id="261" w:author="Roozbeh Atarius-14" w:date="2024-04-01T10:46:00Z">
        <w:r>
          <w:t>6.1.3.2.3</w:t>
        </w:r>
        <w:r>
          <w:tab/>
        </w:r>
        <w:r>
          <w:rPr>
            <w:lang w:eastAsia="zh-CN"/>
          </w:rPr>
          <w:t>Resource Standard Methods</w:t>
        </w:r>
        <w:bookmarkEnd w:id="256"/>
        <w:bookmarkEnd w:id="257"/>
        <w:bookmarkEnd w:id="258"/>
        <w:bookmarkEnd w:id="259"/>
        <w:bookmarkEnd w:id="260"/>
      </w:ins>
    </w:p>
    <w:p w14:paraId="1AA62CB8" w14:textId="77777777" w:rsidR="00BF6FBA" w:rsidRDefault="00BF6FBA" w:rsidP="00BF6FBA">
      <w:pPr>
        <w:pStyle w:val="Heading6"/>
        <w:rPr>
          <w:ins w:id="262" w:author="Roozbeh Atarius-14" w:date="2024-04-01T10:46:00Z"/>
          <w:lang w:eastAsia="zh-CN"/>
        </w:rPr>
      </w:pPr>
      <w:ins w:id="263" w:author="Roozbeh Atarius-14" w:date="2024-04-01T10:46:00Z">
        <w:r>
          <w:t>6.1.3.2.3.1</w:t>
        </w:r>
        <w:r>
          <w:tab/>
        </w:r>
        <w:r>
          <w:rPr>
            <w:lang w:eastAsia="zh-CN"/>
          </w:rPr>
          <w:t>POST</w:t>
        </w:r>
      </w:ins>
    </w:p>
    <w:p w14:paraId="763479D7" w14:textId="0ED97F99" w:rsidR="00067012" w:rsidRPr="00644644" w:rsidRDefault="00067012" w:rsidP="00067012">
      <w:pPr>
        <w:rPr>
          <w:ins w:id="264" w:author="Huawei [Abdessamad] 2024-04 r1" w:date="2024-04-15T09:25:00Z"/>
          <w:noProof/>
          <w:lang w:eastAsia="zh-CN"/>
        </w:rPr>
      </w:pPr>
      <w:ins w:id="265" w:author="Huawei [Abdessamad] 2024-04 r1" w:date="2024-04-15T09:25:00Z">
        <w:r w:rsidRPr="00644644">
          <w:rPr>
            <w:noProof/>
            <w:lang w:eastAsia="zh-CN"/>
          </w:rPr>
          <w:t xml:space="preserve">The HTTP POST method allows a service consumer to request the creation of a </w:t>
        </w:r>
        <w:r>
          <w:t xml:space="preserve">Slice API </w:t>
        </w:r>
      </w:ins>
      <w:ins w:id="266" w:author="Huawei [Abdessamad] 2024-04 r1" w:date="2024-04-16T05:11:00Z">
        <w:r w:rsidR="00B91F3D">
          <w:t xml:space="preserve">Management Subscription </w:t>
        </w:r>
      </w:ins>
      <w:ins w:id="267" w:author="Huawei [Abdessamad] 2024-04 r1" w:date="2024-04-15T09:25:00Z">
        <w:r w:rsidRPr="00644644">
          <w:t>at</w:t>
        </w:r>
        <w:r w:rsidRPr="00644644">
          <w:rPr>
            <w:noProof/>
            <w:lang w:eastAsia="zh-CN"/>
          </w:rPr>
          <w:t xml:space="preserve"> the </w:t>
        </w:r>
        <w:r w:rsidRPr="00644644">
          <w:t>NSCE</w:t>
        </w:r>
        <w:r w:rsidRPr="00644644">
          <w:rPr>
            <w:noProof/>
            <w:lang w:eastAsia="zh-CN"/>
          </w:rPr>
          <w:t xml:space="preserve"> Server.</w:t>
        </w:r>
      </w:ins>
    </w:p>
    <w:p w14:paraId="56332990" w14:textId="77777777" w:rsidR="00067012" w:rsidRPr="00644644" w:rsidRDefault="00067012" w:rsidP="00067012">
      <w:pPr>
        <w:rPr>
          <w:ins w:id="268" w:author="Huawei [Abdessamad] 2024-04 r1" w:date="2024-04-15T09:25:00Z"/>
        </w:rPr>
      </w:pPr>
      <w:ins w:id="269" w:author="Huawei [Abdessamad] 2024-04 r1" w:date="2024-04-15T09:25:00Z">
        <w:r w:rsidRPr="00644644">
          <w:t>This method shall support the URI query parameters specified in table </w:t>
        </w:r>
        <w:r w:rsidRPr="00644644">
          <w:rPr>
            <w:noProof/>
            <w:lang w:eastAsia="zh-CN"/>
          </w:rPr>
          <w:t>6.</w:t>
        </w:r>
        <w:r>
          <w:rPr>
            <w:noProof/>
            <w:lang w:eastAsia="zh-CN"/>
          </w:rPr>
          <w:t>1</w:t>
        </w:r>
        <w:r w:rsidRPr="00FC29E8">
          <w:t>.3.2.3.</w:t>
        </w:r>
        <w:r w:rsidRPr="00644644">
          <w:t>1-1.</w:t>
        </w:r>
      </w:ins>
    </w:p>
    <w:p w14:paraId="740E3C9F" w14:textId="0098850A" w:rsidR="00BF6FBA" w:rsidDel="00067012" w:rsidRDefault="00BF6FBA" w:rsidP="00BF6FBA">
      <w:pPr>
        <w:rPr>
          <w:ins w:id="270" w:author="Roozbeh Atarius-14" w:date="2024-04-01T10:46:00Z"/>
          <w:del w:id="271" w:author="Huawei [Abdessamad] 2024-04 r1" w:date="2024-04-15T09:25:00Z"/>
        </w:rPr>
      </w:pPr>
      <w:ins w:id="272" w:author="Roozbeh Atarius-14" w:date="2024-04-01T10:46:00Z">
        <w:del w:id="273" w:author="Huawei [Abdessamad] 2024-04 r1" w:date="2024-04-15T09:25:00Z">
          <w:r w:rsidDel="00067012">
            <w:delText xml:space="preserve">This operation enables </w:delText>
          </w:r>
        </w:del>
      </w:ins>
      <w:ins w:id="274" w:author="Roozbeh Atarius-14" w:date="2024-04-01T15:56:00Z">
        <w:del w:id="275" w:author="Huawei [Abdessamad] 2024-04 r1" w:date="2024-04-15T09:25:00Z">
          <w:r w:rsidR="00ED6958" w:rsidDel="00067012">
            <w:delText xml:space="preserve">the </w:delText>
          </w:r>
        </w:del>
      </w:ins>
      <w:ins w:id="276" w:author="Roozbeh Atarius-14" w:date="2024-04-01T15:55:00Z">
        <w:del w:id="277" w:author="Huawei [Abdessamad] 2024-04 r1" w:date="2024-04-15T09:25:00Z">
          <w:r w:rsidR="00ED6958" w:rsidDel="00067012">
            <w:delText>VAL</w:delText>
          </w:r>
        </w:del>
      </w:ins>
      <w:ins w:id="278" w:author="Roozbeh Atarius-14" w:date="2024-04-01T10:46:00Z">
        <w:del w:id="279" w:author="Huawei [Abdessamad] 2024-04 r1" w:date="2024-04-15T09:25:00Z">
          <w:r w:rsidDel="00067012">
            <w:delText xml:space="preserve"> server to </w:delText>
          </w:r>
        </w:del>
      </w:ins>
      <w:ins w:id="280" w:author="Roozbeh Atarius-14" w:date="2024-04-01T14:36:00Z">
        <w:del w:id="281" w:author="Huawei [Abdessamad] 2024-04 r1" w:date="2024-04-15T09:25:00Z">
          <w:r w:rsidR="008A02CE" w:rsidDel="00067012">
            <w:delText>request</w:delText>
          </w:r>
        </w:del>
      </w:ins>
      <w:ins w:id="282" w:author="Roozbeh Atarius-14" w:date="2024-04-01T10:46:00Z">
        <w:del w:id="283" w:author="Huawei [Abdessamad] 2024-04 r1" w:date="2024-04-15T09:25:00Z">
          <w:r w:rsidDel="00067012">
            <w:delText xml:space="preserve"> the </w:delText>
          </w:r>
        </w:del>
      </w:ins>
      <w:ins w:id="284" w:author="Roozbeh Atarius-14" w:date="2024-04-01T15:56:00Z">
        <w:del w:id="285" w:author="Huawei [Abdessamad] 2024-04 r1" w:date="2024-04-15T09:25:00Z">
          <w:r w:rsidR="00ED6958" w:rsidDel="00067012">
            <w:delText>NSCE</w:delText>
          </w:r>
        </w:del>
      </w:ins>
      <w:ins w:id="286" w:author="Roozbeh Atarius-14" w:date="2024-04-01T10:46:00Z">
        <w:del w:id="287" w:author="Huawei [Abdessamad] 2024-04 r1" w:date="2024-04-15T09:25:00Z">
          <w:r w:rsidDel="00067012">
            <w:delText xml:space="preserve"> server </w:delText>
          </w:r>
        </w:del>
      </w:ins>
      <w:ins w:id="288" w:author="Roozbeh Atarius-14" w:date="2024-04-01T14:36:00Z">
        <w:del w:id="289" w:author="Huawei [Abdessamad] 2024-04 r1" w:date="2024-04-15T09:25:00Z">
          <w:r w:rsidR="008A02CE" w:rsidDel="00067012">
            <w:delText>for</w:delText>
          </w:r>
        </w:del>
      </w:ins>
      <w:ins w:id="290" w:author="Roozbeh Atarius-14" w:date="2024-04-01T14:37:00Z">
        <w:del w:id="291" w:author="Huawei [Abdessamad] 2024-04 r1" w:date="2024-04-15T09:25:00Z">
          <w:r w:rsidR="008A02CE" w:rsidDel="00067012">
            <w:delText xml:space="preserve"> the slice API management configuration</w:delText>
          </w:r>
        </w:del>
      </w:ins>
      <w:ins w:id="292" w:author="Roozbeh Atarius-14" w:date="2024-04-01T10:46:00Z">
        <w:del w:id="293" w:author="Huawei [Abdessamad] 2024-04 r1" w:date="2024-04-15T09:25:00Z">
          <w:r w:rsidDel="00067012">
            <w:delText>. This method shall support the URI query parameters specified in table </w:delText>
          </w:r>
          <w:r w:rsidDel="00067012">
            <w:rPr>
              <w:lang w:eastAsia="zh-CN"/>
            </w:rPr>
            <w:delText>6.1.3.2.3.1</w:delText>
          </w:r>
          <w:r w:rsidDel="00067012">
            <w:delText>-1.</w:delText>
          </w:r>
        </w:del>
      </w:ins>
    </w:p>
    <w:p w14:paraId="61389F4A" w14:textId="77777777" w:rsidR="00BF6FBA" w:rsidRDefault="00BF6FBA" w:rsidP="00BF6FBA">
      <w:pPr>
        <w:pStyle w:val="TH"/>
        <w:rPr>
          <w:ins w:id="294" w:author="Roozbeh Atarius-14" w:date="2024-04-01T10:46:00Z"/>
          <w:rFonts w:cs="Arial"/>
        </w:rPr>
      </w:pPr>
      <w:ins w:id="295" w:author="Roozbeh Atarius-14" w:date="2024-04-01T10:46:00Z">
        <w:r>
          <w:t>Table </w:t>
        </w:r>
        <w:r>
          <w:rPr>
            <w:lang w:eastAsia="zh-CN"/>
          </w:rPr>
          <w:t>6.1.3.2.3.1</w:t>
        </w:r>
        <w:r>
          <w:t>-1: URI query parameters supported by the POS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5E36E6">
        <w:trPr>
          <w:jc w:val="center"/>
          <w:ins w:id="296"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43B9B7" w14:textId="77777777" w:rsidR="00BF6FBA" w:rsidRDefault="00BF6FBA" w:rsidP="005E36E6">
            <w:pPr>
              <w:pStyle w:val="TAH"/>
              <w:rPr>
                <w:ins w:id="297" w:author="Roozbeh Atarius-14" w:date="2024-04-01T10:46:00Z"/>
              </w:rPr>
            </w:pPr>
            <w:ins w:id="298"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5388788" w14:textId="77777777" w:rsidR="00BF6FBA" w:rsidRDefault="00BF6FBA" w:rsidP="005E36E6">
            <w:pPr>
              <w:pStyle w:val="TAH"/>
              <w:rPr>
                <w:ins w:id="299" w:author="Roozbeh Atarius-14" w:date="2024-04-01T10:46:00Z"/>
              </w:rPr>
            </w:pPr>
            <w:ins w:id="300"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B45562" w14:textId="77777777" w:rsidR="00BF6FBA" w:rsidRDefault="00BF6FBA" w:rsidP="005E36E6">
            <w:pPr>
              <w:pStyle w:val="TAH"/>
              <w:rPr>
                <w:ins w:id="301" w:author="Roozbeh Atarius-14" w:date="2024-04-01T10:46:00Z"/>
              </w:rPr>
            </w:pPr>
            <w:ins w:id="302"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3C5670" w14:textId="77777777" w:rsidR="00BF6FBA" w:rsidRDefault="00BF6FBA" w:rsidP="005E36E6">
            <w:pPr>
              <w:pStyle w:val="TAH"/>
              <w:rPr>
                <w:ins w:id="303" w:author="Roozbeh Atarius-14" w:date="2024-04-01T10:46:00Z"/>
              </w:rPr>
            </w:pPr>
            <w:ins w:id="304"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5E36E6">
            <w:pPr>
              <w:pStyle w:val="TAH"/>
              <w:rPr>
                <w:ins w:id="305" w:author="Roozbeh Atarius-14" w:date="2024-04-01T10:46:00Z"/>
              </w:rPr>
            </w:pPr>
            <w:ins w:id="306" w:author="Roozbeh Atarius-14" w:date="2024-04-01T10:46:00Z">
              <w:r>
                <w:t>Description</w:t>
              </w:r>
            </w:ins>
          </w:p>
        </w:tc>
      </w:tr>
      <w:tr w:rsidR="00BF6FBA" w14:paraId="2A3E618C" w14:textId="77777777" w:rsidTr="00A97ACE">
        <w:trPr>
          <w:jc w:val="center"/>
          <w:ins w:id="307"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A97ACE">
            <w:pPr>
              <w:pStyle w:val="TAL"/>
              <w:rPr>
                <w:ins w:id="308" w:author="Roozbeh Atarius-14" w:date="2024-04-01T10:46:00Z"/>
                <w:lang w:eastAsia="zh-CN"/>
              </w:rPr>
            </w:pPr>
            <w:ins w:id="309"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A97ACE">
            <w:pPr>
              <w:pStyle w:val="TAL"/>
              <w:rPr>
                <w:ins w:id="310"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A97ACE">
            <w:pPr>
              <w:pStyle w:val="TAC"/>
              <w:rPr>
                <w:ins w:id="311"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A97ACE">
            <w:pPr>
              <w:pStyle w:val="TAL"/>
              <w:rPr>
                <w:ins w:id="312"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A97ACE">
            <w:pPr>
              <w:pStyle w:val="TAL"/>
              <w:rPr>
                <w:ins w:id="313" w:author="Roozbeh Atarius-14" w:date="2024-04-01T10:46:00Z"/>
                <w:rFonts w:cs="Arial"/>
                <w:lang w:eastAsia="zh-CN"/>
              </w:rPr>
            </w:pPr>
          </w:p>
        </w:tc>
      </w:tr>
    </w:tbl>
    <w:p w14:paraId="363102CA" w14:textId="77777777" w:rsidR="00BF6FBA" w:rsidRDefault="00BF6FBA" w:rsidP="00BF6FBA">
      <w:pPr>
        <w:rPr>
          <w:ins w:id="314" w:author="Roozbeh Atarius-14" w:date="2024-04-01T10:46:00Z"/>
        </w:rPr>
      </w:pPr>
    </w:p>
    <w:p w14:paraId="1144CB70" w14:textId="77777777" w:rsidR="00BF6FBA" w:rsidRDefault="00BF6FBA" w:rsidP="00BF6FBA">
      <w:pPr>
        <w:rPr>
          <w:ins w:id="315" w:author="Roozbeh Atarius-14" w:date="2024-04-01T10:46:00Z"/>
        </w:rPr>
      </w:pPr>
      <w:ins w:id="316"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317" w:author="Roozbeh Atarius-14" w:date="2024-04-01T10:46:00Z"/>
        </w:rPr>
      </w:pPr>
      <w:ins w:id="318" w:author="Roozbeh Atarius-14" w:date="2024-04-01T10:46:00Z">
        <w:r>
          <w:t>Table </w:t>
        </w:r>
        <w:r>
          <w:rPr>
            <w:lang w:eastAsia="zh-CN"/>
          </w:rPr>
          <w:t>6.1.3.2.3.1</w:t>
        </w:r>
        <w:r>
          <w:t xml:space="preserve">-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1295"/>
        <w:gridCol w:w="5707"/>
      </w:tblGrid>
      <w:tr w:rsidR="00BF6FBA" w14:paraId="1BBD7265" w14:textId="77777777" w:rsidTr="005E36E6">
        <w:trPr>
          <w:jc w:val="center"/>
          <w:ins w:id="319"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2D13BF" w14:textId="77777777" w:rsidR="00BF6FBA" w:rsidRDefault="00BF6FBA" w:rsidP="005E36E6">
            <w:pPr>
              <w:pStyle w:val="TAH"/>
              <w:rPr>
                <w:ins w:id="320" w:author="Roozbeh Atarius-14" w:date="2024-04-01T10:46:00Z"/>
              </w:rPr>
            </w:pPr>
            <w:ins w:id="321" w:author="Roozbeh Atarius-14" w:date="2024-04-01T10:46:00Z">
              <w:r>
                <w:t>Data type</w:t>
              </w:r>
            </w:ins>
          </w:p>
        </w:tc>
        <w:tc>
          <w:tcPr>
            <w:tcW w:w="9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D5B5C67" w14:textId="77777777" w:rsidR="00BF6FBA" w:rsidRDefault="00BF6FBA" w:rsidP="005E36E6">
            <w:pPr>
              <w:pStyle w:val="TAH"/>
              <w:rPr>
                <w:ins w:id="322" w:author="Roozbeh Atarius-14" w:date="2024-04-01T10:46:00Z"/>
              </w:rPr>
            </w:pPr>
            <w:ins w:id="323" w:author="Roozbeh Atarius-14" w:date="2024-04-01T10:46:00Z">
              <w:r>
                <w:t>P</w:t>
              </w:r>
            </w:ins>
          </w:p>
        </w:tc>
        <w:tc>
          <w:tcPr>
            <w:tcW w:w="129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F4C956" w14:textId="77777777" w:rsidR="00BF6FBA" w:rsidRDefault="00BF6FBA" w:rsidP="005E36E6">
            <w:pPr>
              <w:pStyle w:val="TAH"/>
              <w:rPr>
                <w:ins w:id="324" w:author="Roozbeh Atarius-14" w:date="2024-04-01T10:46:00Z"/>
              </w:rPr>
            </w:pPr>
            <w:ins w:id="325" w:author="Roozbeh Atarius-14" w:date="2024-04-01T10:46:00Z">
              <w:r>
                <w:t>Cardinality</w:t>
              </w:r>
            </w:ins>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5E36E6">
            <w:pPr>
              <w:pStyle w:val="TAH"/>
              <w:rPr>
                <w:ins w:id="326" w:author="Roozbeh Atarius-14" w:date="2024-04-01T10:46:00Z"/>
              </w:rPr>
            </w:pPr>
            <w:ins w:id="327" w:author="Roozbeh Atarius-14" w:date="2024-04-01T10:46:00Z">
              <w:r>
                <w:t>Description</w:t>
              </w:r>
            </w:ins>
          </w:p>
        </w:tc>
      </w:tr>
      <w:tr w:rsidR="00BF6FBA" w14:paraId="17BED578" w14:textId="77777777" w:rsidTr="005E36E6">
        <w:trPr>
          <w:jc w:val="center"/>
          <w:ins w:id="328" w:author="Roozbeh Atarius-14" w:date="2024-04-01T10:46:00Z"/>
        </w:trPr>
        <w:tc>
          <w:tcPr>
            <w:tcW w:w="1587" w:type="dxa"/>
            <w:tcBorders>
              <w:top w:val="single" w:sz="6" w:space="0" w:color="auto"/>
              <w:left w:val="single" w:sz="6" w:space="0" w:color="auto"/>
              <w:bottom w:val="single" w:sz="6" w:space="0" w:color="000000"/>
              <w:right w:val="single" w:sz="6" w:space="0" w:color="auto"/>
            </w:tcBorders>
            <w:vAlign w:val="center"/>
            <w:hideMark/>
          </w:tcPr>
          <w:p w14:paraId="4DDA4C4E" w14:textId="4F1758E7" w:rsidR="00BF6FBA" w:rsidRDefault="008A02CE" w:rsidP="005E36E6">
            <w:pPr>
              <w:pStyle w:val="TAL"/>
              <w:rPr>
                <w:ins w:id="329" w:author="Roozbeh Atarius-14" w:date="2024-04-01T10:46:00Z"/>
              </w:rPr>
            </w:pPr>
            <w:ins w:id="330" w:author="Roozbeh Atarius-14" w:date="2024-04-01T14:38:00Z">
              <w:del w:id="331" w:author="Huawei [Abdessamad] 2024-04 r1" w:date="2024-04-16T05:11:00Z">
                <w:r w:rsidDel="00B91F3D">
                  <w:delText>ReqtReq</w:delText>
                </w:r>
              </w:del>
            </w:ins>
            <w:proofErr w:type="spellStart"/>
            <w:ins w:id="332" w:author="Huawei [Abdessamad] 2024-04 r1" w:date="2024-04-16T05:11:00Z">
              <w:r w:rsidR="00B91F3D">
                <w:t>SliceApiMngtSubsc</w:t>
              </w:r>
            </w:ins>
            <w:proofErr w:type="spellEnd"/>
          </w:p>
        </w:tc>
        <w:tc>
          <w:tcPr>
            <w:tcW w:w="938" w:type="dxa"/>
            <w:tcBorders>
              <w:top w:val="single" w:sz="6" w:space="0" w:color="auto"/>
              <w:left w:val="single" w:sz="6" w:space="0" w:color="auto"/>
              <w:bottom w:val="single" w:sz="6" w:space="0" w:color="000000"/>
              <w:right w:val="single" w:sz="6" w:space="0" w:color="auto"/>
            </w:tcBorders>
            <w:vAlign w:val="center"/>
          </w:tcPr>
          <w:p w14:paraId="4AAE2E58" w14:textId="77777777" w:rsidR="00BF6FBA" w:rsidRDefault="00BF6FBA" w:rsidP="005E36E6">
            <w:pPr>
              <w:pStyle w:val="TAC"/>
              <w:rPr>
                <w:ins w:id="333" w:author="Roozbeh Atarius-14" w:date="2024-04-01T10:46:00Z"/>
              </w:rPr>
            </w:pPr>
            <w:ins w:id="334" w:author="Roozbeh Atarius-14" w:date="2024-04-01T10:46:00Z">
              <w:r>
                <w:t>M</w:t>
              </w:r>
            </w:ins>
          </w:p>
        </w:tc>
        <w:tc>
          <w:tcPr>
            <w:tcW w:w="1295" w:type="dxa"/>
            <w:tcBorders>
              <w:top w:val="single" w:sz="6" w:space="0" w:color="auto"/>
              <w:left w:val="single" w:sz="6" w:space="0" w:color="auto"/>
              <w:bottom w:val="single" w:sz="6" w:space="0" w:color="000000"/>
              <w:right w:val="single" w:sz="6" w:space="0" w:color="auto"/>
            </w:tcBorders>
            <w:vAlign w:val="center"/>
          </w:tcPr>
          <w:p w14:paraId="1734AFED" w14:textId="77777777" w:rsidR="00BF6FBA" w:rsidRDefault="00BF6FBA" w:rsidP="005E36E6">
            <w:pPr>
              <w:pStyle w:val="TAC"/>
              <w:rPr>
                <w:ins w:id="335" w:author="Roozbeh Atarius-14" w:date="2024-04-01T10:46:00Z"/>
              </w:rPr>
            </w:pPr>
            <w:ins w:id="336" w:author="Roozbeh Atarius-14" w:date="2024-04-01T10:46:00Z">
              <w:r>
                <w:t>1</w:t>
              </w:r>
            </w:ins>
          </w:p>
        </w:tc>
        <w:tc>
          <w:tcPr>
            <w:tcW w:w="5707" w:type="dxa"/>
            <w:tcBorders>
              <w:top w:val="single" w:sz="6" w:space="0" w:color="auto"/>
              <w:left w:val="single" w:sz="6" w:space="0" w:color="auto"/>
              <w:bottom w:val="single" w:sz="6" w:space="0" w:color="000000"/>
              <w:right w:val="single" w:sz="6" w:space="0" w:color="auto"/>
            </w:tcBorders>
            <w:vAlign w:val="center"/>
          </w:tcPr>
          <w:p w14:paraId="107947A9" w14:textId="6419A4B5" w:rsidR="00BF6FBA" w:rsidRDefault="00B91F3D" w:rsidP="005E36E6">
            <w:pPr>
              <w:pStyle w:val="TAL"/>
              <w:rPr>
                <w:ins w:id="337" w:author="Roozbeh Atarius-14" w:date="2024-04-01T10:46:00Z"/>
              </w:rPr>
            </w:pPr>
            <w:ins w:id="338" w:author="Huawei [Abdessamad] 2024-04 r1" w:date="2024-04-16T05:11:00Z">
              <w:r w:rsidRPr="00644644">
                <w:t xml:space="preserve">Represents the parameters to request the creation of a </w:t>
              </w:r>
              <w:r>
                <w:t xml:space="preserve">Slice API </w:t>
              </w:r>
            </w:ins>
            <w:ins w:id="339" w:author="Huawei [Abdessamad] 2024-04 r1" w:date="2024-04-16T05:12:00Z">
              <w:r>
                <w:t>Management Subscription</w:t>
              </w:r>
            </w:ins>
            <w:ins w:id="340" w:author="Huawei [Abdessamad] 2024-04 r1" w:date="2024-04-16T05:11:00Z">
              <w:r w:rsidRPr="00644644">
                <w:t>.</w:t>
              </w:r>
            </w:ins>
            <w:ins w:id="341" w:author="Roozbeh Atarius-14" w:date="2024-04-01T14:39:00Z">
              <w:del w:id="342" w:author="Huawei [Abdessamad] 2024-04 r1" w:date="2024-04-16T05:11:00Z">
                <w:r w:rsidR="008A02CE" w:rsidDel="00B91F3D">
                  <w:rPr>
                    <w:rFonts w:cs="Arial"/>
                    <w:szCs w:val="18"/>
                    <w:lang w:eastAsia="zh-CN"/>
                  </w:rPr>
                  <w:delText>Provides requirement which is to be mapped to a slice API as a part of a slice API list.</w:delText>
                </w:r>
              </w:del>
            </w:ins>
          </w:p>
        </w:tc>
      </w:tr>
    </w:tbl>
    <w:p w14:paraId="0F10237B" w14:textId="77777777" w:rsidR="00BF6FBA" w:rsidRDefault="00BF6FBA" w:rsidP="00BF6FBA">
      <w:pPr>
        <w:rPr>
          <w:ins w:id="343" w:author="Roozbeh Atarius-14" w:date="2024-04-01T10:46:00Z"/>
        </w:rPr>
      </w:pPr>
    </w:p>
    <w:p w14:paraId="792DD2B6" w14:textId="77777777" w:rsidR="00BF6FBA" w:rsidRDefault="00BF6FBA" w:rsidP="00BF6FBA">
      <w:pPr>
        <w:pStyle w:val="TH"/>
        <w:rPr>
          <w:ins w:id="344" w:author="Roozbeh Atarius-14" w:date="2024-04-01T10:46:00Z"/>
        </w:rPr>
      </w:pPr>
      <w:ins w:id="345" w:author="Roozbeh Atarius-14" w:date="2024-04-01T10:46:00Z">
        <w:r>
          <w:lastRenderedPageBreak/>
          <w:t>Table </w:t>
        </w:r>
        <w:r>
          <w:rPr>
            <w:lang w:eastAsia="zh-CN"/>
          </w:rPr>
          <w:t>6.1.3.2.3.1</w:t>
        </w:r>
        <w:r>
          <w:t>-3: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98"/>
        <w:gridCol w:w="791"/>
        <w:gridCol w:w="1246"/>
        <w:gridCol w:w="1684"/>
        <w:gridCol w:w="3408"/>
      </w:tblGrid>
      <w:tr w:rsidR="00BF6FBA" w14:paraId="659364C0" w14:textId="77777777" w:rsidTr="005E36E6">
        <w:trPr>
          <w:jc w:val="center"/>
          <w:ins w:id="346"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F996B0" w14:textId="77777777" w:rsidR="00BF6FBA" w:rsidRDefault="00BF6FBA" w:rsidP="005E36E6">
            <w:pPr>
              <w:pStyle w:val="TAH"/>
              <w:rPr>
                <w:ins w:id="347" w:author="Roozbeh Atarius-14" w:date="2024-04-01T10:46:00Z"/>
              </w:rPr>
            </w:pPr>
            <w:ins w:id="348"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16C079" w14:textId="77777777" w:rsidR="00BF6FBA" w:rsidRDefault="00BF6FBA" w:rsidP="005E36E6">
            <w:pPr>
              <w:pStyle w:val="TAH"/>
              <w:rPr>
                <w:ins w:id="349" w:author="Roozbeh Atarius-14" w:date="2024-04-01T10:46:00Z"/>
              </w:rPr>
            </w:pPr>
            <w:ins w:id="350"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E29009" w14:textId="77777777" w:rsidR="00BF6FBA" w:rsidRDefault="00BF6FBA" w:rsidP="005E36E6">
            <w:pPr>
              <w:pStyle w:val="TAH"/>
              <w:rPr>
                <w:ins w:id="351" w:author="Roozbeh Atarius-14" w:date="2024-04-01T10:46:00Z"/>
              </w:rPr>
            </w:pPr>
            <w:ins w:id="352"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BC9E4E" w14:textId="77777777" w:rsidR="00BF6FBA" w:rsidRDefault="00BF6FBA" w:rsidP="005E36E6">
            <w:pPr>
              <w:pStyle w:val="TAH"/>
              <w:rPr>
                <w:ins w:id="353" w:author="Roozbeh Atarius-14" w:date="2024-04-01T10:46:00Z"/>
              </w:rPr>
            </w:pPr>
            <w:ins w:id="354" w:author="Roozbeh Atarius-14" w:date="2024-04-01T10:46:00Z">
              <w:r>
                <w:t>Response</w:t>
              </w:r>
            </w:ins>
          </w:p>
          <w:p w14:paraId="57120BE6" w14:textId="77777777" w:rsidR="00BF6FBA" w:rsidRDefault="00BF6FBA" w:rsidP="005E36E6">
            <w:pPr>
              <w:pStyle w:val="TAH"/>
              <w:rPr>
                <w:ins w:id="355" w:author="Roozbeh Atarius-14" w:date="2024-04-01T10:46:00Z"/>
              </w:rPr>
            </w:pPr>
            <w:ins w:id="356"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5F502B" w14:textId="77777777" w:rsidR="00BF6FBA" w:rsidRDefault="00BF6FBA" w:rsidP="005E36E6">
            <w:pPr>
              <w:pStyle w:val="TAH"/>
              <w:rPr>
                <w:ins w:id="357" w:author="Roozbeh Atarius-14" w:date="2024-04-01T10:46:00Z"/>
              </w:rPr>
            </w:pPr>
            <w:ins w:id="358" w:author="Roozbeh Atarius-14" w:date="2024-04-01T10:46:00Z">
              <w:r>
                <w:t>Description</w:t>
              </w:r>
            </w:ins>
          </w:p>
        </w:tc>
      </w:tr>
      <w:tr w:rsidR="00BF6FBA" w14:paraId="7BE4C9CA" w14:textId="77777777" w:rsidTr="005E36E6">
        <w:trPr>
          <w:jc w:val="center"/>
          <w:ins w:id="359" w:author="Roozbeh Atarius-14" w:date="2024-04-01T10:46:00Z"/>
        </w:trPr>
        <w:tc>
          <w:tcPr>
            <w:tcW w:w="924" w:type="pct"/>
            <w:tcBorders>
              <w:top w:val="single" w:sz="6" w:space="0" w:color="auto"/>
              <w:left w:val="single" w:sz="6" w:space="0" w:color="auto"/>
              <w:bottom w:val="single" w:sz="6" w:space="0" w:color="auto"/>
              <w:right w:val="single" w:sz="6" w:space="0" w:color="auto"/>
            </w:tcBorders>
            <w:vAlign w:val="center"/>
            <w:hideMark/>
          </w:tcPr>
          <w:p w14:paraId="628CFF80" w14:textId="332250CC" w:rsidR="00BF6FBA" w:rsidRDefault="00B91F3D" w:rsidP="005E36E6">
            <w:pPr>
              <w:pStyle w:val="TAL"/>
              <w:rPr>
                <w:ins w:id="360" w:author="Roozbeh Atarius-14" w:date="2024-04-01T10:46:00Z"/>
              </w:rPr>
            </w:pPr>
            <w:proofErr w:type="spellStart"/>
            <w:ins w:id="361" w:author="Huawei [Abdessamad] 2024-04 r1" w:date="2024-04-16T05:11:00Z">
              <w:r>
                <w:t>SliceApiMngtSubsc</w:t>
              </w:r>
            </w:ins>
            <w:proofErr w:type="spellEnd"/>
            <w:ins w:id="362" w:author="Roozbeh Atarius-14" w:date="2024-04-01T14:41:00Z">
              <w:del w:id="363" w:author="Huawei [Abdessamad] 2024-04 r1" w:date="2024-04-16T05:11:00Z">
                <w:r w:rsidR="008A02CE" w:rsidDel="00B91F3D">
                  <w:rPr>
                    <w:noProof/>
                  </w:rPr>
                  <w:delText>ReqtRe</w:delText>
                </w:r>
              </w:del>
            </w:ins>
            <w:ins w:id="364" w:author="Roozbeh Atarius-14" w:date="2024-04-01T14:51:00Z">
              <w:del w:id="365" w:author="Huawei [Abdessamad] 2024-04 r1" w:date="2024-04-16T05:11:00Z">
                <w:r w:rsidR="00EC68E4" w:rsidDel="00B91F3D">
                  <w:rPr>
                    <w:noProof/>
                  </w:rPr>
                  <w:delText>q</w:delText>
                </w:r>
              </w:del>
            </w:ins>
          </w:p>
        </w:tc>
        <w:tc>
          <w:tcPr>
            <w:tcW w:w="499" w:type="pct"/>
            <w:tcBorders>
              <w:top w:val="single" w:sz="6" w:space="0" w:color="auto"/>
              <w:left w:val="single" w:sz="6" w:space="0" w:color="auto"/>
              <w:bottom w:val="single" w:sz="6" w:space="0" w:color="auto"/>
              <w:right w:val="single" w:sz="6" w:space="0" w:color="auto"/>
            </w:tcBorders>
            <w:vAlign w:val="center"/>
            <w:hideMark/>
          </w:tcPr>
          <w:p w14:paraId="5632C4F7" w14:textId="157DD056" w:rsidR="00BF6FBA" w:rsidRDefault="00265369" w:rsidP="005E36E6">
            <w:pPr>
              <w:pStyle w:val="TAC"/>
              <w:rPr>
                <w:ins w:id="366" w:author="Roozbeh Atarius-14" w:date="2024-04-01T10:46:00Z"/>
              </w:rPr>
            </w:pPr>
            <w:ins w:id="367"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vAlign w:val="center"/>
            <w:hideMark/>
          </w:tcPr>
          <w:p w14:paraId="74BB0E0C" w14:textId="2D467E38" w:rsidR="00BF6FBA" w:rsidRDefault="00265369" w:rsidP="005E36E6">
            <w:pPr>
              <w:pStyle w:val="TAC"/>
              <w:rPr>
                <w:ins w:id="368" w:author="Roozbeh Atarius-14" w:date="2024-04-01T10:46:00Z"/>
              </w:rPr>
            </w:pPr>
            <w:ins w:id="369"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vAlign w:val="center"/>
            <w:hideMark/>
          </w:tcPr>
          <w:p w14:paraId="4716C5CA" w14:textId="27EBF7FF" w:rsidR="00BF6FBA" w:rsidRDefault="00BF6FBA" w:rsidP="005E36E6">
            <w:pPr>
              <w:pStyle w:val="TAL"/>
              <w:rPr>
                <w:ins w:id="370" w:author="Roozbeh Atarius-14" w:date="2024-04-01T10:46:00Z"/>
              </w:rPr>
            </w:pPr>
            <w:ins w:id="371" w:author="Roozbeh Atarius-14" w:date="2024-04-01T10:46:00Z">
              <w:r>
                <w:t>20</w:t>
              </w:r>
            </w:ins>
            <w:ins w:id="372" w:author="Roozbeh Atarius-14" w:date="2024-04-01T14:40:00Z">
              <w:r w:rsidR="008A02CE">
                <w:t>1</w:t>
              </w:r>
            </w:ins>
            <w:ins w:id="373" w:author="Roozbeh Atarius-14" w:date="2024-04-01T10:46:00Z">
              <w:r>
                <w:t xml:space="preserve"> </w:t>
              </w:r>
            </w:ins>
            <w:ins w:id="374"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vAlign w:val="center"/>
            <w:hideMark/>
          </w:tcPr>
          <w:p w14:paraId="566C0215" w14:textId="56BBB3C4" w:rsidR="00102153" w:rsidRPr="00644644" w:rsidRDefault="00102153" w:rsidP="005E36E6">
            <w:pPr>
              <w:pStyle w:val="TAL"/>
              <w:rPr>
                <w:ins w:id="375" w:author="Huawei [Abdessamad] 2024-04 r1" w:date="2024-04-16T05:12:00Z"/>
              </w:rPr>
            </w:pPr>
            <w:ins w:id="376" w:author="Huawei [Abdessamad] 2024-04 r1" w:date="2024-04-16T05:12:00Z">
              <w:r w:rsidRPr="00644644">
                <w:t xml:space="preserve">Successful case. The </w:t>
              </w:r>
              <w:r>
                <w:t>Slice API Management Subscription</w:t>
              </w:r>
              <w:r w:rsidRPr="00644644">
                <w:t xml:space="preserve"> is successfully created and a representation of the created "Individual </w:t>
              </w:r>
              <w:r>
                <w:t>Slice API Management Subscription</w:t>
              </w:r>
              <w:r w:rsidRPr="00644644">
                <w:t>" resource shall be returned.</w:t>
              </w:r>
            </w:ins>
          </w:p>
          <w:p w14:paraId="0898B726" w14:textId="77777777" w:rsidR="00102153" w:rsidRPr="00644644" w:rsidRDefault="00102153" w:rsidP="005E36E6">
            <w:pPr>
              <w:pStyle w:val="TAL"/>
              <w:rPr>
                <w:ins w:id="377" w:author="Huawei [Abdessamad] 2024-04 r1" w:date="2024-04-16T05:12:00Z"/>
              </w:rPr>
            </w:pPr>
          </w:p>
          <w:p w14:paraId="63430B01" w14:textId="65B6E646" w:rsidR="00BF6FBA" w:rsidDel="00102153" w:rsidRDefault="00102153" w:rsidP="005E36E6">
            <w:pPr>
              <w:pStyle w:val="TAL"/>
              <w:rPr>
                <w:ins w:id="378" w:author="Roozbeh Atarius-14" w:date="2024-04-01T14:51:00Z"/>
                <w:del w:id="379" w:author="Huawei [Abdessamad] 2024-04 r1" w:date="2024-04-16T05:12:00Z"/>
              </w:rPr>
            </w:pPr>
            <w:ins w:id="380" w:author="Huawei [Abdessamad] 2024-04 r1" w:date="2024-04-16T05:12:00Z">
              <w:r w:rsidRPr="00644644">
                <w:t>An HTTP "Location" header that contains the URI of the created resource shall also be included.</w:t>
              </w:r>
            </w:ins>
            <w:ins w:id="381" w:author="Roozbeh Atarius-14" w:date="2024-04-01T14:40:00Z">
              <w:del w:id="382" w:author="Huawei [Abdessamad] 2024-04 r1" w:date="2024-04-16T05:12:00Z">
                <w:r w:rsidR="008A02CE" w:rsidDel="00102153">
                  <w:delText>The network slice adaptation request is successfully received and processed.</w:delText>
                </w:r>
              </w:del>
            </w:ins>
          </w:p>
          <w:p w14:paraId="6EDCFA5E" w14:textId="523DC752" w:rsidR="00EC68E4" w:rsidDel="00102153" w:rsidRDefault="00EC68E4" w:rsidP="005E36E6">
            <w:pPr>
              <w:pStyle w:val="TAL"/>
              <w:rPr>
                <w:ins w:id="383" w:author="Roozbeh Atarius-14" w:date="2024-04-01T14:51:00Z"/>
                <w:del w:id="384" w:author="Huawei [Abdessamad] 2024-04 r1" w:date="2024-04-16T05:12:00Z"/>
              </w:rPr>
            </w:pPr>
          </w:p>
          <w:p w14:paraId="4FAEB1B8" w14:textId="27147227" w:rsidR="00EC68E4" w:rsidRDefault="00EC68E4" w:rsidP="005E36E6">
            <w:pPr>
              <w:pStyle w:val="TAL"/>
              <w:rPr>
                <w:ins w:id="385" w:author="Roozbeh Atarius-14" w:date="2024-04-01T10:46:00Z"/>
              </w:rPr>
            </w:pPr>
            <w:ins w:id="386" w:author="Roozbeh Atarius-14" w:date="2024-04-01T14:51:00Z">
              <w:del w:id="387" w:author="Huawei [Abdessamad] 2024-04 r1" w:date="2024-04-16T05:12:00Z">
                <w:r w:rsidDel="00102153">
                  <w:delText>An HTTP "Location" header that contains the URI of the created resource shall also be included.</w:delText>
                </w:r>
              </w:del>
            </w:ins>
          </w:p>
        </w:tc>
      </w:tr>
      <w:tr w:rsidR="00BF6FBA" w14:paraId="0B3478D9" w14:textId="77777777" w:rsidTr="00A97ACE">
        <w:trPr>
          <w:jc w:val="center"/>
          <w:ins w:id="388"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7F25BD39" w:rsidR="00BF6FBA" w:rsidRDefault="00BF6FBA" w:rsidP="00A97ACE">
            <w:pPr>
              <w:pStyle w:val="TAN"/>
              <w:rPr>
                <w:ins w:id="389" w:author="Roozbeh Atarius-14" w:date="2024-04-01T10:46:00Z"/>
              </w:rPr>
            </w:pPr>
            <w:ins w:id="390" w:author="Roozbeh Atarius-14" w:date="2024-04-01T10:46:00Z">
              <w:r>
                <w:t>NOTE:</w:t>
              </w:r>
              <w:r>
                <w:rPr>
                  <w:noProof/>
                </w:rPr>
                <w:tab/>
                <w:t xml:space="preserve">The mandatory </w:t>
              </w:r>
              <w:r>
                <w:t xml:space="preserve">HTTP error status codes for the HTTP POST method listed in table 5.2.6-1 of 3GPP TS 29.122 [2] </w:t>
              </w:r>
            </w:ins>
            <w:ins w:id="391" w:author="Huawei [Abdessamad] 2024-04 r1" w:date="2024-04-16T05:12:00Z">
              <w:r w:rsidR="00102153">
                <w:t xml:space="preserve">shall </w:t>
              </w:r>
            </w:ins>
            <w:ins w:id="392" w:author="Roozbeh Atarius-14" w:date="2024-04-01T10:46:00Z">
              <w:r>
                <w:t>also apply.</w:t>
              </w:r>
            </w:ins>
          </w:p>
        </w:tc>
      </w:tr>
    </w:tbl>
    <w:p w14:paraId="770CCF7B" w14:textId="77777777" w:rsidR="00BF6FBA" w:rsidRDefault="00BF6FBA" w:rsidP="00BF6FBA">
      <w:pPr>
        <w:rPr>
          <w:ins w:id="393" w:author="Roozbeh Atarius-14" w:date="2024-04-01T10:46:00Z"/>
        </w:rPr>
      </w:pPr>
    </w:p>
    <w:p w14:paraId="5AE5683E" w14:textId="3C966405" w:rsidR="00EC68E4" w:rsidRDefault="00EC68E4" w:rsidP="00EC68E4">
      <w:pPr>
        <w:pStyle w:val="TH"/>
        <w:rPr>
          <w:ins w:id="394" w:author="Roozbeh Atarius-14" w:date="2024-04-01T14:52:00Z"/>
        </w:rPr>
      </w:pPr>
      <w:ins w:id="395" w:author="Roozbeh Atarius-14" w:date="2024-04-01T14:52:00Z">
        <w:r>
          <w:t>Table </w:t>
        </w:r>
        <w:r>
          <w:rPr>
            <w:lang w:eastAsia="zh-CN"/>
          </w:rPr>
          <w:t>6.1.3.2.3.1</w:t>
        </w:r>
        <w:r>
          <w:t>-4: Headers supported by the 201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96"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97" w:author="Roozbeh Atarius-14" w:date="2024-04-01T14:52:00Z"/>
              </w:rPr>
            </w:pPr>
            <w:ins w:id="398"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99" w:author="Roozbeh Atarius-14" w:date="2024-04-01T14:52:00Z"/>
              </w:rPr>
            </w:pPr>
            <w:ins w:id="400"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401" w:author="Roozbeh Atarius-14" w:date="2024-04-01T14:52:00Z"/>
              </w:rPr>
            </w:pPr>
            <w:ins w:id="402"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403" w:author="Roozbeh Atarius-14" w:date="2024-04-01T14:52:00Z"/>
              </w:rPr>
            </w:pPr>
            <w:ins w:id="404"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405" w:author="Roozbeh Atarius-14" w:date="2024-04-01T14:52:00Z"/>
              </w:rPr>
            </w:pPr>
            <w:ins w:id="406" w:author="Roozbeh Atarius-14" w:date="2024-04-01T14:52:00Z">
              <w:r>
                <w:t>Description</w:t>
              </w:r>
            </w:ins>
          </w:p>
        </w:tc>
      </w:tr>
      <w:tr w:rsidR="00EC68E4" w14:paraId="71AC35F7" w14:textId="77777777" w:rsidTr="00EC68E4">
        <w:trPr>
          <w:jc w:val="center"/>
          <w:ins w:id="407"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408" w:author="Roozbeh Atarius-14" w:date="2024-04-01T14:52:00Z"/>
              </w:rPr>
            </w:pPr>
            <w:ins w:id="409"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410" w:author="Roozbeh Atarius-14" w:date="2024-04-01T14:52:00Z"/>
              </w:rPr>
            </w:pPr>
            <w:ins w:id="411"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412" w:author="Roozbeh Atarius-14" w:date="2024-04-01T14:52:00Z"/>
              </w:rPr>
            </w:pPr>
            <w:ins w:id="413"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414" w:author="Roozbeh Atarius-14" w:date="2024-04-01T14:52:00Z"/>
              </w:rPr>
            </w:pPr>
            <w:ins w:id="415"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9F9942F" w14:textId="77777777" w:rsidR="00102153" w:rsidRDefault="00EC68E4" w:rsidP="00265369">
            <w:pPr>
              <w:pStyle w:val="TAL"/>
              <w:rPr>
                <w:ins w:id="416" w:author="Huawei [Abdessamad] 2024-04 r1" w:date="2024-04-16T05:12:00Z"/>
              </w:rPr>
            </w:pPr>
            <w:ins w:id="417" w:author="Roozbeh Atarius-14" w:date="2024-04-01T14:52:00Z">
              <w:r>
                <w:t>Contains the URI of the newly created resource, according to the structure:</w:t>
              </w:r>
            </w:ins>
          </w:p>
          <w:p w14:paraId="5BD41165" w14:textId="0DA14EDC" w:rsidR="00EC68E4" w:rsidRDefault="00265369" w:rsidP="00265369">
            <w:pPr>
              <w:pStyle w:val="TAL"/>
              <w:rPr>
                <w:ins w:id="418" w:author="Roozbeh Atarius-14" w:date="2024-04-01T14:52:00Z"/>
              </w:rPr>
            </w:pPr>
            <w:ins w:id="419" w:author="Roozbeh Atarius-14" w:date="2024-04-01T14:55:00Z">
              <w:del w:id="420" w:author="Huawei [Abdessamad] 2024-04 r1" w:date="2024-04-16T05:12:00Z">
                <w:r w:rsidDel="00102153">
                  <w:delText xml:space="preserve"> </w:delText>
                </w:r>
              </w:del>
              <w:r>
                <w:rPr>
                  <w:lang w:eastAsia="zh-CN"/>
                </w:rPr>
                <w:t>{</w:t>
              </w:r>
              <w:proofErr w:type="spellStart"/>
              <w:r>
                <w:rPr>
                  <w:lang w:eastAsia="zh-CN"/>
                </w:rPr>
                <w:t>apiRoot</w:t>
              </w:r>
              <w:proofErr w:type="spellEnd"/>
              <w:r>
                <w:rPr>
                  <w:lang w:eastAsia="zh-CN"/>
                </w:rPr>
                <w:t>}/</w:t>
              </w:r>
              <w:proofErr w:type="spellStart"/>
              <w:r>
                <w:rPr>
                  <w:noProof/>
                </w:rPr>
                <w:t>nsce-</w:t>
              </w:r>
            </w:ins>
            <w:ins w:id="421" w:author="Roozbeh Atarius-14" w:date="2024-04-01T14:56:00Z">
              <w:r>
                <w:rPr>
                  <w:noProof/>
                </w:rPr>
                <w:t>sam</w:t>
              </w:r>
            </w:ins>
            <w:proofErr w:type="spellEnd"/>
            <w:ins w:id="422" w:author="Roozbeh Atarius-14" w:date="2024-04-01T14:55:00Z">
              <w:r>
                <w:rPr>
                  <w:lang w:eastAsia="zh-CN"/>
                </w:rPr>
                <w:t>/&lt;</w:t>
              </w:r>
              <w:proofErr w:type="spellStart"/>
              <w:r>
                <w:rPr>
                  <w:lang w:eastAsia="zh-CN"/>
                </w:rPr>
                <w:t>apiVersion</w:t>
              </w:r>
              <w:proofErr w:type="spellEnd"/>
              <w:r>
                <w:rPr>
                  <w:lang w:eastAsia="zh-CN"/>
                </w:rPr>
                <w:t>&gt;/subscriptions</w:t>
              </w:r>
            </w:ins>
            <w:ins w:id="423" w:author="Huawei [Abdessamad] 2024-04 r1" w:date="2024-04-16T05:13:00Z">
              <w:r w:rsidR="00102153">
                <w:rPr>
                  <w:lang w:eastAsia="zh-CN"/>
                </w:rPr>
                <w:t>/{</w:t>
              </w:r>
              <w:proofErr w:type="spellStart"/>
              <w:r w:rsidR="00102153">
                <w:rPr>
                  <w:lang w:eastAsia="zh-CN"/>
                </w:rPr>
                <w:t>subscriptionId</w:t>
              </w:r>
              <w:proofErr w:type="spellEnd"/>
              <w:r w:rsidR="00102153">
                <w:rPr>
                  <w:lang w:eastAsia="zh-CN"/>
                </w:rPr>
                <w:t>}</w:t>
              </w:r>
            </w:ins>
          </w:p>
        </w:tc>
      </w:tr>
    </w:tbl>
    <w:p w14:paraId="769F429B" w14:textId="77777777" w:rsidR="00EC68E4" w:rsidRDefault="00EC68E4" w:rsidP="00EC68E4">
      <w:pPr>
        <w:rPr>
          <w:ins w:id="424" w:author="Roozbeh Atarius-14" w:date="2024-04-01T14:52:00Z"/>
          <w:lang w:eastAsia="en-GB"/>
        </w:rPr>
      </w:pPr>
    </w:p>
    <w:p w14:paraId="09FF1096" w14:textId="77777777" w:rsidR="000951AE" w:rsidRPr="00644644" w:rsidRDefault="000951AE" w:rsidP="000951AE">
      <w:pPr>
        <w:pStyle w:val="Heading5"/>
        <w:rPr>
          <w:ins w:id="425" w:author="Huawei [Abdessamad] 2024-04 r1" w:date="2024-04-16T05:15:00Z"/>
        </w:rPr>
      </w:pPr>
      <w:bookmarkStart w:id="426" w:name="_Toc157434823"/>
      <w:bookmarkStart w:id="427" w:name="_Toc157436538"/>
      <w:bookmarkStart w:id="428" w:name="_Toc157440378"/>
      <w:ins w:id="429" w:author="Huawei [Abdessamad] 2024-04 r1" w:date="2024-04-16T05:15:00Z">
        <w:r w:rsidRPr="00644644">
          <w:rPr>
            <w:noProof/>
            <w:lang w:eastAsia="zh-CN"/>
          </w:rPr>
          <w:t>6.</w:t>
        </w:r>
        <w:r>
          <w:rPr>
            <w:noProof/>
            <w:lang w:eastAsia="zh-CN"/>
          </w:rPr>
          <w:t>1</w:t>
        </w:r>
        <w:r w:rsidRPr="00FC29E8">
          <w:t>.3.2.4</w:t>
        </w:r>
        <w:r w:rsidRPr="00FC29E8">
          <w:tab/>
          <w:t>Resource Custom Operations</w:t>
        </w:r>
        <w:bookmarkEnd w:id="426"/>
        <w:bookmarkEnd w:id="427"/>
        <w:bookmarkEnd w:id="428"/>
      </w:ins>
    </w:p>
    <w:p w14:paraId="192BF07C" w14:textId="77777777" w:rsidR="000951AE" w:rsidRPr="00644644" w:rsidRDefault="000951AE" w:rsidP="000951AE">
      <w:pPr>
        <w:rPr>
          <w:ins w:id="430" w:author="Huawei [Abdessamad] 2024-04 r1" w:date="2024-04-16T05:15:00Z"/>
        </w:rPr>
      </w:pPr>
      <w:ins w:id="431" w:author="Huawei [Abdessamad] 2024-04 r1" w:date="2024-04-16T05:15:00Z">
        <w:r w:rsidRPr="00644644">
          <w:t>There are no resource custom operations defined for this resource in this release of the specification.</w:t>
        </w:r>
      </w:ins>
    </w:p>
    <w:p w14:paraId="3CCA2A47" w14:textId="6A50976F" w:rsidR="00C463E3" w:rsidRDefault="00C463E3" w:rsidP="00C463E3">
      <w:pPr>
        <w:pStyle w:val="Heading4"/>
        <w:rPr>
          <w:ins w:id="432" w:author="Roozbeh Atarius-14" w:date="2024-04-01T15:18:00Z"/>
          <w:lang w:eastAsia="zh-CN"/>
        </w:rPr>
      </w:pPr>
      <w:ins w:id="433" w:author="Roozbeh Atarius-14" w:date="2024-04-01T15:18:00Z">
        <w:r>
          <w:t>6.1.3.3</w:t>
        </w:r>
        <w:r>
          <w:tab/>
        </w:r>
        <w:r>
          <w:rPr>
            <w:lang w:eastAsia="zh-CN"/>
          </w:rPr>
          <w:t xml:space="preserve">Resource: Individual </w:t>
        </w:r>
      </w:ins>
      <w:ins w:id="434" w:author="Huawei [Abdessamad] 2024-04 r1" w:date="2024-04-16T05:13:00Z">
        <w:r w:rsidR="00F600ED">
          <w:t>Slice API Management Subscription</w:t>
        </w:r>
      </w:ins>
      <w:ins w:id="435" w:author="Roozbeh Atarius-14" w:date="2024-04-01T15:18:00Z">
        <w:del w:id="436" w:author="Huawei [Abdessamad] 2024-04 r1" w:date="2024-04-16T05:13:00Z">
          <w:r w:rsidDel="00F600ED">
            <w:rPr>
              <w:lang w:eastAsia="zh-CN"/>
            </w:rPr>
            <w:delText>slice API management</w:delText>
          </w:r>
        </w:del>
      </w:ins>
    </w:p>
    <w:p w14:paraId="32C4C15B" w14:textId="03B758C6" w:rsidR="00C463E3" w:rsidRDefault="00C463E3" w:rsidP="00C463E3">
      <w:pPr>
        <w:pStyle w:val="Heading5"/>
        <w:rPr>
          <w:ins w:id="437" w:author="Roozbeh Atarius-14" w:date="2024-04-01T15:18:00Z"/>
          <w:lang w:eastAsia="zh-CN"/>
        </w:rPr>
      </w:pPr>
      <w:ins w:id="438" w:author="Roozbeh Atarius-14" w:date="2024-04-01T15:18:00Z">
        <w:r>
          <w:t>6.1.3.</w:t>
        </w:r>
      </w:ins>
      <w:ins w:id="439" w:author="Roozbeh Atarius-14" w:date="2024-04-01T15:25:00Z">
        <w:r w:rsidR="006933EC">
          <w:t>3</w:t>
        </w:r>
      </w:ins>
      <w:ins w:id="440" w:author="Roozbeh Atarius-14" w:date="2024-04-01T15:18:00Z">
        <w:r>
          <w:t>.1</w:t>
        </w:r>
        <w:r>
          <w:tab/>
        </w:r>
        <w:r>
          <w:rPr>
            <w:lang w:eastAsia="zh-CN"/>
          </w:rPr>
          <w:t>Description</w:t>
        </w:r>
      </w:ins>
    </w:p>
    <w:p w14:paraId="700ECF24" w14:textId="4854E140" w:rsidR="000951AE" w:rsidRPr="00644644" w:rsidRDefault="000951AE" w:rsidP="000951AE">
      <w:pPr>
        <w:rPr>
          <w:ins w:id="441" w:author="Huawei [Abdessamad] 2024-04 r1" w:date="2024-04-16T05:15:00Z"/>
        </w:rPr>
      </w:pPr>
      <w:ins w:id="442" w:author="Huawei [Abdessamad] 2024-04 r1" w:date="2024-04-16T05:15:00Z">
        <w:r w:rsidRPr="00644644">
          <w:t xml:space="preserve">This resource represents a </w:t>
        </w:r>
        <w:r>
          <w:t xml:space="preserve">Slice API </w:t>
        </w:r>
      </w:ins>
      <w:ins w:id="443" w:author="Huawei [Abdessamad] 2024-04 r1" w:date="2024-04-16T05:16:00Z">
        <w:r>
          <w:t xml:space="preserve">Management </w:t>
        </w:r>
        <w:proofErr w:type="spellStart"/>
        <w:r>
          <w:t xml:space="preserve">Subscription </w:t>
        </w:r>
      </w:ins>
      <w:ins w:id="444" w:author="Huawei [Abdessamad] 2024-04 r1" w:date="2024-04-16T05:15:00Z">
        <w:r w:rsidRPr="00644644">
          <w:t>manage</w:t>
        </w:r>
        <w:proofErr w:type="spellEnd"/>
        <w:r w:rsidRPr="00644644">
          <w:t>d by the NSCE Server.</w:t>
        </w:r>
      </w:ins>
    </w:p>
    <w:p w14:paraId="41A8FEF4" w14:textId="4273D067" w:rsidR="00C463E3" w:rsidDel="000951AE" w:rsidRDefault="00C463E3" w:rsidP="00C463E3">
      <w:pPr>
        <w:rPr>
          <w:ins w:id="445" w:author="Roozbeh Atarius-14" w:date="2024-04-01T15:25:00Z"/>
          <w:del w:id="446" w:author="Huawei [Abdessamad] 2024-04 r1" w:date="2024-04-16T05:15:00Z"/>
          <w:lang w:val="en-US" w:eastAsia="zh-CN"/>
        </w:rPr>
      </w:pPr>
      <w:ins w:id="447" w:author="Roozbeh Atarius-14" w:date="2024-04-01T15:19:00Z">
        <w:del w:id="448" w:author="Huawei [Abdessamad] 2024-04 r1" w:date="2024-04-16T05:15:00Z">
          <w:r w:rsidDel="000951AE">
            <w:rPr>
              <w:lang w:val="en-US" w:eastAsia="zh-CN"/>
            </w:rPr>
            <w:delText>Individual s</w:delText>
          </w:r>
        </w:del>
      </w:ins>
      <w:ins w:id="449" w:author="Roozbeh Atarius-14" w:date="2024-04-01T15:18:00Z">
        <w:del w:id="450" w:author="Huawei [Abdessamad] 2024-04 r1" w:date="2024-04-16T05:15:00Z">
          <w:r w:rsidDel="000951AE">
            <w:rPr>
              <w:lang w:val="en-US" w:eastAsia="zh-CN"/>
            </w:rPr>
            <w:delText>lice API management</w:delText>
          </w:r>
        </w:del>
      </w:ins>
      <w:ins w:id="451" w:author="Roozbeh Atarius-14" w:date="2024-04-01T15:28:00Z">
        <w:del w:id="452" w:author="Huawei [Abdessamad] 2024-04 r1" w:date="2024-04-16T05:15:00Z">
          <w:r w:rsidR="006933EC" w:rsidDel="000951AE">
            <w:rPr>
              <w:lang w:val="en-US" w:eastAsia="zh-CN"/>
            </w:rPr>
            <w:delText xml:space="preserve"> </w:delText>
          </w:r>
        </w:del>
      </w:ins>
      <w:ins w:id="453" w:author="Roozbeh Atarius-14" w:date="2024-04-01T15:18:00Z">
        <w:del w:id="454" w:author="Huawei [Abdessamad] 2024-04 r1" w:date="2024-04-16T05:15:00Z">
          <w:r w:rsidDel="000951AE">
            <w:rPr>
              <w:lang w:val="en-US" w:eastAsia="zh-CN"/>
            </w:rPr>
            <w:delText xml:space="preserve">is for NCSE server to </w:delText>
          </w:r>
        </w:del>
      </w:ins>
      <w:ins w:id="455" w:author="Roozbeh Atarius-14" w:date="2024-04-01T15:19:00Z">
        <w:del w:id="456" w:author="Huawei [Abdessamad] 2024-04 r1" w:date="2024-04-16T05:15:00Z">
          <w:r w:rsidDel="000951AE">
            <w:rPr>
              <w:lang w:val="en-US" w:eastAsia="zh-CN"/>
            </w:rPr>
            <w:delText xml:space="preserve">manage individual </w:delText>
          </w:r>
        </w:del>
      </w:ins>
      <w:ins w:id="457" w:author="Roozbeh Atarius-14" w:date="2024-04-01T15:28:00Z">
        <w:del w:id="458" w:author="Huawei [Abdessamad] 2024-04 r1" w:date="2024-04-16T05:15:00Z">
          <w:r w:rsidR="006933EC" w:rsidDel="000951AE">
            <w:rPr>
              <w:lang w:val="en-US" w:eastAsia="zh-CN"/>
            </w:rPr>
            <w:delText>slice API management configuration</w:delText>
          </w:r>
        </w:del>
      </w:ins>
      <w:ins w:id="459" w:author="Roozbeh Atarius-14" w:date="2024-04-01T15:20:00Z">
        <w:del w:id="460" w:author="Huawei [Abdessamad] 2024-04 r1" w:date="2024-04-16T05:15:00Z">
          <w:r w:rsidDel="000951AE">
            <w:rPr>
              <w:lang w:val="en-US" w:eastAsia="zh-CN"/>
            </w:rPr>
            <w:delText xml:space="preserve"> </w:delText>
          </w:r>
        </w:del>
      </w:ins>
      <w:ins w:id="461" w:author="Roozbeh Atarius-14" w:date="2024-04-01T15:24:00Z">
        <w:del w:id="462" w:author="Huawei [Abdessamad] 2024-04 r1" w:date="2024-04-16T05:15:00Z">
          <w:r w:rsidR="006933EC" w:rsidDel="000951AE">
            <w:rPr>
              <w:lang w:val="en-US" w:eastAsia="zh-CN"/>
            </w:rPr>
            <w:delText xml:space="preserve">as </w:delText>
          </w:r>
        </w:del>
      </w:ins>
      <w:ins w:id="463" w:author="Roozbeh Atarius-14" w:date="2024-04-01T15:18:00Z">
        <w:del w:id="464" w:author="Huawei [Abdessamad] 2024-04 r1" w:date="2024-04-16T05:15:00Z">
          <w:r w:rsidDel="000951AE">
            <w:rPr>
              <w:lang w:val="en-US" w:eastAsia="zh-CN"/>
            </w:rPr>
            <w:delText>request</w:delText>
          </w:r>
        </w:del>
      </w:ins>
      <w:ins w:id="465" w:author="Roozbeh Atarius-14" w:date="2024-04-01T15:24:00Z">
        <w:del w:id="466" w:author="Huawei [Abdessamad] 2024-04 r1" w:date="2024-04-16T05:15:00Z">
          <w:r w:rsidR="006933EC" w:rsidDel="000951AE">
            <w:rPr>
              <w:lang w:val="en-US" w:eastAsia="zh-CN"/>
            </w:rPr>
            <w:delText>ed</w:delText>
          </w:r>
        </w:del>
      </w:ins>
      <w:ins w:id="467" w:author="Roozbeh Atarius-14" w:date="2024-04-01T15:18:00Z">
        <w:del w:id="468" w:author="Huawei [Abdessamad] 2024-04 r1" w:date="2024-04-16T05:15:00Z">
          <w:r w:rsidDel="000951AE">
            <w:rPr>
              <w:lang w:val="en-US" w:eastAsia="zh-CN"/>
            </w:rPr>
            <w:delText xml:space="preserve"> </w:delText>
          </w:r>
        </w:del>
      </w:ins>
      <w:ins w:id="469" w:author="Roozbeh Atarius-14" w:date="2024-04-01T15:24:00Z">
        <w:del w:id="470" w:author="Huawei [Abdessamad] 2024-04 r1" w:date="2024-04-16T05:15:00Z">
          <w:r w:rsidR="006933EC" w:rsidDel="000951AE">
            <w:rPr>
              <w:lang w:val="en-US" w:eastAsia="zh-CN"/>
            </w:rPr>
            <w:delText xml:space="preserve">by </w:delText>
          </w:r>
        </w:del>
      </w:ins>
      <w:ins w:id="471" w:author="Roozbeh Atarius-14" w:date="2024-04-01T15:18:00Z">
        <w:del w:id="472" w:author="Huawei [Abdessamad] 2024-04 r1" w:date="2024-04-16T05:15:00Z">
          <w:r w:rsidDel="000951AE">
            <w:rPr>
              <w:lang w:val="en-US" w:eastAsia="zh-CN"/>
            </w:rPr>
            <w:delText>the VAL server.</w:delText>
          </w:r>
        </w:del>
      </w:ins>
    </w:p>
    <w:p w14:paraId="73B0FCC5" w14:textId="1E5D0869" w:rsidR="006933EC" w:rsidRDefault="006933EC" w:rsidP="006933EC">
      <w:pPr>
        <w:pStyle w:val="Heading5"/>
        <w:rPr>
          <w:ins w:id="473" w:author="Roozbeh Atarius-14" w:date="2024-04-01T15:25:00Z"/>
          <w:lang w:eastAsia="zh-CN"/>
        </w:rPr>
      </w:pPr>
      <w:ins w:id="474" w:author="Roozbeh Atarius-14" w:date="2024-04-01T15:25:00Z">
        <w:r>
          <w:t>6.1.3.3.2</w:t>
        </w:r>
        <w:r>
          <w:tab/>
        </w:r>
        <w:r>
          <w:rPr>
            <w:lang w:eastAsia="zh-CN"/>
          </w:rPr>
          <w:t>Resource Definition</w:t>
        </w:r>
      </w:ins>
    </w:p>
    <w:p w14:paraId="67DE0D0C" w14:textId="16220DC7" w:rsidR="006933EC" w:rsidRDefault="006933EC" w:rsidP="006933EC">
      <w:pPr>
        <w:rPr>
          <w:ins w:id="475" w:author="Roozbeh Atarius-14" w:date="2024-04-01T15:25:00Z"/>
        </w:rPr>
      </w:pPr>
      <w:ins w:id="476"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r>
          <w:rPr>
            <w:b/>
            <w:bCs/>
          </w:rPr>
          <w:t>subscription/{</w:t>
        </w:r>
        <w:proofErr w:type="spellStart"/>
        <w:r>
          <w:rPr>
            <w:b/>
            <w:bCs/>
          </w:rPr>
          <w:t>subscriptionId</w:t>
        </w:r>
        <w:proofErr w:type="spellEnd"/>
        <w:r>
          <w:rPr>
            <w:b/>
            <w:bCs/>
          </w:rPr>
          <w:t>}</w:t>
        </w:r>
      </w:ins>
    </w:p>
    <w:p w14:paraId="4CA76C63" w14:textId="0DFE03A5" w:rsidR="006933EC" w:rsidRDefault="006933EC" w:rsidP="006933EC">
      <w:pPr>
        <w:rPr>
          <w:ins w:id="477" w:author="Roozbeh Atarius-14" w:date="2024-04-01T15:25:00Z"/>
          <w:rFonts w:ascii="Arial" w:hAnsi="Arial" w:cs="Arial"/>
        </w:rPr>
      </w:pPr>
      <w:ins w:id="478" w:author="Roozbeh Atarius-14" w:date="2024-04-01T15:25:00Z">
        <w:r>
          <w:t>This resource shall support the resource URI variables defined in table 6.1.3.</w:t>
        </w:r>
      </w:ins>
      <w:ins w:id="479" w:author="Roozbeh Atarius-14" w:date="2024-04-01T15:26:00Z">
        <w:r>
          <w:t>3</w:t>
        </w:r>
      </w:ins>
      <w:ins w:id="480" w:author="Roozbeh Atarius-14" w:date="2024-04-01T15:25:00Z">
        <w:r>
          <w:t>.2-1</w:t>
        </w:r>
        <w:r>
          <w:rPr>
            <w:rFonts w:ascii="Arial" w:hAnsi="Arial" w:cs="Arial"/>
          </w:rPr>
          <w:t>.</w:t>
        </w:r>
      </w:ins>
    </w:p>
    <w:p w14:paraId="4DF5E270" w14:textId="73D16539" w:rsidR="006933EC" w:rsidRDefault="006933EC" w:rsidP="006933EC">
      <w:pPr>
        <w:pStyle w:val="TH"/>
        <w:rPr>
          <w:ins w:id="481" w:author="Roozbeh Atarius-14" w:date="2024-04-01T15:25:00Z"/>
          <w:rFonts w:eastAsia="MS Mincho"/>
        </w:rPr>
      </w:pPr>
      <w:ins w:id="482" w:author="Roozbeh Atarius-14" w:date="2024-04-01T15:25:00Z">
        <w:r>
          <w:rPr>
            <w:rFonts w:eastAsia="MS Mincho"/>
          </w:rPr>
          <w:t>Table </w:t>
        </w:r>
        <w:r>
          <w:t>6.1.3.</w:t>
        </w:r>
      </w:ins>
      <w:ins w:id="483" w:author="Roozbeh Atarius-14" w:date="2024-04-01T15:26:00Z">
        <w:r>
          <w:t>3</w:t>
        </w:r>
      </w:ins>
      <w:ins w:id="484"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A97ACE">
        <w:trPr>
          <w:jc w:val="center"/>
          <w:ins w:id="485"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A97ACE">
            <w:pPr>
              <w:pStyle w:val="TAH"/>
              <w:rPr>
                <w:ins w:id="486" w:author="Roozbeh Atarius-14" w:date="2024-04-01T15:25:00Z"/>
              </w:rPr>
            </w:pPr>
            <w:ins w:id="487"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A97ACE">
            <w:pPr>
              <w:pStyle w:val="TAH"/>
              <w:rPr>
                <w:ins w:id="488" w:author="Roozbeh Atarius-14" w:date="2024-04-01T15:25:00Z"/>
              </w:rPr>
            </w:pPr>
            <w:ins w:id="489"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A97ACE">
            <w:pPr>
              <w:pStyle w:val="TAH"/>
              <w:rPr>
                <w:ins w:id="490" w:author="Roozbeh Atarius-14" w:date="2024-04-01T15:25:00Z"/>
              </w:rPr>
            </w:pPr>
            <w:ins w:id="491" w:author="Roozbeh Atarius-14" w:date="2024-04-01T15:25:00Z">
              <w:r>
                <w:t>Definition</w:t>
              </w:r>
            </w:ins>
          </w:p>
        </w:tc>
      </w:tr>
      <w:tr w:rsidR="006933EC" w14:paraId="7BEBAC3F" w14:textId="77777777" w:rsidTr="00A97ACE">
        <w:trPr>
          <w:jc w:val="center"/>
          <w:ins w:id="492"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A97ACE">
            <w:pPr>
              <w:pStyle w:val="TAL"/>
              <w:rPr>
                <w:ins w:id="493" w:author="Roozbeh Atarius-14" w:date="2024-04-01T15:25:00Z"/>
              </w:rPr>
            </w:pPr>
            <w:proofErr w:type="spellStart"/>
            <w:ins w:id="494"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A97ACE">
            <w:pPr>
              <w:pStyle w:val="TAL"/>
              <w:rPr>
                <w:ins w:id="495" w:author="Roozbeh Atarius-14" w:date="2024-04-01T15:25:00Z"/>
              </w:rPr>
            </w:pPr>
            <w:ins w:id="496"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A97ACE">
            <w:pPr>
              <w:pStyle w:val="TAL"/>
              <w:rPr>
                <w:ins w:id="497" w:author="Roozbeh Atarius-14" w:date="2024-04-01T15:25:00Z"/>
              </w:rPr>
            </w:pPr>
            <w:ins w:id="498" w:author="Roozbeh Atarius-14" w:date="2024-04-01T15:25:00Z">
              <w:r>
                <w:t>See clause</w:t>
              </w:r>
              <w:r>
                <w:rPr>
                  <w:lang w:val="en-US" w:eastAsia="zh-CN"/>
                </w:rPr>
                <w:t> </w:t>
              </w:r>
              <w:r>
                <w:rPr>
                  <w:lang w:val="en-US"/>
                </w:rPr>
                <w:t>6.1.1</w:t>
              </w:r>
            </w:ins>
          </w:p>
        </w:tc>
      </w:tr>
      <w:tr w:rsidR="006933EC" w14:paraId="1B6C78CE" w14:textId="77777777" w:rsidTr="006933EC">
        <w:trPr>
          <w:jc w:val="center"/>
          <w:ins w:id="499"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613AFB21" w:rsidR="006933EC" w:rsidRDefault="006933EC" w:rsidP="006933EC">
            <w:pPr>
              <w:pStyle w:val="TAL"/>
              <w:rPr>
                <w:ins w:id="500" w:author="Roozbeh Atarius-14" w:date="2024-04-01T15:26:00Z"/>
              </w:rPr>
            </w:pPr>
            <w:proofErr w:type="spellStart"/>
            <w:ins w:id="501" w:author="Roozbeh Atarius-14" w:date="2024-04-01T15:26: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502" w:author="Roozbeh Atarius-14" w:date="2024-04-01T15:26:00Z"/>
              </w:rPr>
            </w:pPr>
            <w:ins w:id="503"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74E92851" w:rsidR="006933EC" w:rsidRDefault="006933EC" w:rsidP="006933EC">
            <w:pPr>
              <w:pStyle w:val="TAL"/>
              <w:rPr>
                <w:ins w:id="504" w:author="Roozbeh Atarius-14" w:date="2024-04-01T15:26:00Z"/>
              </w:rPr>
            </w:pPr>
            <w:ins w:id="505" w:author="Roozbeh Atarius-14" w:date="2024-04-01T15:26:00Z">
              <w:r>
                <w:t xml:space="preserve">Represents the identifier of the "Individual </w:t>
              </w:r>
            </w:ins>
            <w:ins w:id="506" w:author="Roozbeh Atarius-14" w:date="2024-04-01T15:27:00Z">
              <w:del w:id="507" w:author="Huawei [Abdessamad] 2024-04 r1" w:date="2024-04-16T05:15:00Z">
                <w:r w:rsidDel="000951AE">
                  <w:delText>s</w:delText>
                </w:r>
              </w:del>
            </w:ins>
            <w:ins w:id="508" w:author="Huawei [Abdessamad] 2024-04 r1" w:date="2024-04-16T05:15:00Z">
              <w:r w:rsidR="000951AE">
                <w:t>S</w:t>
              </w:r>
            </w:ins>
            <w:ins w:id="509" w:author="Roozbeh Atarius-14" w:date="2024-04-01T15:27:00Z">
              <w:r>
                <w:t xml:space="preserve">lice API </w:t>
              </w:r>
            </w:ins>
            <w:ins w:id="510" w:author="Huawei [Abdessamad] 2024-04 r1" w:date="2024-04-16T05:15:00Z">
              <w:r w:rsidR="000951AE">
                <w:t>Management Subscription</w:t>
              </w:r>
            </w:ins>
            <w:ins w:id="511" w:author="Roozbeh Atarius-14" w:date="2024-04-01T15:27:00Z">
              <w:del w:id="512" w:author="Huawei [Abdessamad] 2024-04 r1" w:date="2024-04-16T05:15:00Z">
                <w:r w:rsidDel="000951AE">
                  <w:delText>m</w:delText>
                </w:r>
              </w:del>
            </w:ins>
            <w:ins w:id="513" w:author="Roozbeh Atarius-14" w:date="2024-04-01T15:26:00Z">
              <w:del w:id="514" w:author="Huawei [Abdessamad] 2024-04 r1" w:date="2024-04-16T05:15:00Z">
                <w:r w:rsidDel="000951AE">
                  <w:delText xml:space="preserve">anagement </w:delText>
                </w:r>
              </w:del>
            </w:ins>
            <w:ins w:id="515" w:author="Roozbeh Atarius-14" w:date="2024-04-01T15:27:00Z">
              <w:del w:id="516" w:author="Huawei [Abdessamad] 2024-04 r1" w:date="2024-04-16T05:15:00Z">
                <w:r w:rsidDel="000951AE">
                  <w:delText>configuration</w:delText>
                </w:r>
              </w:del>
            </w:ins>
            <w:ins w:id="517" w:author="Roozbeh Atarius-14" w:date="2024-04-01T15:26:00Z">
              <w:r>
                <w:t>" resource.</w:t>
              </w:r>
            </w:ins>
          </w:p>
        </w:tc>
      </w:tr>
    </w:tbl>
    <w:p w14:paraId="1B3BF0D7" w14:textId="77777777" w:rsidR="006933EC" w:rsidRDefault="006933EC" w:rsidP="006933EC">
      <w:pPr>
        <w:rPr>
          <w:ins w:id="518" w:author="Roozbeh Atarius-14" w:date="2024-04-01T15:25:00Z"/>
        </w:rPr>
      </w:pPr>
    </w:p>
    <w:p w14:paraId="3A81DE41" w14:textId="730F5D29" w:rsidR="006933EC" w:rsidRDefault="006933EC" w:rsidP="006933EC">
      <w:pPr>
        <w:pStyle w:val="Heading5"/>
        <w:rPr>
          <w:ins w:id="519" w:author="Roozbeh Atarius-14" w:date="2024-04-01T15:29:00Z"/>
          <w:lang w:eastAsia="zh-CN"/>
        </w:rPr>
      </w:pPr>
      <w:ins w:id="520" w:author="Roozbeh Atarius-14" w:date="2024-04-01T15:29:00Z">
        <w:r>
          <w:t>6.1.3.3.3</w:t>
        </w:r>
        <w:r>
          <w:tab/>
        </w:r>
        <w:r>
          <w:rPr>
            <w:lang w:eastAsia="zh-CN"/>
          </w:rPr>
          <w:t>Resource Standard Methods</w:t>
        </w:r>
      </w:ins>
    </w:p>
    <w:p w14:paraId="07D59BCD" w14:textId="77777777" w:rsidR="000951AE" w:rsidRPr="00644644" w:rsidRDefault="000951AE" w:rsidP="000951AE">
      <w:pPr>
        <w:pStyle w:val="Heading6"/>
        <w:rPr>
          <w:ins w:id="521" w:author="Huawei [Abdessamad] 2024-04 r1" w:date="2024-04-16T05:14:00Z"/>
        </w:rPr>
      </w:pPr>
      <w:bookmarkStart w:id="522" w:name="_Toc157434828"/>
      <w:bookmarkStart w:id="523" w:name="_Toc157436543"/>
      <w:bookmarkStart w:id="524" w:name="_Toc157440383"/>
      <w:ins w:id="525" w:author="Huawei [Abdessamad] 2024-04 r1" w:date="2024-04-16T05:14:00Z">
        <w:r w:rsidRPr="00644644">
          <w:rPr>
            <w:noProof/>
            <w:lang w:eastAsia="zh-CN"/>
          </w:rPr>
          <w:t>6.</w:t>
        </w:r>
        <w:r>
          <w:rPr>
            <w:noProof/>
            <w:lang w:eastAsia="zh-CN"/>
          </w:rPr>
          <w:t>1</w:t>
        </w:r>
        <w:r w:rsidRPr="00FC29E8">
          <w:t>.3.3.3.1</w:t>
        </w:r>
        <w:r w:rsidRPr="00FC29E8">
          <w:tab/>
          <w:t>GET</w:t>
        </w:r>
        <w:bookmarkEnd w:id="522"/>
        <w:bookmarkEnd w:id="523"/>
        <w:bookmarkEnd w:id="524"/>
      </w:ins>
    </w:p>
    <w:p w14:paraId="28C6C25E" w14:textId="536A5DFC" w:rsidR="000951AE" w:rsidRPr="00644644" w:rsidRDefault="000951AE" w:rsidP="000951AE">
      <w:pPr>
        <w:rPr>
          <w:ins w:id="526" w:author="Huawei [Abdessamad] 2024-04 r1" w:date="2024-04-16T05:14:00Z"/>
          <w:noProof/>
          <w:lang w:eastAsia="zh-CN"/>
        </w:rPr>
      </w:pPr>
      <w:ins w:id="527" w:author="Huawei [Abdessamad] 2024-04 r1" w:date="2024-04-16T05:14:00Z">
        <w:r w:rsidRPr="00644644">
          <w:rPr>
            <w:noProof/>
            <w:lang w:eastAsia="zh-CN"/>
          </w:rPr>
          <w:t xml:space="preserve">The HTTP GET method allows a service consumer to retrieve an existing </w:t>
        </w:r>
        <w:r w:rsidRPr="00644644">
          <w:t xml:space="preserve">"Individual </w:t>
        </w:r>
        <w:r>
          <w:t xml:space="preserve">Slice API </w:t>
        </w:r>
      </w:ins>
      <w:ins w:id="528" w:author="Huawei [Abdessamad] 2024-04 r1" w:date="2024-04-16T05:16:00Z">
        <w:r w:rsidR="007C1C08">
          <w:t>Management Subscription</w:t>
        </w:r>
      </w:ins>
      <w:ins w:id="529" w:author="Huawei [Abdessamad] 2024-04 r1" w:date="2024-04-16T05:14:00Z">
        <w:r w:rsidRPr="00644644">
          <w:t>" resource at the NSCE Server</w:t>
        </w:r>
        <w:r w:rsidRPr="00644644">
          <w:rPr>
            <w:noProof/>
            <w:lang w:eastAsia="zh-CN"/>
          </w:rPr>
          <w:t>.</w:t>
        </w:r>
      </w:ins>
    </w:p>
    <w:p w14:paraId="6C1B6125" w14:textId="77777777" w:rsidR="000951AE" w:rsidRPr="00644644" w:rsidRDefault="000951AE" w:rsidP="000951AE">
      <w:pPr>
        <w:rPr>
          <w:ins w:id="530" w:author="Huawei [Abdessamad] 2024-04 r1" w:date="2024-04-16T05:14:00Z"/>
        </w:rPr>
      </w:pPr>
      <w:ins w:id="531" w:author="Huawei [Abdessamad] 2024-04 r1" w:date="2024-04-16T05:14:00Z">
        <w:r w:rsidRPr="00644644">
          <w:lastRenderedPageBreak/>
          <w:t>This method shall support the URI query parameters specified in table </w:t>
        </w:r>
        <w:r w:rsidRPr="00644644">
          <w:rPr>
            <w:noProof/>
            <w:lang w:eastAsia="zh-CN"/>
          </w:rPr>
          <w:t>6.</w:t>
        </w:r>
        <w:r>
          <w:rPr>
            <w:noProof/>
            <w:lang w:eastAsia="zh-CN"/>
          </w:rPr>
          <w:t>1</w:t>
        </w:r>
        <w:r w:rsidRPr="00FC29E8">
          <w:t>.3.3.3.1-1.</w:t>
        </w:r>
      </w:ins>
    </w:p>
    <w:p w14:paraId="716AAFD7" w14:textId="77777777" w:rsidR="000951AE" w:rsidRPr="00644644" w:rsidRDefault="000951AE" w:rsidP="000951AE">
      <w:pPr>
        <w:pStyle w:val="TH"/>
        <w:rPr>
          <w:ins w:id="532" w:author="Huawei [Abdessamad] 2024-04 r1" w:date="2024-04-16T05:14:00Z"/>
          <w:rFonts w:cs="Arial"/>
        </w:rPr>
      </w:pPr>
      <w:ins w:id="533" w:author="Huawei [Abdessamad] 2024-04 r1" w:date="2024-04-16T05:14:00Z">
        <w:r w:rsidRPr="00644644">
          <w:t>Table </w:t>
        </w:r>
        <w:r w:rsidRPr="00644644">
          <w:rPr>
            <w:noProof/>
            <w:lang w:eastAsia="zh-CN"/>
          </w:rPr>
          <w:t>6.</w:t>
        </w:r>
        <w:r>
          <w:rPr>
            <w:noProof/>
            <w:lang w:eastAsia="zh-CN"/>
          </w:rPr>
          <w:t>1</w:t>
        </w:r>
        <w:r w:rsidRPr="00FC29E8">
          <w:t>.3.3.3.1-1: URI query parameters supported by the GE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0951AE" w:rsidRPr="00644644" w14:paraId="163F3B61" w14:textId="77777777" w:rsidTr="00F969A5">
        <w:trPr>
          <w:jc w:val="center"/>
          <w:ins w:id="534" w:author="Huawei [Abdessamad] 2024-04 r1" w:date="2024-04-16T05:14:00Z"/>
        </w:trPr>
        <w:tc>
          <w:tcPr>
            <w:tcW w:w="825" w:type="pct"/>
            <w:tcBorders>
              <w:bottom w:val="single" w:sz="6" w:space="0" w:color="auto"/>
            </w:tcBorders>
            <w:shd w:val="clear" w:color="auto" w:fill="C0C0C0"/>
            <w:vAlign w:val="center"/>
          </w:tcPr>
          <w:p w14:paraId="24E8BE6C" w14:textId="77777777" w:rsidR="000951AE" w:rsidRPr="00644644" w:rsidRDefault="000951AE" w:rsidP="00F969A5">
            <w:pPr>
              <w:pStyle w:val="TAH"/>
              <w:rPr>
                <w:ins w:id="535" w:author="Huawei [Abdessamad] 2024-04 r1" w:date="2024-04-16T05:14:00Z"/>
              </w:rPr>
            </w:pPr>
            <w:ins w:id="536" w:author="Huawei [Abdessamad] 2024-04 r1" w:date="2024-04-16T05:14:00Z">
              <w:r w:rsidRPr="00644644">
                <w:t>Name</w:t>
              </w:r>
            </w:ins>
          </w:p>
        </w:tc>
        <w:tc>
          <w:tcPr>
            <w:tcW w:w="731" w:type="pct"/>
            <w:tcBorders>
              <w:bottom w:val="single" w:sz="6" w:space="0" w:color="auto"/>
            </w:tcBorders>
            <w:shd w:val="clear" w:color="auto" w:fill="C0C0C0"/>
            <w:vAlign w:val="center"/>
          </w:tcPr>
          <w:p w14:paraId="0FDDFDB1" w14:textId="77777777" w:rsidR="000951AE" w:rsidRPr="00644644" w:rsidRDefault="000951AE" w:rsidP="00F969A5">
            <w:pPr>
              <w:pStyle w:val="TAH"/>
              <w:rPr>
                <w:ins w:id="537" w:author="Huawei [Abdessamad] 2024-04 r1" w:date="2024-04-16T05:14:00Z"/>
              </w:rPr>
            </w:pPr>
            <w:ins w:id="538" w:author="Huawei [Abdessamad] 2024-04 r1" w:date="2024-04-16T05:14:00Z">
              <w:r w:rsidRPr="00644644">
                <w:t>Data type</w:t>
              </w:r>
            </w:ins>
          </w:p>
        </w:tc>
        <w:tc>
          <w:tcPr>
            <w:tcW w:w="215" w:type="pct"/>
            <w:tcBorders>
              <w:bottom w:val="single" w:sz="6" w:space="0" w:color="auto"/>
            </w:tcBorders>
            <w:shd w:val="clear" w:color="auto" w:fill="C0C0C0"/>
            <w:vAlign w:val="center"/>
          </w:tcPr>
          <w:p w14:paraId="525A3B94" w14:textId="77777777" w:rsidR="000951AE" w:rsidRPr="00644644" w:rsidRDefault="000951AE" w:rsidP="00F969A5">
            <w:pPr>
              <w:pStyle w:val="TAH"/>
              <w:rPr>
                <w:ins w:id="539" w:author="Huawei [Abdessamad] 2024-04 r1" w:date="2024-04-16T05:14:00Z"/>
              </w:rPr>
            </w:pPr>
            <w:ins w:id="540" w:author="Huawei [Abdessamad] 2024-04 r1" w:date="2024-04-16T05:14:00Z">
              <w:r w:rsidRPr="00644644">
                <w:t>P</w:t>
              </w:r>
            </w:ins>
          </w:p>
        </w:tc>
        <w:tc>
          <w:tcPr>
            <w:tcW w:w="580" w:type="pct"/>
            <w:tcBorders>
              <w:bottom w:val="single" w:sz="6" w:space="0" w:color="auto"/>
            </w:tcBorders>
            <w:shd w:val="clear" w:color="auto" w:fill="C0C0C0"/>
            <w:vAlign w:val="center"/>
          </w:tcPr>
          <w:p w14:paraId="6AAC7328" w14:textId="77777777" w:rsidR="000951AE" w:rsidRPr="00644644" w:rsidRDefault="000951AE" w:rsidP="00F969A5">
            <w:pPr>
              <w:pStyle w:val="TAH"/>
              <w:rPr>
                <w:ins w:id="541" w:author="Huawei [Abdessamad] 2024-04 r1" w:date="2024-04-16T05:14:00Z"/>
              </w:rPr>
            </w:pPr>
            <w:ins w:id="542" w:author="Huawei [Abdessamad] 2024-04 r1" w:date="2024-04-16T05:14:00Z">
              <w:r w:rsidRPr="00644644">
                <w:t>Cardinality</w:t>
              </w:r>
            </w:ins>
          </w:p>
        </w:tc>
        <w:tc>
          <w:tcPr>
            <w:tcW w:w="1852" w:type="pct"/>
            <w:tcBorders>
              <w:bottom w:val="single" w:sz="6" w:space="0" w:color="auto"/>
            </w:tcBorders>
            <w:shd w:val="clear" w:color="auto" w:fill="C0C0C0"/>
            <w:vAlign w:val="center"/>
          </w:tcPr>
          <w:p w14:paraId="74CAAFED" w14:textId="77777777" w:rsidR="000951AE" w:rsidRPr="00644644" w:rsidRDefault="000951AE" w:rsidP="00F969A5">
            <w:pPr>
              <w:pStyle w:val="TAH"/>
              <w:rPr>
                <w:ins w:id="543" w:author="Huawei [Abdessamad] 2024-04 r1" w:date="2024-04-16T05:14:00Z"/>
              </w:rPr>
            </w:pPr>
            <w:ins w:id="544" w:author="Huawei [Abdessamad] 2024-04 r1" w:date="2024-04-16T05:14:00Z">
              <w:r w:rsidRPr="00644644">
                <w:t>Description</w:t>
              </w:r>
            </w:ins>
          </w:p>
        </w:tc>
        <w:tc>
          <w:tcPr>
            <w:tcW w:w="796" w:type="pct"/>
            <w:tcBorders>
              <w:bottom w:val="single" w:sz="6" w:space="0" w:color="auto"/>
            </w:tcBorders>
            <w:shd w:val="clear" w:color="auto" w:fill="C0C0C0"/>
            <w:vAlign w:val="center"/>
          </w:tcPr>
          <w:p w14:paraId="1ECC149B" w14:textId="77777777" w:rsidR="000951AE" w:rsidRPr="00644644" w:rsidRDefault="000951AE" w:rsidP="00F969A5">
            <w:pPr>
              <w:pStyle w:val="TAH"/>
              <w:rPr>
                <w:ins w:id="545" w:author="Huawei [Abdessamad] 2024-04 r1" w:date="2024-04-16T05:14:00Z"/>
              </w:rPr>
            </w:pPr>
            <w:ins w:id="546" w:author="Huawei [Abdessamad] 2024-04 r1" w:date="2024-04-16T05:14:00Z">
              <w:r w:rsidRPr="00644644">
                <w:t>Applicability</w:t>
              </w:r>
            </w:ins>
          </w:p>
        </w:tc>
      </w:tr>
      <w:tr w:rsidR="000951AE" w:rsidRPr="00644644" w14:paraId="4AD87FDE" w14:textId="77777777" w:rsidTr="00F969A5">
        <w:trPr>
          <w:jc w:val="center"/>
          <w:ins w:id="547" w:author="Huawei [Abdessamad] 2024-04 r1" w:date="2024-04-16T05:14:00Z"/>
        </w:trPr>
        <w:tc>
          <w:tcPr>
            <w:tcW w:w="825" w:type="pct"/>
            <w:tcBorders>
              <w:top w:val="single" w:sz="6" w:space="0" w:color="auto"/>
            </w:tcBorders>
            <w:shd w:val="clear" w:color="auto" w:fill="auto"/>
            <w:vAlign w:val="center"/>
          </w:tcPr>
          <w:p w14:paraId="12D5AD24" w14:textId="77777777" w:rsidR="000951AE" w:rsidRPr="00644644" w:rsidRDefault="000951AE" w:rsidP="00F969A5">
            <w:pPr>
              <w:pStyle w:val="TAL"/>
              <w:rPr>
                <w:ins w:id="548" w:author="Huawei [Abdessamad] 2024-04 r1" w:date="2024-04-16T05:14:00Z"/>
              </w:rPr>
            </w:pPr>
            <w:ins w:id="549" w:author="Huawei [Abdessamad] 2024-04 r1" w:date="2024-04-16T05:14:00Z">
              <w:r w:rsidRPr="00644644">
                <w:t>n/a</w:t>
              </w:r>
            </w:ins>
          </w:p>
        </w:tc>
        <w:tc>
          <w:tcPr>
            <w:tcW w:w="731" w:type="pct"/>
            <w:tcBorders>
              <w:top w:val="single" w:sz="6" w:space="0" w:color="auto"/>
            </w:tcBorders>
            <w:vAlign w:val="center"/>
          </w:tcPr>
          <w:p w14:paraId="2A5FFAB2" w14:textId="77777777" w:rsidR="000951AE" w:rsidRPr="00644644" w:rsidRDefault="000951AE" w:rsidP="00F969A5">
            <w:pPr>
              <w:pStyle w:val="TAL"/>
              <w:rPr>
                <w:ins w:id="550" w:author="Huawei [Abdessamad] 2024-04 r1" w:date="2024-04-16T05:14:00Z"/>
              </w:rPr>
            </w:pPr>
          </w:p>
        </w:tc>
        <w:tc>
          <w:tcPr>
            <w:tcW w:w="215" w:type="pct"/>
            <w:tcBorders>
              <w:top w:val="single" w:sz="6" w:space="0" w:color="auto"/>
            </w:tcBorders>
            <w:vAlign w:val="center"/>
          </w:tcPr>
          <w:p w14:paraId="3F21567B" w14:textId="77777777" w:rsidR="000951AE" w:rsidRPr="00644644" w:rsidRDefault="000951AE" w:rsidP="00F969A5">
            <w:pPr>
              <w:pStyle w:val="TAC"/>
              <w:rPr>
                <w:ins w:id="551" w:author="Huawei [Abdessamad] 2024-04 r1" w:date="2024-04-16T05:14:00Z"/>
              </w:rPr>
            </w:pPr>
          </w:p>
        </w:tc>
        <w:tc>
          <w:tcPr>
            <w:tcW w:w="580" w:type="pct"/>
            <w:tcBorders>
              <w:top w:val="single" w:sz="6" w:space="0" w:color="auto"/>
            </w:tcBorders>
            <w:vAlign w:val="center"/>
          </w:tcPr>
          <w:p w14:paraId="7CFF8206" w14:textId="77777777" w:rsidR="000951AE" w:rsidRPr="00644644" w:rsidRDefault="000951AE" w:rsidP="00F969A5">
            <w:pPr>
              <w:pStyle w:val="TAC"/>
              <w:rPr>
                <w:ins w:id="552" w:author="Huawei [Abdessamad] 2024-04 r1" w:date="2024-04-16T05:14:00Z"/>
              </w:rPr>
            </w:pPr>
          </w:p>
        </w:tc>
        <w:tc>
          <w:tcPr>
            <w:tcW w:w="1852" w:type="pct"/>
            <w:tcBorders>
              <w:top w:val="single" w:sz="6" w:space="0" w:color="auto"/>
            </w:tcBorders>
            <w:shd w:val="clear" w:color="auto" w:fill="auto"/>
            <w:vAlign w:val="center"/>
          </w:tcPr>
          <w:p w14:paraId="712C1C1C" w14:textId="77777777" w:rsidR="000951AE" w:rsidRPr="00644644" w:rsidRDefault="000951AE" w:rsidP="00F969A5">
            <w:pPr>
              <w:pStyle w:val="TAL"/>
              <w:rPr>
                <w:ins w:id="553" w:author="Huawei [Abdessamad] 2024-04 r1" w:date="2024-04-16T05:14:00Z"/>
              </w:rPr>
            </w:pPr>
          </w:p>
        </w:tc>
        <w:tc>
          <w:tcPr>
            <w:tcW w:w="796" w:type="pct"/>
            <w:tcBorders>
              <w:top w:val="single" w:sz="6" w:space="0" w:color="auto"/>
            </w:tcBorders>
            <w:vAlign w:val="center"/>
          </w:tcPr>
          <w:p w14:paraId="443F48CB" w14:textId="77777777" w:rsidR="000951AE" w:rsidRPr="00644644" w:rsidRDefault="000951AE" w:rsidP="00F969A5">
            <w:pPr>
              <w:pStyle w:val="TAL"/>
              <w:rPr>
                <w:ins w:id="554" w:author="Huawei [Abdessamad] 2024-04 r1" w:date="2024-04-16T05:14:00Z"/>
              </w:rPr>
            </w:pPr>
          </w:p>
        </w:tc>
      </w:tr>
    </w:tbl>
    <w:p w14:paraId="6EAE459B" w14:textId="77777777" w:rsidR="000951AE" w:rsidRPr="00644644" w:rsidRDefault="000951AE" w:rsidP="000951AE">
      <w:pPr>
        <w:rPr>
          <w:ins w:id="555" w:author="Huawei [Abdessamad] 2024-04 r1" w:date="2024-04-16T05:14:00Z"/>
        </w:rPr>
      </w:pPr>
    </w:p>
    <w:p w14:paraId="2EB142F8" w14:textId="77777777" w:rsidR="000951AE" w:rsidRPr="00644644" w:rsidRDefault="000951AE" w:rsidP="000951AE">
      <w:pPr>
        <w:rPr>
          <w:ins w:id="556" w:author="Huawei [Abdessamad] 2024-04 r1" w:date="2024-04-16T05:14:00Z"/>
        </w:rPr>
      </w:pPr>
      <w:ins w:id="557" w:author="Huawei [Abdessamad] 2024-04 r1" w:date="2024-04-16T05:14:00Z">
        <w:r w:rsidRPr="00644644">
          <w:t>This method shall support the request data structures specified in table </w:t>
        </w:r>
        <w:r w:rsidRPr="00644644">
          <w:rPr>
            <w:noProof/>
            <w:lang w:eastAsia="zh-CN"/>
          </w:rPr>
          <w:t>6.</w:t>
        </w:r>
        <w:r>
          <w:rPr>
            <w:noProof/>
            <w:lang w:eastAsia="zh-CN"/>
          </w:rPr>
          <w:t>1</w:t>
        </w:r>
        <w:r w:rsidRPr="00FC29E8">
          <w:t xml:space="preserve">.3.3.3.1-2 and the response data structures and response codes </w:t>
        </w:r>
        <w:r w:rsidRPr="00644644">
          <w:t>specified in table </w:t>
        </w:r>
        <w:r w:rsidRPr="00644644">
          <w:rPr>
            <w:noProof/>
            <w:lang w:eastAsia="zh-CN"/>
          </w:rPr>
          <w:t>6.</w:t>
        </w:r>
        <w:r>
          <w:rPr>
            <w:noProof/>
            <w:lang w:eastAsia="zh-CN"/>
          </w:rPr>
          <w:t>1</w:t>
        </w:r>
        <w:r w:rsidRPr="00FC29E8">
          <w:t>.3.3.3.1-3.</w:t>
        </w:r>
      </w:ins>
    </w:p>
    <w:p w14:paraId="61630114" w14:textId="77777777" w:rsidR="000951AE" w:rsidRPr="00644644" w:rsidRDefault="000951AE" w:rsidP="000951AE">
      <w:pPr>
        <w:pStyle w:val="TH"/>
        <w:rPr>
          <w:ins w:id="558" w:author="Huawei [Abdessamad] 2024-04 r1" w:date="2024-04-16T05:14:00Z"/>
        </w:rPr>
      </w:pPr>
      <w:ins w:id="559" w:author="Huawei [Abdessamad] 2024-04 r1" w:date="2024-04-16T05:14:00Z">
        <w:r w:rsidRPr="00644644">
          <w:t>Table </w:t>
        </w:r>
        <w:r w:rsidRPr="00644644">
          <w:rPr>
            <w:noProof/>
            <w:lang w:eastAsia="zh-CN"/>
          </w:rPr>
          <w:t>6.</w:t>
        </w:r>
        <w:r>
          <w:rPr>
            <w:noProof/>
            <w:lang w:eastAsia="zh-CN"/>
          </w:rPr>
          <w:t>1</w:t>
        </w:r>
        <w:r w:rsidRPr="00FC29E8">
          <w:t>.3.3.3.1-2: Data structures supported by the GE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0951AE" w:rsidRPr="00644644" w14:paraId="60B58956" w14:textId="77777777" w:rsidTr="00F969A5">
        <w:trPr>
          <w:jc w:val="center"/>
          <w:ins w:id="560" w:author="Huawei [Abdessamad] 2024-04 r1" w:date="2024-04-16T05:14:00Z"/>
        </w:trPr>
        <w:tc>
          <w:tcPr>
            <w:tcW w:w="1627" w:type="dxa"/>
            <w:tcBorders>
              <w:bottom w:val="single" w:sz="6" w:space="0" w:color="auto"/>
            </w:tcBorders>
            <w:shd w:val="clear" w:color="auto" w:fill="C0C0C0"/>
            <w:vAlign w:val="center"/>
          </w:tcPr>
          <w:p w14:paraId="2E2D4611" w14:textId="77777777" w:rsidR="000951AE" w:rsidRPr="00644644" w:rsidRDefault="000951AE" w:rsidP="00F969A5">
            <w:pPr>
              <w:pStyle w:val="TAH"/>
              <w:rPr>
                <w:ins w:id="561" w:author="Huawei [Abdessamad] 2024-04 r1" w:date="2024-04-16T05:14:00Z"/>
              </w:rPr>
            </w:pPr>
            <w:ins w:id="562" w:author="Huawei [Abdessamad] 2024-04 r1" w:date="2024-04-16T05:14:00Z">
              <w:r w:rsidRPr="00644644">
                <w:t>Data type</w:t>
              </w:r>
            </w:ins>
          </w:p>
        </w:tc>
        <w:tc>
          <w:tcPr>
            <w:tcW w:w="425" w:type="dxa"/>
            <w:tcBorders>
              <w:bottom w:val="single" w:sz="6" w:space="0" w:color="auto"/>
            </w:tcBorders>
            <w:shd w:val="clear" w:color="auto" w:fill="C0C0C0"/>
            <w:vAlign w:val="center"/>
          </w:tcPr>
          <w:p w14:paraId="19E5BFF0" w14:textId="77777777" w:rsidR="000951AE" w:rsidRPr="00644644" w:rsidRDefault="000951AE" w:rsidP="00F969A5">
            <w:pPr>
              <w:pStyle w:val="TAH"/>
              <w:rPr>
                <w:ins w:id="563" w:author="Huawei [Abdessamad] 2024-04 r1" w:date="2024-04-16T05:14:00Z"/>
              </w:rPr>
            </w:pPr>
            <w:ins w:id="564" w:author="Huawei [Abdessamad] 2024-04 r1" w:date="2024-04-16T05:14:00Z">
              <w:r w:rsidRPr="00644644">
                <w:t>P</w:t>
              </w:r>
            </w:ins>
          </w:p>
        </w:tc>
        <w:tc>
          <w:tcPr>
            <w:tcW w:w="1276" w:type="dxa"/>
            <w:tcBorders>
              <w:bottom w:val="single" w:sz="6" w:space="0" w:color="auto"/>
            </w:tcBorders>
            <w:shd w:val="clear" w:color="auto" w:fill="C0C0C0"/>
            <w:vAlign w:val="center"/>
          </w:tcPr>
          <w:p w14:paraId="1E0111C9" w14:textId="77777777" w:rsidR="000951AE" w:rsidRPr="00644644" w:rsidRDefault="000951AE" w:rsidP="00F969A5">
            <w:pPr>
              <w:pStyle w:val="TAH"/>
              <w:rPr>
                <w:ins w:id="565" w:author="Huawei [Abdessamad] 2024-04 r1" w:date="2024-04-16T05:14:00Z"/>
              </w:rPr>
            </w:pPr>
            <w:ins w:id="566" w:author="Huawei [Abdessamad] 2024-04 r1" w:date="2024-04-16T05:14:00Z">
              <w:r w:rsidRPr="00644644">
                <w:t>Cardinality</w:t>
              </w:r>
            </w:ins>
          </w:p>
        </w:tc>
        <w:tc>
          <w:tcPr>
            <w:tcW w:w="6447" w:type="dxa"/>
            <w:tcBorders>
              <w:bottom w:val="single" w:sz="6" w:space="0" w:color="auto"/>
            </w:tcBorders>
            <w:shd w:val="clear" w:color="auto" w:fill="C0C0C0"/>
            <w:vAlign w:val="center"/>
          </w:tcPr>
          <w:p w14:paraId="2A141D52" w14:textId="77777777" w:rsidR="000951AE" w:rsidRPr="00644644" w:rsidRDefault="000951AE" w:rsidP="00F969A5">
            <w:pPr>
              <w:pStyle w:val="TAH"/>
              <w:rPr>
                <w:ins w:id="567" w:author="Huawei [Abdessamad] 2024-04 r1" w:date="2024-04-16T05:14:00Z"/>
              </w:rPr>
            </w:pPr>
            <w:ins w:id="568" w:author="Huawei [Abdessamad] 2024-04 r1" w:date="2024-04-16T05:14:00Z">
              <w:r w:rsidRPr="00644644">
                <w:t>Description</w:t>
              </w:r>
            </w:ins>
          </w:p>
        </w:tc>
      </w:tr>
      <w:tr w:rsidR="000951AE" w:rsidRPr="00644644" w14:paraId="529EC911" w14:textId="77777777" w:rsidTr="00F969A5">
        <w:trPr>
          <w:jc w:val="center"/>
          <w:ins w:id="569" w:author="Huawei [Abdessamad] 2024-04 r1" w:date="2024-04-16T05:14:00Z"/>
        </w:trPr>
        <w:tc>
          <w:tcPr>
            <w:tcW w:w="1627" w:type="dxa"/>
            <w:tcBorders>
              <w:top w:val="single" w:sz="6" w:space="0" w:color="auto"/>
            </w:tcBorders>
            <w:shd w:val="clear" w:color="auto" w:fill="auto"/>
            <w:vAlign w:val="center"/>
          </w:tcPr>
          <w:p w14:paraId="2F628B13" w14:textId="77777777" w:rsidR="000951AE" w:rsidRPr="00644644" w:rsidRDefault="000951AE" w:rsidP="00F969A5">
            <w:pPr>
              <w:pStyle w:val="TAL"/>
              <w:rPr>
                <w:ins w:id="570" w:author="Huawei [Abdessamad] 2024-04 r1" w:date="2024-04-16T05:14:00Z"/>
              </w:rPr>
            </w:pPr>
            <w:ins w:id="571" w:author="Huawei [Abdessamad] 2024-04 r1" w:date="2024-04-16T05:14:00Z">
              <w:r w:rsidRPr="00644644">
                <w:t>n/a</w:t>
              </w:r>
            </w:ins>
          </w:p>
        </w:tc>
        <w:tc>
          <w:tcPr>
            <w:tcW w:w="425" w:type="dxa"/>
            <w:tcBorders>
              <w:top w:val="single" w:sz="6" w:space="0" w:color="auto"/>
            </w:tcBorders>
            <w:vAlign w:val="center"/>
          </w:tcPr>
          <w:p w14:paraId="727E21C7" w14:textId="77777777" w:rsidR="000951AE" w:rsidRPr="00644644" w:rsidRDefault="000951AE" w:rsidP="00F969A5">
            <w:pPr>
              <w:pStyle w:val="TAC"/>
              <w:rPr>
                <w:ins w:id="572" w:author="Huawei [Abdessamad] 2024-04 r1" w:date="2024-04-16T05:14:00Z"/>
              </w:rPr>
            </w:pPr>
          </w:p>
        </w:tc>
        <w:tc>
          <w:tcPr>
            <w:tcW w:w="1276" w:type="dxa"/>
            <w:tcBorders>
              <w:top w:val="single" w:sz="6" w:space="0" w:color="auto"/>
            </w:tcBorders>
            <w:vAlign w:val="center"/>
          </w:tcPr>
          <w:p w14:paraId="6BE2D33D" w14:textId="77777777" w:rsidR="000951AE" w:rsidRPr="00644644" w:rsidRDefault="000951AE" w:rsidP="00F969A5">
            <w:pPr>
              <w:pStyle w:val="TAC"/>
              <w:rPr>
                <w:ins w:id="573" w:author="Huawei [Abdessamad] 2024-04 r1" w:date="2024-04-16T05:14:00Z"/>
              </w:rPr>
            </w:pPr>
          </w:p>
        </w:tc>
        <w:tc>
          <w:tcPr>
            <w:tcW w:w="6447" w:type="dxa"/>
            <w:tcBorders>
              <w:top w:val="single" w:sz="6" w:space="0" w:color="auto"/>
            </w:tcBorders>
            <w:shd w:val="clear" w:color="auto" w:fill="auto"/>
            <w:vAlign w:val="center"/>
          </w:tcPr>
          <w:p w14:paraId="77CEC66A" w14:textId="77777777" w:rsidR="000951AE" w:rsidRPr="00644644" w:rsidRDefault="000951AE" w:rsidP="00F969A5">
            <w:pPr>
              <w:pStyle w:val="TAL"/>
              <w:rPr>
                <w:ins w:id="574" w:author="Huawei [Abdessamad] 2024-04 r1" w:date="2024-04-16T05:14:00Z"/>
              </w:rPr>
            </w:pPr>
          </w:p>
        </w:tc>
      </w:tr>
    </w:tbl>
    <w:p w14:paraId="3094750E" w14:textId="77777777" w:rsidR="000951AE" w:rsidRPr="00644644" w:rsidRDefault="000951AE" w:rsidP="000951AE">
      <w:pPr>
        <w:rPr>
          <w:ins w:id="575" w:author="Huawei [Abdessamad] 2024-04 r1" w:date="2024-04-16T05:14:00Z"/>
        </w:rPr>
      </w:pPr>
    </w:p>
    <w:p w14:paraId="4A5B78CC" w14:textId="77777777" w:rsidR="000951AE" w:rsidRPr="00644644" w:rsidRDefault="000951AE" w:rsidP="000951AE">
      <w:pPr>
        <w:pStyle w:val="TH"/>
        <w:rPr>
          <w:ins w:id="576" w:author="Huawei [Abdessamad] 2024-04 r1" w:date="2024-04-16T05:14:00Z"/>
        </w:rPr>
      </w:pPr>
      <w:ins w:id="577" w:author="Huawei [Abdessamad] 2024-04 r1" w:date="2024-04-16T05:14:00Z">
        <w:r w:rsidRPr="00644644">
          <w:t>Table </w:t>
        </w:r>
        <w:r w:rsidRPr="00644644">
          <w:rPr>
            <w:noProof/>
            <w:lang w:eastAsia="zh-CN"/>
          </w:rPr>
          <w:t>6.</w:t>
        </w:r>
        <w:r>
          <w:rPr>
            <w:noProof/>
            <w:lang w:eastAsia="zh-CN"/>
          </w:rPr>
          <w:t>1</w:t>
        </w:r>
        <w:r w:rsidRPr="00FC29E8">
          <w:t xml:space="preserve">.3.3.3.1-3: Data structures supported by the GET Response Body on this </w:t>
        </w:r>
        <w:r w:rsidRPr="00644644">
          <w:t>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0951AE" w:rsidRPr="00644644" w14:paraId="26B49AB9" w14:textId="77777777" w:rsidTr="00F969A5">
        <w:trPr>
          <w:jc w:val="center"/>
          <w:ins w:id="578" w:author="Huawei [Abdessamad] 2024-04 r1" w:date="2024-04-16T05:14:00Z"/>
        </w:trPr>
        <w:tc>
          <w:tcPr>
            <w:tcW w:w="1101" w:type="pct"/>
            <w:tcBorders>
              <w:bottom w:val="single" w:sz="6" w:space="0" w:color="auto"/>
            </w:tcBorders>
            <w:shd w:val="clear" w:color="auto" w:fill="C0C0C0"/>
            <w:vAlign w:val="center"/>
          </w:tcPr>
          <w:p w14:paraId="3235F45D" w14:textId="77777777" w:rsidR="000951AE" w:rsidRPr="00644644" w:rsidRDefault="000951AE" w:rsidP="00F969A5">
            <w:pPr>
              <w:pStyle w:val="TAH"/>
              <w:rPr>
                <w:ins w:id="579" w:author="Huawei [Abdessamad] 2024-04 r1" w:date="2024-04-16T05:14:00Z"/>
              </w:rPr>
            </w:pPr>
            <w:ins w:id="580" w:author="Huawei [Abdessamad] 2024-04 r1" w:date="2024-04-16T05:14:00Z">
              <w:r w:rsidRPr="00644644">
                <w:t>Data type</w:t>
              </w:r>
            </w:ins>
          </w:p>
        </w:tc>
        <w:tc>
          <w:tcPr>
            <w:tcW w:w="221" w:type="pct"/>
            <w:tcBorders>
              <w:bottom w:val="single" w:sz="6" w:space="0" w:color="auto"/>
            </w:tcBorders>
            <w:shd w:val="clear" w:color="auto" w:fill="C0C0C0"/>
            <w:vAlign w:val="center"/>
          </w:tcPr>
          <w:p w14:paraId="5AEC6DD9" w14:textId="77777777" w:rsidR="000951AE" w:rsidRPr="00644644" w:rsidRDefault="000951AE" w:rsidP="00F969A5">
            <w:pPr>
              <w:pStyle w:val="TAH"/>
              <w:rPr>
                <w:ins w:id="581" w:author="Huawei [Abdessamad] 2024-04 r1" w:date="2024-04-16T05:14:00Z"/>
              </w:rPr>
            </w:pPr>
            <w:ins w:id="582" w:author="Huawei [Abdessamad] 2024-04 r1" w:date="2024-04-16T05:14:00Z">
              <w:r w:rsidRPr="00644644">
                <w:t>P</w:t>
              </w:r>
            </w:ins>
          </w:p>
        </w:tc>
        <w:tc>
          <w:tcPr>
            <w:tcW w:w="589" w:type="pct"/>
            <w:tcBorders>
              <w:bottom w:val="single" w:sz="6" w:space="0" w:color="auto"/>
            </w:tcBorders>
            <w:shd w:val="clear" w:color="auto" w:fill="C0C0C0"/>
            <w:vAlign w:val="center"/>
          </w:tcPr>
          <w:p w14:paraId="3B3F0469" w14:textId="77777777" w:rsidR="000951AE" w:rsidRPr="00644644" w:rsidRDefault="000951AE" w:rsidP="00F969A5">
            <w:pPr>
              <w:pStyle w:val="TAH"/>
              <w:rPr>
                <w:ins w:id="583" w:author="Huawei [Abdessamad] 2024-04 r1" w:date="2024-04-16T05:14:00Z"/>
              </w:rPr>
            </w:pPr>
            <w:ins w:id="584" w:author="Huawei [Abdessamad] 2024-04 r1" w:date="2024-04-16T05:14:00Z">
              <w:r w:rsidRPr="00644644">
                <w:t>Cardinality</w:t>
              </w:r>
            </w:ins>
          </w:p>
        </w:tc>
        <w:tc>
          <w:tcPr>
            <w:tcW w:w="737" w:type="pct"/>
            <w:tcBorders>
              <w:bottom w:val="single" w:sz="6" w:space="0" w:color="auto"/>
            </w:tcBorders>
            <w:shd w:val="clear" w:color="auto" w:fill="C0C0C0"/>
            <w:vAlign w:val="center"/>
          </w:tcPr>
          <w:p w14:paraId="7B98FD2B" w14:textId="77777777" w:rsidR="000951AE" w:rsidRPr="00644644" w:rsidRDefault="000951AE" w:rsidP="00F969A5">
            <w:pPr>
              <w:pStyle w:val="TAH"/>
              <w:rPr>
                <w:ins w:id="585" w:author="Huawei [Abdessamad] 2024-04 r1" w:date="2024-04-16T05:14:00Z"/>
              </w:rPr>
            </w:pPr>
            <w:ins w:id="586" w:author="Huawei [Abdessamad] 2024-04 r1" w:date="2024-04-16T05:14:00Z">
              <w:r w:rsidRPr="00644644">
                <w:t>Response</w:t>
              </w:r>
            </w:ins>
          </w:p>
          <w:p w14:paraId="37355056" w14:textId="77777777" w:rsidR="000951AE" w:rsidRPr="00644644" w:rsidRDefault="000951AE" w:rsidP="00F969A5">
            <w:pPr>
              <w:pStyle w:val="TAH"/>
              <w:rPr>
                <w:ins w:id="587" w:author="Huawei [Abdessamad] 2024-04 r1" w:date="2024-04-16T05:14:00Z"/>
              </w:rPr>
            </w:pPr>
            <w:ins w:id="588" w:author="Huawei [Abdessamad] 2024-04 r1" w:date="2024-04-16T05:14:00Z">
              <w:r w:rsidRPr="00644644">
                <w:t>codes</w:t>
              </w:r>
            </w:ins>
          </w:p>
        </w:tc>
        <w:tc>
          <w:tcPr>
            <w:tcW w:w="2352" w:type="pct"/>
            <w:tcBorders>
              <w:bottom w:val="single" w:sz="6" w:space="0" w:color="auto"/>
            </w:tcBorders>
            <w:shd w:val="clear" w:color="auto" w:fill="C0C0C0"/>
            <w:vAlign w:val="center"/>
          </w:tcPr>
          <w:p w14:paraId="1357B482" w14:textId="77777777" w:rsidR="000951AE" w:rsidRPr="00644644" w:rsidRDefault="000951AE" w:rsidP="00F969A5">
            <w:pPr>
              <w:pStyle w:val="TAH"/>
              <w:rPr>
                <w:ins w:id="589" w:author="Huawei [Abdessamad] 2024-04 r1" w:date="2024-04-16T05:14:00Z"/>
              </w:rPr>
            </w:pPr>
            <w:ins w:id="590" w:author="Huawei [Abdessamad] 2024-04 r1" w:date="2024-04-16T05:14:00Z">
              <w:r w:rsidRPr="00644644">
                <w:t>Description</w:t>
              </w:r>
            </w:ins>
          </w:p>
        </w:tc>
      </w:tr>
      <w:tr w:rsidR="000951AE" w:rsidRPr="00644644" w14:paraId="43D7EC5A" w14:textId="77777777" w:rsidTr="00F969A5">
        <w:trPr>
          <w:jc w:val="center"/>
          <w:ins w:id="591" w:author="Huawei [Abdessamad] 2024-04 r1" w:date="2024-04-16T05:14:00Z"/>
        </w:trPr>
        <w:tc>
          <w:tcPr>
            <w:tcW w:w="1101" w:type="pct"/>
            <w:tcBorders>
              <w:top w:val="single" w:sz="6" w:space="0" w:color="auto"/>
            </w:tcBorders>
            <w:shd w:val="clear" w:color="auto" w:fill="auto"/>
            <w:vAlign w:val="center"/>
          </w:tcPr>
          <w:p w14:paraId="79A06739" w14:textId="00E89473" w:rsidR="000951AE" w:rsidRPr="00644644" w:rsidRDefault="00800C2B" w:rsidP="00F969A5">
            <w:pPr>
              <w:pStyle w:val="TAL"/>
              <w:rPr>
                <w:ins w:id="592" w:author="Huawei [Abdessamad] 2024-04 r1" w:date="2024-04-16T05:14:00Z"/>
              </w:rPr>
            </w:pPr>
            <w:proofErr w:type="spellStart"/>
            <w:ins w:id="593" w:author="Huawei [Abdessamad] 2024-04 r1" w:date="2024-04-16T05:34:00Z">
              <w:r>
                <w:t>SliceApiMngtSubsc</w:t>
              </w:r>
            </w:ins>
            <w:proofErr w:type="spellEnd"/>
          </w:p>
        </w:tc>
        <w:tc>
          <w:tcPr>
            <w:tcW w:w="221" w:type="pct"/>
            <w:tcBorders>
              <w:top w:val="single" w:sz="6" w:space="0" w:color="auto"/>
            </w:tcBorders>
            <w:vAlign w:val="center"/>
          </w:tcPr>
          <w:p w14:paraId="19A4E281" w14:textId="77777777" w:rsidR="000951AE" w:rsidRPr="00644644" w:rsidRDefault="000951AE" w:rsidP="00F969A5">
            <w:pPr>
              <w:pStyle w:val="TAC"/>
              <w:rPr>
                <w:ins w:id="594" w:author="Huawei [Abdessamad] 2024-04 r1" w:date="2024-04-16T05:14:00Z"/>
              </w:rPr>
            </w:pPr>
            <w:ins w:id="595" w:author="Huawei [Abdessamad] 2024-04 r1" w:date="2024-04-16T05:14:00Z">
              <w:r w:rsidRPr="00644644">
                <w:t>M</w:t>
              </w:r>
            </w:ins>
          </w:p>
        </w:tc>
        <w:tc>
          <w:tcPr>
            <w:tcW w:w="589" w:type="pct"/>
            <w:tcBorders>
              <w:top w:val="single" w:sz="6" w:space="0" w:color="auto"/>
            </w:tcBorders>
            <w:vAlign w:val="center"/>
          </w:tcPr>
          <w:p w14:paraId="65923ECF" w14:textId="77777777" w:rsidR="000951AE" w:rsidRPr="00644644" w:rsidRDefault="000951AE" w:rsidP="00F969A5">
            <w:pPr>
              <w:pStyle w:val="TAC"/>
              <w:rPr>
                <w:ins w:id="596" w:author="Huawei [Abdessamad] 2024-04 r1" w:date="2024-04-16T05:14:00Z"/>
              </w:rPr>
            </w:pPr>
            <w:ins w:id="597" w:author="Huawei [Abdessamad] 2024-04 r1" w:date="2024-04-16T05:14:00Z">
              <w:r w:rsidRPr="00644644">
                <w:t>1</w:t>
              </w:r>
            </w:ins>
          </w:p>
        </w:tc>
        <w:tc>
          <w:tcPr>
            <w:tcW w:w="737" w:type="pct"/>
            <w:tcBorders>
              <w:top w:val="single" w:sz="6" w:space="0" w:color="auto"/>
            </w:tcBorders>
            <w:vAlign w:val="center"/>
          </w:tcPr>
          <w:p w14:paraId="36808422" w14:textId="77777777" w:rsidR="000951AE" w:rsidRPr="00644644" w:rsidRDefault="000951AE" w:rsidP="00F969A5">
            <w:pPr>
              <w:pStyle w:val="TAL"/>
              <w:rPr>
                <w:ins w:id="598" w:author="Huawei [Abdessamad] 2024-04 r1" w:date="2024-04-16T05:14:00Z"/>
              </w:rPr>
            </w:pPr>
            <w:ins w:id="599" w:author="Huawei [Abdessamad] 2024-04 r1" w:date="2024-04-16T05:14:00Z">
              <w:r w:rsidRPr="00644644">
                <w:t>200 OK</w:t>
              </w:r>
            </w:ins>
          </w:p>
        </w:tc>
        <w:tc>
          <w:tcPr>
            <w:tcW w:w="2352" w:type="pct"/>
            <w:tcBorders>
              <w:top w:val="single" w:sz="6" w:space="0" w:color="auto"/>
            </w:tcBorders>
            <w:shd w:val="clear" w:color="auto" w:fill="auto"/>
            <w:vAlign w:val="center"/>
          </w:tcPr>
          <w:p w14:paraId="7B59ECA2" w14:textId="6C14C64D" w:rsidR="000951AE" w:rsidRPr="00644644" w:rsidRDefault="000951AE" w:rsidP="00F969A5">
            <w:pPr>
              <w:pStyle w:val="TAL"/>
              <w:rPr>
                <w:ins w:id="600" w:author="Huawei [Abdessamad] 2024-04 r1" w:date="2024-04-16T05:14:00Z"/>
              </w:rPr>
            </w:pPr>
            <w:ins w:id="601" w:author="Huawei [Abdessamad] 2024-04 r1" w:date="2024-04-16T05:14:00Z">
              <w:r w:rsidRPr="00644644">
                <w:t>Successful case. The requested</w:t>
              </w:r>
              <w:r w:rsidRPr="00644644">
                <w:rPr>
                  <w:noProof/>
                  <w:lang w:eastAsia="zh-CN"/>
                </w:rPr>
                <w:t xml:space="preserve"> </w:t>
              </w:r>
              <w:r w:rsidRPr="00644644">
                <w:t xml:space="preserve">"Individual </w:t>
              </w:r>
              <w:r>
                <w:t xml:space="preserve">Slice API </w:t>
              </w:r>
            </w:ins>
            <w:ins w:id="602" w:author="Huawei [Abdessamad] 2024-04 r1" w:date="2024-04-16T05:16:00Z">
              <w:r w:rsidR="007C1C08">
                <w:t>Management Subscription</w:t>
              </w:r>
            </w:ins>
            <w:ins w:id="603" w:author="Huawei [Abdessamad] 2024-04 r1" w:date="2024-04-16T05:14:00Z">
              <w:r w:rsidRPr="00644644">
                <w:t>" resource</w:t>
              </w:r>
              <w:r w:rsidRPr="00644644">
                <w:rPr>
                  <w:noProof/>
                  <w:lang w:eastAsia="zh-CN"/>
                </w:rPr>
                <w:t xml:space="preserve"> </w:t>
              </w:r>
              <w:r w:rsidRPr="00644644">
                <w:t>shall be returned.</w:t>
              </w:r>
            </w:ins>
          </w:p>
        </w:tc>
      </w:tr>
      <w:tr w:rsidR="000951AE" w:rsidRPr="00644644" w14:paraId="27AC882F" w14:textId="77777777" w:rsidTr="00F969A5">
        <w:trPr>
          <w:jc w:val="center"/>
          <w:ins w:id="604" w:author="Huawei [Abdessamad] 2024-04 r1" w:date="2024-04-16T05:14:00Z"/>
        </w:trPr>
        <w:tc>
          <w:tcPr>
            <w:tcW w:w="1101" w:type="pct"/>
            <w:shd w:val="clear" w:color="auto" w:fill="auto"/>
            <w:vAlign w:val="center"/>
          </w:tcPr>
          <w:p w14:paraId="4D9308F1" w14:textId="77777777" w:rsidR="000951AE" w:rsidRPr="00644644" w:rsidRDefault="000951AE" w:rsidP="00F969A5">
            <w:pPr>
              <w:pStyle w:val="TAL"/>
              <w:rPr>
                <w:ins w:id="605" w:author="Huawei [Abdessamad] 2024-04 r1" w:date="2024-04-16T05:14:00Z"/>
              </w:rPr>
            </w:pPr>
            <w:ins w:id="606" w:author="Huawei [Abdessamad] 2024-04 r1" w:date="2024-04-16T05:14:00Z">
              <w:r w:rsidRPr="00644644">
                <w:t>n/a</w:t>
              </w:r>
            </w:ins>
          </w:p>
        </w:tc>
        <w:tc>
          <w:tcPr>
            <w:tcW w:w="221" w:type="pct"/>
            <w:vAlign w:val="center"/>
          </w:tcPr>
          <w:p w14:paraId="1CCAF3FF" w14:textId="77777777" w:rsidR="000951AE" w:rsidRPr="00644644" w:rsidRDefault="000951AE" w:rsidP="00F969A5">
            <w:pPr>
              <w:pStyle w:val="TAC"/>
              <w:rPr>
                <w:ins w:id="607" w:author="Huawei [Abdessamad] 2024-04 r1" w:date="2024-04-16T05:14:00Z"/>
              </w:rPr>
            </w:pPr>
          </w:p>
        </w:tc>
        <w:tc>
          <w:tcPr>
            <w:tcW w:w="589" w:type="pct"/>
            <w:vAlign w:val="center"/>
          </w:tcPr>
          <w:p w14:paraId="30FF4D70" w14:textId="77777777" w:rsidR="000951AE" w:rsidRPr="00644644" w:rsidRDefault="000951AE" w:rsidP="00F969A5">
            <w:pPr>
              <w:pStyle w:val="TAC"/>
              <w:rPr>
                <w:ins w:id="608" w:author="Huawei [Abdessamad] 2024-04 r1" w:date="2024-04-16T05:14:00Z"/>
              </w:rPr>
            </w:pPr>
          </w:p>
        </w:tc>
        <w:tc>
          <w:tcPr>
            <w:tcW w:w="737" w:type="pct"/>
            <w:vAlign w:val="center"/>
          </w:tcPr>
          <w:p w14:paraId="4D4A8652" w14:textId="77777777" w:rsidR="000951AE" w:rsidRPr="00644644" w:rsidRDefault="000951AE" w:rsidP="00F969A5">
            <w:pPr>
              <w:pStyle w:val="TAL"/>
              <w:rPr>
                <w:ins w:id="609" w:author="Huawei [Abdessamad] 2024-04 r1" w:date="2024-04-16T05:14:00Z"/>
              </w:rPr>
            </w:pPr>
            <w:ins w:id="610" w:author="Huawei [Abdessamad] 2024-04 r1" w:date="2024-04-16T05:14:00Z">
              <w:r w:rsidRPr="00644644">
                <w:t>307 Temporary Redirect</w:t>
              </w:r>
            </w:ins>
          </w:p>
        </w:tc>
        <w:tc>
          <w:tcPr>
            <w:tcW w:w="2352" w:type="pct"/>
            <w:shd w:val="clear" w:color="auto" w:fill="auto"/>
            <w:vAlign w:val="center"/>
          </w:tcPr>
          <w:p w14:paraId="3F0FE050" w14:textId="77777777" w:rsidR="000951AE" w:rsidRPr="00644644" w:rsidRDefault="000951AE" w:rsidP="00F969A5">
            <w:pPr>
              <w:pStyle w:val="TAL"/>
              <w:rPr>
                <w:ins w:id="611" w:author="Huawei [Abdessamad] 2024-04 r1" w:date="2024-04-16T05:14:00Z"/>
              </w:rPr>
            </w:pPr>
            <w:ins w:id="612" w:author="Huawei [Abdessamad] 2024-04 r1" w:date="2024-04-16T05:14:00Z">
              <w:r w:rsidRPr="00644644">
                <w:t>Temporary redirection.</w:t>
              </w:r>
            </w:ins>
          </w:p>
          <w:p w14:paraId="5F1D45D0" w14:textId="77777777" w:rsidR="000951AE" w:rsidRPr="00644644" w:rsidRDefault="000951AE" w:rsidP="00F969A5">
            <w:pPr>
              <w:pStyle w:val="TAL"/>
              <w:rPr>
                <w:ins w:id="613" w:author="Huawei [Abdessamad] 2024-04 r1" w:date="2024-04-16T05:14:00Z"/>
              </w:rPr>
            </w:pPr>
          </w:p>
          <w:p w14:paraId="010C13DC" w14:textId="77777777" w:rsidR="000951AE" w:rsidRPr="00644644" w:rsidRDefault="000951AE" w:rsidP="00F969A5">
            <w:pPr>
              <w:pStyle w:val="TAL"/>
              <w:rPr>
                <w:ins w:id="614" w:author="Huawei [Abdessamad] 2024-04 r1" w:date="2024-04-16T05:14:00Z"/>
              </w:rPr>
            </w:pPr>
            <w:ins w:id="615" w:author="Huawei [Abdessamad] 2024-04 r1" w:date="2024-04-16T05:14:00Z">
              <w:r w:rsidRPr="00644644">
                <w:t>The response shall include a Location header field containing an alternative URI of the resource located in an alternative NSCE Server.</w:t>
              </w:r>
            </w:ins>
          </w:p>
          <w:p w14:paraId="4762837D" w14:textId="77777777" w:rsidR="000951AE" w:rsidRPr="00644644" w:rsidRDefault="000951AE" w:rsidP="00F969A5">
            <w:pPr>
              <w:pStyle w:val="TAL"/>
              <w:rPr>
                <w:ins w:id="616" w:author="Huawei [Abdessamad] 2024-04 r1" w:date="2024-04-16T05:14:00Z"/>
              </w:rPr>
            </w:pPr>
          </w:p>
          <w:p w14:paraId="295B1E77" w14:textId="77777777" w:rsidR="000951AE" w:rsidRPr="00644644" w:rsidRDefault="000951AE" w:rsidP="00F969A5">
            <w:pPr>
              <w:pStyle w:val="TAL"/>
              <w:rPr>
                <w:ins w:id="617" w:author="Huawei [Abdessamad] 2024-04 r1" w:date="2024-04-16T05:14:00Z"/>
              </w:rPr>
            </w:pPr>
            <w:ins w:id="618" w:author="Huawei [Abdessamad] 2024-04 r1" w:date="2024-04-16T05:14:00Z">
              <w:r w:rsidRPr="00644644">
                <w:t>Redirection handling is described in clause 5.2.10 of 3GPP TS 29.122 [2].</w:t>
              </w:r>
            </w:ins>
          </w:p>
        </w:tc>
      </w:tr>
      <w:tr w:rsidR="000951AE" w:rsidRPr="00644644" w14:paraId="4682FB12" w14:textId="77777777" w:rsidTr="00F969A5">
        <w:trPr>
          <w:jc w:val="center"/>
          <w:ins w:id="619" w:author="Huawei [Abdessamad] 2024-04 r1" w:date="2024-04-16T05:14:00Z"/>
        </w:trPr>
        <w:tc>
          <w:tcPr>
            <w:tcW w:w="1101" w:type="pct"/>
            <w:shd w:val="clear" w:color="auto" w:fill="auto"/>
            <w:vAlign w:val="center"/>
          </w:tcPr>
          <w:p w14:paraId="20F13B75" w14:textId="77777777" w:rsidR="000951AE" w:rsidRPr="00644644" w:rsidRDefault="000951AE" w:rsidP="00F969A5">
            <w:pPr>
              <w:pStyle w:val="TAL"/>
              <w:rPr>
                <w:ins w:id="620" w:author="Huawei [Abdessamad] 2024-04 r1" w:date="2024-04-16T05:14:00Z"/>
              </w:rPr>
            </w:pPr>
            <w:ins w:id="621" w:author="Huawei [Abdessamad] 2024-04 r1" w:date="2024-04-16T05:14:00Z">
              <w:r w:rsidRPr="00644644">
                <w:rPr>
                  <w:lang w:eastAsia="zh-CN"/>
                </w:rPr>
                <w:t>n/a</w:t>
              </w:r>
            </w:ins>
          </w:p>
        </w:tc>
        <w:tc>
          <w:tcPr>
            <w:tcW w:w="221" w:type="pct"/>
            <w:vAlign w:val="center"/>
          </w:tcPr>
          <w:p w14:paraId="6182BCD0" w14:textId="77777777" w:rsidR="000951AE" w:rsidRPr="00644644" w:rsidRDefault="000951AE" w:rsidP="00F969A5">
            <w:pPr>
              <w:pStyle w:val="TAC"/>
              <w:rPr>
                <w:ins w:id="622" w:author="Huawei [Abdessamad] 2024-04 r1" w:date="2024-04-16T05:14:00Z"/>
              </w:rPr>
            </w:pPr>
          </w:p>
        </w:tc>
        <w:tc>
          <w:tcPr>
            <w:tcW w:w="589" w:type="pct"/>
            <w:vAlign w:val="center"/>
          </w:tcPr>
          <w:p w14:paraId="6F925213" w14:textId="77777777" w:rsidR="000951AE" w:rsidRPr="00644644" w:rsidRDefault="000951AE" w:rsidP="00F969A5">
            <w:pPr>
              <w:pStyle w:val="TAC"/>
              <w:rPr>
                <w:ins w:id="623" w:author="Huawei [Abdessamad] 2024-04 r1" w:date="2024-04-16T05:14:00Z"/>
              </w:rPr>
            </w:pPr>
          </w:p>
        </w:tc>
        <w:tc>
          <w:tcPr>
            <w:tcW w:w="737" w:type="pct"/>
            <w:vAlign w:val="center"/>
          </w:tcPr>
          <w:p w14:paraId="5B638CED" w14:textId="77777777" w:rsidR="000951AE" w:rsidRPr="00644644" w:rsidRDefault="000951AE" w:rsidP="00F969A5">
            <w:pPr>
              <w:pStyle w:val="TAL"/>
              <w:rPr>
                <w:ins w:id="624" w:author="Huawei [Abdessamad] 2024-04 r1" w:date="2024-04-16T05:14:00Z"/>
              </w:rPr>
            </w:pPr>
            <w:ins w:id="625" w:author="Huawei [Abdessamad] 2024-04 r1" w:date="2024-04-16T05:14:00Z">
              <w:r w:rsidRPr="00644644">
                <w:t>308 Permanent Redirect</w:t>
              </w:r>
            </w:ins>
          </w:p>
        </w:tc>
        <w:tc>
          <w:tcPr>
            <w:tcW w:w="2352" w:type="pct"/>
            <w:shd w:val="clear" w:color="auto" w:fill="auto"/>
            <w:vAlign w:val="center"/>
          </w:tcPr>
          <w:p w14:paraId="15223AD7" w14:textId="77777777" w:rsidR="000951AE" w:rsidRPr="00644644" w:rsidRDefault="000951AE" w:rsidP="00F969A5">
            <w:pPr>
              <w:pStyle w:val="TAL"/>
              <w:rPr>
                <w:ins w:id="626" w:author="Huawei [Abdessamad] 2024-04 r1" w:date="2024-04-16T05:14:00Z"/>
              </w:rPr>
            </w:pPr>
            <w:ins w:id="627" w:author="Huawei [Abdessamad] 2024-04 r1" w:date="2024-04-16T05:14:00Z">
              <w:r w:rsidRPr="00644644">
                <w:t>Permanent redirection.</w:t>
              </w:r>
            </w:ins>
          </w:p>
          <w:p w14:paraId="5D37FC4E" w14:textId="77777777" w:rsidR="000951AE" w:rsidRPr="00644644" w:rsidRDefault="000951AE" w:rsidP="00F969A5">
            <w:pPr>
              <w:pStyle w:val="TAL"/>
              <w:rPr>
                <w:ins w:id="628" w:author="Huawei [Abdessamad] 2024-04 r1" w:date="2024-04-16T05:14:00Z"/>
              </w:rPr>
            </w:pPr>
          </w:p>
          <w:p w14:paraId="47D73100" w14:textId="77777777" w:rsidR="000951AE" w:rsidRPr="00644644" w:rsidRDefault="000951AE" w:rsidP="00F969A5">
            <w:pPr>
              <w:pStyle w:val="TAL"/>
              <w:rPr>
                <w:ins w:id="629" w:author="Huawei [Abdessamad] 2024-04 r1" w:date="2024-04-16T05:14:00Z"/>
              </w:rPr>
            </w:pPr>
            <w:ins w:id="630" w:author="Huawei [Abdessamad] 2024-04 r1" w:date="2024-04-16T05:14:00Z">
              <w:r w:rsidRPr="00644644">
                <w:t>The response shall include a Location header field containing an alternative URI of the resource located in an alternative NSCE Server.</w:t>
              </w:r>
            </w:ins>
          </w:p>
          <w:p w14:paraId="257F9FB9" w14:textId="77777777" w:rsidR="000951AE" w:rsidRPr="00644644" w:rsidRDefault="000951AE" w:rsidP="00F969A5">
            <w:pPr>
              <w:pStyle w:val="TAL"/>
              <w:rPr>
                <w:ins w:id="631" w:author="Huawei [Abdessamad] 2024-04 r1" w:date="2024-04-16T05:14:00Z"/>
              </w:rPr>
            </w:pPr>
          </w:p>
          <w:p w14:paraId="2C1F4411" w14:textId="77777777" w:rsidR="000951AE" w:rsidRPr="00644644" w:rsidRDefault="000951AE" w:rsidP="00F969A5">
            <w:pPr>
              <w:pStyle w:val="TAL"/>
              <w:rPr>
                <w:ins w:id="632" w:author="Huawei [Abdessamad] 2024-04 r1" w:date="2024-04-16T05:14:00Z"/>
              </w:rPr>
            </w:pPr>
            <w:ins w:id="633" w:author="Huawei [Abdessamad] 2024-04 r1" w:date="2024-04-16T05:14:00Z">
              <w:r w:rsidRPr="00644644">
                <w:t>Redirection handling is described in clause 5.2.10 of 3GPP TS 29.122 [2].</w:t>
              </w:r>
            </w:ins>
          </w:p>
        </w:tc>
      </w:tr>
      <w:tr w:rsidR="000951AE" w:rsidRPr="00644644" w14:paraId="125C192C" w14:textId="77777777" w:rsidTr="00F969A5">
        <w:trPr>
          <w:jc w:val="center"/>
          <w:ins w:id="634" w:author="Huawei [Abdessamad] 2024-04 r1" w:date="2024-04-16T05:14:00Z"/>
        </w:trPr>
        <w:tc>
          <w:tcPr>
            <w:tcW w:w="5000" w:type="pct"/>
            <w:gridSpan w:val="5"/>
            <w:shd w:val="clear" w:color="auto" w:fill="auto"/>
            <w:vAlign w:val="center"/>
          </w:tcPr>
          <w:p w14:paraId="29E6B28A" w14:textId="77777777" w:rsidR="000951AE" w:rsidRPr="00644644" w:rsidRDefault="000951AE" w:rsidP="00F969A5">
            <w:pPr>
              <w:pStyle w:val="TAN"/>
              <w:rPr>
                <w:ins w:id="635" w:author="Huawei [Abdessamad] 2024-04 r1" w:date="2024-04-16T05:14:00Z"/>
              </w:rPr>
            </w:pPr>
            <w:ins w:id="636" w:author="Huawei [Abdessamad] 2024-04 r1" w:date="2024-04-16T05:14:00Z">
              <w:r w:rsidRPr="00644644">
                <w:t>NOTE:</w:t>
              </w:r>
              <w:r w:rsidRPr="00644644">
                <w:rPr>
                  <w:noProof/>
                </w:rPr>
                <w:tab/>
                <w:t xml:space="preserve">The mandatory </w:t>
              </w:r>
              <w:r w:rsidRPr="00644644">
                <w:t>HTTP error status codes for the HTTP GET method listed in table 5.2.6-1 of 3GPP TS 29.122 [2] shall also apply.</w:t>
              </w:r>
            </w:ins>
          </w:p>
        </w:tc>
      </w:tr>
    </w:tbl>
    <w:p w14:paraId="723E79EF" w14:textId="77777777" w:rsidR="000951AE" w:rsidRPr="00644644" w:rsidRDefault="000951AE" w:rsidP="000951AE">
      <w:pPr>
        <w:rPr>
          <w:ins w:id="637" w:author="Huawei [Abdessamad] 2024-04 r1" w:date="2024-04-16T05:14:00Z"/>
        </w:rPr>
      </w:pPr>
    </w:p>
    <w:p w14:paraId="61D8B491" w14:textId="77777777" w:rsidR="000951AE" w:rsidRPr="00644644" w:rsidRDefault="000951AE" w:rsidP="000951AE">
      <w:pPr>
        <w:pStyle w:val="TH"/>
        <w:rPr>
          <w:ins w:id="638" w:author="Huawei [Abdessamad] 2024-04 r1" w:date="2024-04-16T05:14:00Z"/>
        </w:rPr>
      </w:pPr>
      <w:ins w:id="639" w:author="Huawei [Abdessamad] 2024-04 r1" w:date="2024-04-16T05:14:00Z">
        <w:r w:rsidRPr="00644644">
          <w:t>Table </w:t>
        </w:r>
        <w:r w:rsidRPr="00644644">
          <w:rPr>
            <w:noProof/>
            <w:lang w:eastAsia="zh-CN"/>
          </w:rPr>
          <w:t>6.</w:t>
        </w:r>
        <w:r>
          <w:rPr>
            <w:noProof/>
            <w:lang w:eastAsia="zh-CN"/>
          </w:rPr>
          <w:t>1</w:t>
        </w:r>
        <w:r w:rsidRPr="00FC29E8">
          <w:t>.3.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951AE" w:rsidRPr="00644644" w14:paraId="5B70C7C1" w14:textId="77777777" w:rsidTr="00F969A5">
        <w:trPr>
          <w:jc w:val="center"/>
          <w:ins w:id="640" w:author="Huawei [Abdessamad] 2024-04 r1" w:date="2024-04-16T05:14:00Z"/>
        </w:trPr>
        <w:tc>
          <w:tcPr>
            <w:tcW w:w="824" w:type="pct"/>
            <w:shd w:val="clear" w:color="auto" w:fill="C0C0C0"/>
            <w:vAlign w:val="center"/>
          </w:tcPr>
          <w:p w14:paraId="51940A7F" w14:textId="77777777" w:rsidR="000951AE" w:rsidRPr="00644644" w:rsidRDefault="000951AE" w:rsidP="00F969A5">
            <w:pPr>
              <w:pStyle w:val="TAH"/>
              <w:rPr>
                <w:ins w:id="641" w:author="Huawei [Abdessamad] 2024-04 r1" w:date="2024-04-16T05:14:00Z"/>
              </w:rPr>
            </w:pPr>
            <w:ins w:id="642" w:author="Huawei [Abdessamad] 2024-04 r1" w:date="2024-04-16T05:14:00Z">
              <w:r w:rsidRPr="00644644">
                <w:t>Name</w:t>
              </w:r>
            </w:ins>
          </w:p>
        </w:tc>
        <w:tc>
          <w:tcPr>
            <w:tcW w:w="732" w:type="pct"/>
            <w:shd w:val="clear" w:color="auto" w:fill="C0C0C0"/>
            <w:vAlign w:val="center"/>
          </w:tcPr>
          <w:p w14:paraId="37639296" w14:textId="77777777" w:rsidR="000951AE" w:rsidRPr="00644644" w:rsidRDefault="000951AE" w:rsidP="00F969A5">
            <w:pPr>
              <w:pStyle w:val="TAH"/>
              <w:rPr>
                <w:ins w:id="643" w:author="Huawei [Abdessamad] 2024-04 r1" w:date="2024-04-16T05:14:00Z"/>
              </w:rPr>
            </w:pPr>
            <w:ins w:id="644" w:author="Huawei [Abdessamad] 2024-04 r1" w:date="2024-04-16T05:14:00Z">
              <w:r w:rsidRPr="00644644">
                <w:t>Data type</w:t>
              </w:r>
            </w:ins>
          </w:p>
        </w:tc>
        <w:tc>
          <w:tcPr>
            <w:tcW w:w="217" w:type="pct"/>
            <w:shd w:val="clear" w:color="auto" w:fill="C0C0C0"/>
            <w:vAlign w:val="center"/>
          </w:tcPr>
          <w:p w14:paraId="01FB6647" w14:textId="77777777" w:rsidR="000951AE" w:rsidRPr="00644644" w:rsidRDefault="000951AE" w:rsidP="00F969A5">
            <w:pPr>
              <w:pStyle w:val="TAH"/>
              <w:rPr>
                <w:ins w:id="645" w:author="Huawei [Abdessamad] 2024-04 r1" w:date="2024-04-16T05:14:00Z"/>
              </w:rPr>
            </w:pPr>
            <w:ins w:id="646" w:author="Huawei [Abdessamad] 2024-04 r1" w:date="2024-04-16T05:14:00Z">
              <w:r w:rsidRPr="00644644">
                <w:t>P</w:t>
              </w:r>
            </w:ins>
          </w:p>
        </w:tc>
        <w:tc>
          <w:tcPr>
            <w:tcW w:w="581" w:type="pct"/>
            <w:shd w:val="clear" w:color="auto" w:fill="C0C0C0"/>
            <w:vAlign w:val="center"/>
          </w:tcPr>
          <w:p w14:paraId="248F66D8" w14:textId="77777777" w:rsidR="000951AE" w:rsidRPr="00644644" w:rsidRDefault="000951AE" w:rsidP="00F969A5">
            <w:pPr>
              <w:pStyle w:val="TAH"/>
              <w:rPr>
                <w:ins w:id="647" w:author="Huawei [Abdessamad] 2024-04 r1" w:date="2024-04-16T05:14:00Z"/>
              </w:rPr>
            </w:pPr>
            <w:ins w:id="648" w:author="Huawei [Abdessamad] 2024-04 r1" w:date="2024-04-16T05:14:00Z">
              <w:r w:rsidRPr="00644644">
                <w:t>Cardinality</w:t>
              </w:r>
            </w:ins>
          </w:p>
        </w:tc>
        <w:tc>
          <w:tcPr>
            <w:tcW w:w="2645" w:type="pct"/>
            <w:shd w:val="clear" w:color="auto" w:fill="C0C0C0"/>
            <w:vAlign w:val="center"/>
          </w:tcPr>
          <w:p w14:paraId="2C693707" w14:textId="77777777" w:rsidR="000951AE" w:rsidRPr="00644644" w:rsidRDefault="000951AE" w:rsidP="00F969A5">
            <w:pPr>
              <w:pStyle w:val="TAH"/>
              <w:rPr>
                <w:ins w:id="649" w:author="Huawei [Abdessamad] 2024-04 r1" w:date="2024-04-16T05:14:00Z"/>
              </w:rPr>
            </w:pPr>
            <w:ins w:id="650" w:author="Huawei [Abdessamad] 2024-04 r1" w:date="2024-04-16T05:14:00Z">
              <w:r w:rsidRPr="00644644">
                <w:t>Description</w:t>
              </w:r>
            </w:ins>
          </w:p>
        </w:tc>
      </w:tr>
      <w:tr w:rsidR="000951AE" w:rsidRPr="00644644" w14:paraId="1329F5FF" w14:textId="77777777" w:rsidTr="00F969A5">
        <w:trPr>
          <w:jc w:val="center"/>
          <w:ins w:id="651" w:author="Huawei [Abdessamad] 2024-04 r1" w:date="2024-04-16T05:14:00Z"/>
        </w:trPr>
        <w:tc>
          <w:tcPr>
            <w:tcW w:w="824" w:type="pct"/>
            <w:shd w:val="clear" w:color="auto" w:fill="auto"/>
            <w:vAlign w:val="center"/>
          </w:tcPr>
          <w:p w14:paraId="10AC2A82" w14:textId="77777777" w:rsidR="000951AE" w:rsidRPr="00644644" w:rsidRDefault="000951AE" w:rsidP="00F969A5">
            <w:pPr>
              <w:pStyle w:val="TAL"/>
              <w:rPr>
                <w:ins w:id="652" w:author="Huawei [Abdessamad] 2024-04 r1" w:date="2024-04-16T05:14:00Z"/>
              </w:rPr>
            </w:pPr>
            <w:ins w:id="653" w:author="Huawei [Abdessamad] 2024-04 r1" w:date="2024-04-16T05:14:00Z">
              <w:r w:rsidRPr="00644644">
                <w:t>Location</w:t>
              </w:r>
            </w:ins>
          </w:p>
        </w:tc>
        <w:tc>
          <w:tcPr>
            <w:tcW w:w="732" w:type="pct"/>
            <w:vAlign w:val="center"/>
          </w:tcPr>
          <w:p w14:paraId="37E76637" w14:textId="77777777" w:rsidR="000951AE" w:rsidRPr="00644644" w:rsidRDefault="000951AE" w:rsidP="00F969A5">
            <w:pPr>
              <w:pStyle w:val="TAL"/>
              <w:rPr>
                <w:ins w:id="654" w:author="Huawei [Abdessamad] 2024-04 r1" w:date="2024-04-16T05:14:00Z"/>
              </w:rPr>
            </w:pPr>
            <w:ins w:id="655" w:author="Huawei [Abdessamad] 2024-04 r1" w:date="2024-04-16T05:14:00Z">
              <w:r w:rsidRPr="00644644">
                <w:t>string</w:t>
              </w:r>
            </w:ins>
          </w:p>
        </w:tc>
        <w:tc>
          <w:tcPr>
            <w:tcW w:w="217" w:type="pct"/>
            <w:vAlign w:val="center"/>
          </w:tcPr>
          <w:p w14:paraId="43490D2B" w14:textId="77777777" w:rsidR="000951AE" w:rsidRPr="00644644" w:rsidRDefault="000951AE" w:rsidP="00F969A5">
            <w:pPr>
              <w:pStyle w:val="TAC"/>
              <w:rPr>
                <w:ins w:id="656" w:author="Huawei [Abdessamad] 2024-04 r1" w:date="2024-04-16T05:14:00Z"/>
              </w:rPr>
            </w:pPr>
            <w:ins w:id="657" w:author="Huawei [Abdessamad] 2024-04 r1" w:date="2024-04-16T05:14:00Z">
              <w:r w:rsidRPr="00644644">
                <w:t>M</w:t>
              </w:r>
            </w:ins>
          </w:p>
        </w:tc>
        <w:tc>
          <w:tcPr>
            <w:tcW w:w="581" w:type="pct"/>
            <w:vAlign w:val="center"/>
          </w:tcPr>
          <w:p w14:paraId="648B0582" w14:textId="77777777" w:rsidR="000951AE" w:rsidRPr="00644644" w:rsidRDefault="000951AE" w:rsidP="00F969A5">
            <w:pPr>
              <w:pStyle w:val="TAC"/>
              <w:rPr>
                <w:ins w:id="658" w:author="Huawei [Abdessamad] 2024-04 r1" w:date="2024-04-16T05:14:00Z"/>
              </w:rPr>
            </w:pPr>
            <w:ins w:id="659" w:author="Huawei [Abdessamad] 2024-04 r1" w:date="2024-04-16T05:14:00Z">
              <w:r w:rsidRPr="00644644">
                <w:t>1</w:t>
              </w:r>
            </w:ins>
          </w:p>
        </w:tc>
        <w:tc>
          <w:tcPr>
            <w:tcW w:w="2645" w:type="pct"/>
            <w:shd w:val="clear" w:color="auto" w:fill="auto"/>
            <w:vAlign w:val="center"/>
          </w:tcPr>
          <w:p w14:paraId="445F32BB" w14:textId="77777777" w:rsidR="000951AE" w:rsidRPr="00644644" w:rsidRDefault="000951AE" w:rsidP="00F969A5">
            <w:pPr>
              <w:pStyle w:val="TAL"/>
              <w:rPr>
                <w:ins w:id="660" w:author="Huawei [Abdessamad] 2024-04 r1" w:date="2024-04-16T05:14:00Z"/>
              </w:rPr>
            </w:pPr>
            <w:ins w:id="661" w:author="Huawei [Abdessamad] 2024-04 r1" w:date="2024-04-16T05:14:00Z">
              <w:r w:rsidRPr="00644644">
                <w:t>Contains an alternative URI of the resource located in an alternative NSCE Server.</w:t>
              </w:r>
            </w:ins>
          </w:p>
        </w:tc>
      </w:tr>
    </w:tbl>
    <w:p w14:paraId="4BCEE4BE" w14:textId="77777777" w:rsidR="000951AE" w:rsidRPr="00644644" w:rsidRDefault="000951AE" w:rsidP="000951AE">
      <w:pPr>
        <w:rPr>
          <w:ins w:id="662" w:author="Huawei [Abdessamad] 2024-04 r1" w:date="2024-04-16T05:14:00Z"/>
        </w:rPr>
      </w:pPr>
    </w:p>
    <w:p w14:paraId="5B2A3433" w14:textId="77777777" w:rsidR="000951AE" w:rsidRPr="00644644" w:rsidRDefault="000951AE" w:rsidP="000951AE">
      <w:pPr>
        <w:pStyle w:val="TH"/>
        <w:rPr>
          <w:ins w:id="663" w:author="Huawei [Abdessamad] 2024-04 r1" w:date="2024-04-16T05:14:00Z"/>
        </w:rPr>
      </w:pPr>
      <w:ins w:id="664" w:author="Huawei [Abdessamad] 2024-04 r1" w:date="2024-04-16T05:14:00Z">
        <w:r w:rsidRPr="00644644">
          <w:t>Table </w:t>
        </w:r>
        <w:r w:rsidRPr="00644644">
          <w:rPr>
            <w:noProof/>
            <w:lang w:eastAsia="zh-CN"/>
          </w:rPr>
          <w:t>6.</w:t>
        </w:r>
        <w:r>
          <w:rPr>
            <w:noProof/>
            <w:lang w:eastAsia="zh-CN"/>
          </w:rPr>
          <w:t>1</w:t>
        </w:r>
        <w:r w:rsidRPr="00FC29E8">
          <w:t>.3.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951AE" w:rsidRPr="00644644" w14:paraId="370F4F86" w14:textId="77777777" w:rsidTr="00F969A5">
        <w:trPr>
          <w:jc w:val="center"/>
          <w:ins w:id="665" w:author="Huawei [Abdessamad] 2024-04 r1" w:date="2024-04-16T05:14:00Z"/>
        </w:trPr>
        <w:tc>
          <w:tcPr>
            <w:tcW w:w="824" w:type="pct"/>
            <w:shd w:val="clear" w:color="auto" w:fill="C0C0C0"/>
            <w:vAlign w:val="center"/>
          </w:tcPr>
          <w:p w14:paraId="7D2166EF" w14:textId="77777777" w:rsidR="000951AE" w:rsidRPr="00644644" w:rsidRDefault="000951AE" w:rsidP="00F969A5">
            <w:pPr>
              <w:pStyle w:val="TAH"/>
              <w:rPr>
                <w:ins w:id="666" w:author="Huawei [Abdessamad] 2024-04 r1" w:date="2024-04-16T05:14:00Z"/>
              </w:rPr>
            </w:pPr>
            <w:ins w:id="667" w:author="Huawei [Abdessamad] 2024-04 r1" w:date="2024-04-16T05:14:00Z">
              <w:r w:rsidRPr="00644644">
                <w:t>Name</w:t>
              </w:r>
            </w:ins>
          </w:p>
        </w:tc>
        <w:tc>
          <w:tcPr>
            <w:tcW w:w="732" w:type="pct"/>
            <w:shd w:val="clear" w:color="auto" w:fill="C0C0C0"/>
            <w:vAlign w:val="center"/>
          </w:tcPr>
          <w:p w14:paraId="0576D9EF" w14:textId="77777777" w:rsidR="000951AE" w:rsidRPr="00644644" w:rsidRDefault="000951AE" w:rsidP="00F969A5">
            <w:pPr>
              <w:pStyle w:val="TAH"/>
              <w:rPr>
                <w:ins w:id="668" w:author="Huawei [Abdessamad] 2024-04 r1" w:date="2024-04-16T05:14:00Z"/>
              </w:rPr>
            </w:pPr>
            <w:ins w:id="669" w:author="Huawei [Abdessamad] 2024-04 r1" w:date="2024-04-16T05:14:00Z">
              <w:r w:rsidRPr="00644644">
                <w:t>Data type</w:t>
              </w:r>
            </w:ins>
          </w:p>
        </w:tc>
        <w:tc>
          <w:tcPr>
            <w:tcW w:w="217" w:type="pct"/>
            <w:shd w:val="clear" w:color="auto" w:fill="C0C0C0"/>
            <w:vAlign w:val="center"/>
          </w:tcPr>
          <w:p w14:paraId="3B936A16" w14:textId="77777777" w:rsidR="000951AE" w:rsidRPr="00644644" w:rsidRDefault="000951AE" w:rsidP="00F969A5">
            <w:pPr>
              <w:pStyle w:val="TAH"/>
              <w:rPr>
                <w:ins w:id="670" w:author="Huawei [Abdessamad] 2024-04 r1" w:date="2024-04-16T05:14:00Z"/>
              </w:rPr>
            </w:pPr>
            <w:ins w:id="671" w:author="Huawei [Abdessamad] 2024-04 r1" w:date="2024-04-16T05:14:00Z">
              <w:r w:rsidRPr="00644644">
                <w:t>P</w:t>
              </w:r>
            </w:ins>
          </w:p>
        </w:tc>
        <w:tc>
          <w:tcPr>
            <w:tcW w:w="581" w:type="pct"/>
            <w:shd w:val="clear" w:color="auto" w:fill="C0C0C0"/>
            <w:vAlign w:val="center"/>
          </w:tcPr>
          <w:p w14:paraId="215993AD" w14:textId="77777777" w:rsidR="000951AE" w:rsidRPr="00644644" w:rsidRDefault="000951AE" w:rsidP="00F969A5">
            <w:pPr>
              <w:pStyle w:val="TAH"/>
              <w:rPr>
                <w:ins w:id="672" w:author="Huawei [Abdessamad] 2024-04 r1" w:date="2024-04-16T05:14:00Z"/>
              </w:rPr>
            </w:pPr>
            <w:ins w:id="673" w:author="Huawei [Abdessamad] 2024-04 r1" w:date="2024-04-16T05:14:00Z">
              <w:r w:rsidRPr="00644644">
                <w:t>Cardinality</w:t>
              </w:r>
            </w:ins>
          </w:p>
        </w:tc>
        <w:tc>
          <w:tcPr>
            <w:tcW w:w="2645" w:type="pct"/>
            <w:shd w:val="clear" w:color="auto" w:fill="C0C0C0"/>
            <w:vAlign w:val="center"/>
          </w:tcPr>
          <w:p w14:paraId="04832AD8" w14:textId="77777777" w:rsidR="000951AE" w:rsidRPr="00644644" w:rsidRDefault="000951AE" w:rsidP="00F969A5">
            <w:pPr>
              <w:pStyle w:val="TAH"/>
              <w:rPr>
                <w:ins w:id="674" w:author="Huawei [Abdessamad] 2024-04 r1" w:date="2024-04-16T05:14:00Z"/>
              </w:rPr>
            </w:pPr>
            <w:ins w:id="675" w:author="Huawei [Abdessamad] 2024-04 r1" w:date="2024-04-16T05:14:00Z">
              <w:r w:rsidRPr="00644644">
                <w:t>Description</w:t>
              </w:r>
            </w:ins>
          </w:p>
        </w:tc>
      </w:tr>
      <w:tr w:rsidR="000951AE" w:rsidRPr="00644644" w14:paraId="177891C5" w14:textId="77777777" w:rsidTr="00F969A5">
        <w:trPr>
          <w:jc w:val="center"/>
          <w:ins w:id="676" w:author="Huawei [Abdessamad] 2024-04 r1" w:date="2024-04-16T05:14:00Z"/>
        </w:trPr>
        <w:tc>
          <w:tcPr>
            <w:tcW w:w="824" w:type="pct"/>
            <w:shd w:val="clear" w:color="auto" w:fill="auto"/>
            <w:vAlign w:val="center"/>
          </w:tcPr>
          <w:p w14:paraId="616AA437" w14:textId="77777777" w:rsidR="000951AE" w:rsidRPr="00644644" w:rsidRDefault="000951AE" w:rsidP="00F969A5">
            <w:pPr>
              <w:pStyle w:val="TAL"/>
              <w:rPr>
                <w:ins w:id="677" w:author="Huawei [Abdessamad] 2024-04 r1" w:date="2024-04-16T05:14:00Z"/>
              </w:rPr>
            </w:pPr>
            <w:ins w:id="678" w:author="Huawei [Abdessamad] 2024-04 r1" w:date="2024-04-16T05:14:00Z">
              <w:r w:rsidRPr="00644644">
                <w:t>Location</w:t>
              </w:r>
            </w:ins>
          </w:p>
        </w:tc>
        <w:tc>
          <w:tcPr>
            <w:tcW w:w="732" w:type="pct"/>
            <w:vAlign w:val="center"/>
          </w:tcPr>
          <w:p w14:paraId="532AB855" w14:textId="77777777" w:rsidR="000951AE" w:rsidRPr="00644644" w:rsidRDefault="000951AE" w:rsidP="00F969A5">
            <w:pPr>
              <w:pStyle w:val="TAL"/>
              <w:rPr>
                <w:ins w:id="679" w:author="Huawei [Abdessamad] 2024-04 r1" w:date="2024-04-16T05:14:00Z"/>
              </w:rPr>
            </w:pPr>
            <w:ins w:id="680" w:author="Huawei [Abdessamad] 2024-04 r1" w:date="2024-04-16T05:14:00Z">
              <w:r w:rsidRPr="00644644">
                <w:t>string</w:t>
              </w:r>
            </w:ins>
          </w:p>
        </w:tc>
        <w:tc>
          <w:tcPr>
            <w:tcW w:w="217" w:type="pct"/>
            <w:vAlign w:val="center"/>
          </w:tcPr>
          <w:p w14:paraId="28EE735D" w14:textId="77777777" w:rsidR="000951AE" w:rsidRPr="00644644" w:rsidRDefault="000951AE" w:rsidP="00F969A5">
            <w:pPr>
              <w:pStyle w:val="TAC"/>
              <w:rPr>
                <w:ins w:id="681" w:author="Huawei [Abdessamad] 2024-04 r1" w:date="2024-04-16T05:14:00Z"/>
              </w:rPr>
            </w:pPr>
            <w:ins w:id="682" w:author="Huawei [Abdessamad] 2024-04 r1" w:date="2024-04-16T05:14:00Z">
              <w:r w:rsidRPr="00644644">
                <w:t>M</w:t>
              </w:r>
            </w:ins>
          </w:p>
        </w:tc>
        <w:tc>
          <w:tcPr>
            <w:tcW w:w="581" w:type="pct"/>
            <w:vAlign w:val="center"/>
          </w:tcPr>
          <w:p w14:paraId="5ECC927F" w14:textId="77777777" w:rsidR="000951AE" w:rsidRPr="00644644" w:rsidRDefault="000951AE" w:rsidP="00F969A5">
            <w:pPr>
              <w:pStyle w:val="TAC"/>
              <w:rPr>
                <w:ins w:id="683" w:author="Huawei [Abdessamad] 2024-04 r1" w:date="2024-04-16T05:14:00Z"/>
              </w:rPr>
            </w:pPr>
            <w:ins w:id="684" w:author="Huawei [Abdessamad] 2024-04 r1" w:date="2024-04-16T05:14:00Z">
              <w:r w:rsidRPr="00644644">
                <w:t>1</w:t>
              </w:r>
            </w:ins>
          </w:p>
        </w:tc>
        <w:tc>
          <w:tcPr>
            <w:tcW w:w="2645" w:type="pct"/>
            <w:shd w:val="clear" w:color="auto" w:fill="auto"/>
            <w:vAlign w:val="center"/>
          </w:tcPr>
          <w:p w14:paraId="691CF890" w14:textId="77777777" w:rsidR="000951AE" w:rsidRPr="00644644" w:rsidRDefault="000951AE" w:rsidP="00F969A5">
            <w:pPr>
              <w:pStyle w:val="TAL"/>
              <w:rPr>
                <w:ins w:id="685" w:author="Huawei [Abdessamad] 2024-04 r1" w:date="2024-04-16T05:14:00Z"/>
              </w:rPr>
            </w:pPr>
            <w:ins w:id="686" w:author="Huawei [Abdessamad] 2024-04 r1" w:date="2024-04-16T05:14:00Z">
              <w:r w:rsidRPr="00644644">
                <w:t>Contains an alternative URI of the resource located in an alternative NSCE Server.</w:t>
              </w:r>
            </w:ins>
          </w:p>
        </w:tc>
      </w:tr>
    </w:tbl>
    <w:p w14:paraId="077CE3CC" w14:textId="77777777" w:rsidR="000951AE" w:rsidRPr="00644644" w:rsidRDefault="000951AE" w:rsidP="000951AE">
      <w:pPr>
        <w:rPr>
          <w:ins w:id="687" w:author="Huawei [Abdessamad] 2024-04 r1" w:date="2024-04-16T05:14:00Z"/>
        </w:rPr>
      </w:pPr>
    </w:p>
    <w:p w14:paraId="23384998" w14:textId="59AFE1CA" w:rsidR="006933EC" w:rsidDel="000951AE" w:rsidRDefault="006933EC" w:rsidP="006933EC">
      <w:pPr>
        <w:pStyle w:val="Heading6"/>
        <w:rPr>
          <w:ins w:id="688" w:author="Roozbeh Atarius-14" w:date="2024-04-01T15:29:00Z"/>
          <w:del w:id="689" w:author="Huawei [Abdessamad] 2024-04 r1" w:date="2024-04-16T05:14:00Z"/>
          <w:lang w:eastAsia="zh-CN"/>
        </w:rPr>
      </w:pPr>
      <w:commentRangeStart w:id="690"/>
      <w:ins w:id="691" w:author="Roozbeh Atarius-14" w:date="2024-04-01T15:29:00Z">
        <w:del w:id="692" w:author="Huawei [Abdessamad] 2024-04 r1" w:date="2024-04-16T05:14:00Z">
          <w:r w:rsidDel="000951AE">
            <w:delText>6.1.3.3.3.1</w:delText>
          </w:r>
          <w:r w:rsidDel="000951AE">
            <w:tab/>
          </w:r>
          <w:r w:rsidDel="000951AE">
            <w:rPr>
              <w:lang w:eastAsia="zh-CN"/>
            </w:rPr>
            <w:delText>PUT</w:delText>
          </w:r>
        </w:del>
      </w:ins>
      <w:commentRangeEnd w:id="690"/>
      <w:r w:rsidR="007C1C08">
        <w:rPr>
          <w:rStyle w:val="CommentReference"/>
          <w:rFonts w:ascii="Times New Roman" w:hAnsi="Times New Roman"/>
        </w:rPr>
        <w:commentReference w:id="690"/>
      </w:r>
    </w:p>
    <w:p w14:paraId="416C07DD" w14:textId="79A0CB67" w:rsidR="006933EC" w:rsidDel="000951AE" w:rsidRDefault="006933EC" w:rsidP="006933EC">
      <w:pPr>
        <w:rPr>
          <w:ins w:id="693" w:author="Roozbeh Atarius-14" w:date="2024-04-01T15:29:00Z"/>
          <w:del w:id="694" w:author="Huawei [Abdessamad] 2024-04 r1" w:date="2024-04-16T05:14:00Z"/>
        </w:rPr>
      </w:pPr>
      <w:ins w:id="695" w:author="Roozbeh Atarius-14" w:date="2024-04-01T15:29:00Z">
        <w:del w:id="696" w:author="Huawei [Abdessamad] 2024-04 r1" w:date="2024-04-16T05:14:00Z">
          <w:r w:rsidDel="000951AE">
            <w:delText>This operation enables NCSE server to request the VAL server for an update of the individual slice API management configuration. This method shall support the URI query parameters specified in table </w:delText>
          </w:r>
          <w:r w:rsidDel="000951AE">
            <w:rPr>
              <w:lang w:eastAsia="zh-CN"/>
            </w:rPr>
            <w:delText>6.1.3.</w:delText>
          </w:r>
        </w:del>
      </w:ins>
      <w:ins w:id="697" w:author="Roozbeh Atarius-14" w:date="2024-04-01T15:30:00Z">
        <w:del w:id="698" w:author="Huawei [Abdessamad] 2024-04 r1" w:date="2024-04-16T05:14:00Z">
          <w:r w:rsidDel="000951AE">
            <w:rPr>
              <w:lang w:eastAsia="zh-CN"/>
            </w:rPr>
            <w:delText>3</w:delText>
          </w:r>
        </w:del>
      </w:ins>
      <w:ins w:id="699" w:author="Roozbeh Atarius-14" w:date="2024-04-01T15:29:00Z">
        <w:del w:id="700" w:author="Huawei [Abdessamad] 2024-04 r1" w:date="2024-04-16T05:14:00Z">
          <w:r w:rsidDel="000951AE">
            <w:rPr>
              <w:lang w:eastAsia="zh-CN"/>
            </w:rPr>
            <w:delText>.3.1</w:delText>
          </w:r>
          <w:r w:rsidDel="000951AE">
            <w:delText>-1.</w:delText>
          </w:r>
        </w:del>
      </w:ins>
    </w:p>
    <w:p w14:paraId="6876733D" w14:textId="04ECCD6A" w:rsidR="006933EC" w:rsidDel="000951AE" w:rsidRDefault="006933EC" w:rsidP="006933EC">
      <w:pPr>
        <w:pStyle w:val="TH"/>
        <w:rPr>
          <w:ins w:id="701" w:author="Roozbeh Atarius-14" w:date="2024-04-01T15:29:00Z"/>
          <w:del w:id="702" w:author="Huawei [Abdessamad] 2024-04 r1" w:date="2024-04-16T05:14:00Z"/>
          <w:rFonts w:cs="Arial"/>
        </w:rPr>
      </w:pPr>
      <w:ins w:id="703" w:author="Roozbeh Atarius-14" w:date="2024-04-01T15:29:00Z">
        <w:del w:id="704" w:author="Huawei [Abdessamad] 2024-04 r1" w:date="2024-04-16T05:14:00Z">
          <w:r w:rsidDel="000951AE">
            <w:delText>Table </w:delText>
          </w:r>
          <w:r w:rsidDel="000951AE">
            <w:rPr>
              <w:lang w:eastAsia="zh-CN"/>
            </w:rPr>
            <w:delText>6.1.3.</w:delText>
          </w:r>
        </w:del>
      </w:ins>
      <w:ins w:id="705" w:author="Roozbeh Atarius-14" w:date="2024-04-01T15:30:00Z">
        <w:del w:id="706" w:author="Huawei [Abdessamad] 2024-04 r1" w:date="2024-04-16T05:14:00Z">
          <w:r w:rsidDel="000951AE">
            <w:rPr>
              <w:lang w:eastAsia="zh-CN"/>
            </w:rPr>
            <w:delText>3</w:delText>
          </w:r>
        </w:del>
      </w:ins>
      <w:ins w:id="707" w:author="Roozbeh Atarius-14" w:date="2024-04-01T15:29:00Z">
        <w:del w:id="708" w:author="Huawei [Abdessamad] 2024-04 r1" w:date="2024-04-16T05:14:00Z">
          <w:r w:rsidDel="000951AE">
            <w:rPr>
              <w:lang w:eastAsia="zh-CN"/>
            </w:rPr>
            <w:delText>.3.1</w:delText>
          </w:r>
          <w:r w:rsidDel="000951AE">
            <w:delText>-1: URI query parameters supported by the POST method on this resource</w:delText>
          </w:r>
        </w:del>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rsidDel="000951AE" w14:paraId="5C60B5A0" w14:textId="1093345B" w:rsidTr="00A97ACE">
        <w:trPr>
          <w:jc w:val="center"/>
          <w:ins w:id="709" w:author="Roozbeh Atarius-14" w:date="2024-04-01T15:29:00Z"/>
          <w:del w:id="710" w:author="Huawei [Abdessamad] 2024-04 r1" w:date="2024-04-16T05:14: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0B9109E4" w:rsidR="006933EC" w:rsidDel="000951AE" w:rsidRDefault="006933EC" w:rsidP="00A97ACE">
            <w:pPr>
              <w:pStyle w:val="TAH"/>
              <w:rPr>
                <w:ins w:id="711" w:author="Roozbeh Atarius-14" w:date="2024-04-01T15:29:00Z"/>
                <w:del w:id="712" w:author="Huawei [Abdessamad] 2024-04 r1" w:date="2024-04-16T05:14:00Z"/>
              </w:rPr>
            </w:pPr>
            <w:ins w:id="713" w:author="Roozbeh Atarius-14" w:date="2024-04-01T15:29:00Z">
              <w:del w:id="714" w:author="Huawei [Abdessamad] 2024-04 r1" w:date="2024-04-16T05:14:00Z">
                <w:r w:rsidDel="000951AE">
                  <w:delText>Name</w:delText>
                </w:r>
              </w:del>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56353403" w:rsidR="006933EC" w:rsidDel="000951AE" w:rsidRDefault="006933EC" w:rsidP="00A97ACE">
            <w:pPr>
              <w:pStyle w:val="TAH"/>
              <w:rPr>
                <w:ins w:id="715" w:author="Roozbeh Atarius-14" w:date="2024-04-01T15:29:00Z"/>
                <w:del w:id="716" w:author="Huawei [Abdessamad] 2024-04 r1" w:date="2024-04-16T05:14:00Z"/>
              </w:rPr>
            </w:pPr>
            <w:ins w:id="717" w:author="Roozbeh Atarius-14" w:date="2024-04-01T15:29:00Z">
              <w:del w:id="718" w:author="Huawei [Abdessamad] 2024-04 r1" w:date="2024-04-16T05:14:00Z">
                <w:r w:rsidDel="000951AE">
                  <w:delText>Data type</w:delText>
                </w:r>
              </w:del>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52193C2B" w:rsidR="006933EC" w:rsidDel="000951AE" w:rsidRDefault="006933EC" w:rsidP="00A97ACE">
            <w:pPr>
              <w:pStyle w:val="TAH"/>
              <w:rPr>
                <w:ins w:id="719" w:author="Roozbeh Atarius-14" w:date="2024-04-01T15:29:00Z"/>
                <w:del w:id="720" w:author="Huawei [Abdessamad] 2024-04 r1" w:date="2024-04-16T05:14:00Z"/>
              </w:rPr>
            </w:pPr>
            <w:ins w:id="721" w:author="Roozbeh Atarius-14" w:date="2024-04-01T15:29:00Z">
              <w:del w:id="722" w:author="Huawei [Abdessamad] 2024-04 r1" w:date="2024-04-16T05:14:00Z">
                <w:r w:rsidDel="000951AE">
                  <w:delText>P</w:delText>
                </w:r>
              </w:del>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2D2618BC" w:rsidR="006933EC" w:rsidDel="000951AE" w:rsidRDefault="006933EC" w:rsidP="00A97ACE">
            <w:pPr>
              <w:pStyle w:val="TAH"/>
              <w:rPr>
                <w:ins w:id="723" w:author="Roozbeh Atarius-14" w:date="2024-04-01T15:29:00Z"/>
                <w:del w:id="724" w:author="Huawei [Abdessamad] 2024-04 r1" w:date="2024-04-16T05:14:00Z"/>
              </w:rPr>
            </w:pPr>
            <w:ins w:id="725" w:author="Roozbeh Atarius-14" w:date="2024-04-01T15:29:00Z">
              <w:del w:id="726" w:author="Huawei [Abdessamad] 2024-04 r1" w:date="2024-04-16T05:14:00Z">
                <w:r w:rsidDel="000951AE">
                  <w:delText>Cardinality</w:delText>
                </w:r>
              </w:del>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09C61EAB" w:rsidR="006933EC" w:rsidDel="000951AE" w:rsidRDefault="006933EC" w:rsidP="00A97ACE">
            <w:pPr>
              <w:pStyle w:val="TAH"/>
              <w:rPr>
                <w:ins w:id="727" w:author="Roozbeh Atarius-14" w:date="2024-04-01T15:29:00Z"/>
                <w:del w:id="728" w:author="Huawei [Abdessamad] 2024-04 r1" w:date="2024-04-16T05:14:00Z"/>
              </w:rPr>
            </w:pPr>
            <w:ins w:id="729" w:author="Roozbeh Atarius-14" w:date="2024-04-01T15:29:00Z">
              <w:del w:id="730" w:author="Huawei [Abdessamad] 2024-04 r1" w:date="2024-04-16T05:14:00Z">
                <w:r w:rsidDel="000951AE">
                  <w:delText>Description</w:delText>
                </w:r>
              </w:del>
            </w:ins>
          </w:p>
        </w:tc>
      </w:tr>
      <w:tr w:rsidR="006933EC" w:rsidDel="000951AE" w14:paraId="7E7858AA" w14:textId="4F31606F" w:rsidTr="00A97ACE">
        <w:trPr>
          <w:jc w:val="center"/>
          <w:ins w:id="731" w:author="Roozbeh Atarius-14" w:date="2024-04-01T15:29:00Z"/>
          <w:del w:id="732" w:author="Huawei [Abdessamad] 2024-04 r1" w:date="2024-04-16T05:14:00Z"/>
        </w:trPr>
        <w:tc>
          <w:tcPr>
            <w:tcW w:w="844" w:type="pct"/>
            <w:tcBorders>
              <w:top w:val="single" w:sz="6" w:space="0" w:color="auto"/>
              <w:left w:val="single" w:sz="6" w:space="0" w:color="auto"/>
              <w:bottom w:val="single" w:sz="6" w:space="0" w:color="auto"/>
              <w:right w:val="single" w:sz="6" w:space="0" w:color="auto"/>
            </w:tcBorders>
          </w:tcPr>
          <w:p w14:paraId="05249B56" w14:textId="59D8C6A8" w:rsidR="006933EC" w:rsidDel="000951AE" w:rsidRDefault="006933EC" w:rsidP="00A97ACE">
            <w:pPr>
              <w:pStyle w:val="TAL"/>
              <w:rPr>
                <w:ins w:id="733" w:author="Roozbeh Atarius-14" w:date="2024-04-01T15:29:00Z"/>
                <w:del w:id="734" w:author="Huawei [Abdessamad] 2024-04 r1" w:date="2024-04-16T05:14:00Z"/>
                <w:lang w:eastAsia="zh-CN"/>
              </w:rPr>
            </w:pPr>
            <w:ins w:id="735" w:author="Roozbeh Atarius-14" w:date="2024-04-01T15:30:00Z">
              <w:del w:id="736" w:author="Huawei [Abdessamad] 2024-04 r1" w:date="2024-04-16T05:14:00Z">
                <w:r w:rsidDel="000951AE">
                  <w:rPr>
                    <w:lang w:eastAsia="zh-CN"/>
                  </w:rPr>
                  <w:delText>n/a</w:delText>
                </w:r>
              </w:del>
            </w:ins>
          </w:p>
        </w:tc>
        <w:tc>
          <w:tcPr>
            <w:tcW w:w="947" w:type="pct"/>
            <w:tcBorders>
              <w:top w:val="single" w:sz="6" w:space="0" w:color="auto"/>
              <w:left w:val="single" w:sz="6" w:space="0" w:color="auto"/>
              <w:bottom w:val="single" w:sz="6" w:space="0" w:color="auto"/>
              <w:right w:val="single" w:sz="6" w:space="0" w:color="auto"/>
            </w:tcBorders>
          </w:tcPr>
          <w:p w14:paraId="6867EE68" w14:textId="6C49F578" w:rsidR="006933EC" w:rsidDel="000951AE" w:rsidRDefault="006933EC" w:rsidP="00A97ACE">
            <w:pPr>
              <w:pStyle w:val="TAL"/>
              <w:rPr>
                <w:ins w:id="737" w:author="Roozbeh Atarius-14" w:date="2024-04-01T15:29:00Z"/>
                <w:del w:id="738" w:author="Huawei [Abdessamad] 2024-04 r1" w:date="2024-04-16T05:14: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6C5ADFA6" w:rsidR="006933EC" w:rsidDel="000951AE" w:rsidRDefault="006933EC" w:rsidP="00A97ACE">
            <w:pPr>
              <w:pStyle w:val="TAC"/>
              <w:rPr>
                <w:ins w:id="739" w:author="Roozbeh Atarius-14" w:date="2024-04-01T15:29:00Z"/>
                <w:del w:id="740" w:author="Huawei [Abdessamad] 2024-04 r1" w:date="2024-04-16T05:14:00Z"/>
              </w:rPr>
            </w:pPr>
          </w:p>
        </w:tc>
        <w:tc>
          <w:tcPr>
            <w:tcW w:w="608" w:type="pct"/>
            <w:tcBorders>
              <w:top w:val="single" w:sz="6" w:space="0" w:color="auto"/>
              <w:left w:val="single" w:sz="6" w:space="0" w:color="auto"/>
              <w:bottom w:val="single" w:sz="6" w:space="0" w:color="auto"/>
              <w:right w:val="single" w:sz="6" w:space="0" w:color="auto"/>
            </w:tcBorders>
          </w:tcPr>
          <w:p w14:paraId="7830BDA8" w14:textId="7542C23C" w:rsidR="006933EC" w:rsidDel="000951AE" w:rsidRDefault="006933EC" w:rsidP="00A97ACE">
            <w:pPr>
              <w:pStyle w:val="TAL"/>
              <w:rPr>
                <w:ins w:id="741" w:author="Roozbeh Atarius-14" w:date="2024-04-01T15:29:00Z"/>
                <w:del w:id="742" w:author="Huawei [Abdessamad] 2024-04 r1" w:date="2024-04-16T05:14: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1D227D65" w:rsidR="006933EC" w:rsidDel="000951AE" w:rsidRDefault="006933EC" w:rsidP="00A97ACE">
            <w:pPr>
              <w:pStyle w:val="TAL"/>
              <w:rPr>
                <w:ins w:id="743" w:author="Roozbeh Atarius-14" w:date="2024-04-01T15:29:00Z"/>
                <w:del w:id="744" w:author="Huawei [Abdessamad] 2024-04 r1" w:date="2024-04-16T05:14:00Z"/>
                <w:rFonts w:cs="Arial"/>
                <w:lang w:eastAsia="zh-CN"/>
              </w:rPr>
            </w:pPr>
          </w:p>
        </w:tc>
      </w:tr>
    </w:tbl>
    <w:p w14:paraId="69EE5B41" w14:textId="344D6CE0" w:rsidR="006933EC" w:rsidDel="000951AE" w:rsidRDefault="006933EC" w:rsidP="006933EC">
      <w:pPr>
        <w:rPr>
          <w:ins w:id="745" w:author="Roozbeh Atarius-14" w:date="2024-04-01T15:29:00Z"/>
          <w:del w:id="746" w:author="Huawei [Abdessamad] 2024-04 r1" w:date="2024-04-16T05:14:00Z"/>
        </w:rPr>
      </w:pPr>
    </w:p>
    <w:p w14:paraId="782FCEC3" w14:textId="52626333" w:rsidR="006933EC" w:rsidDel="000951AE" w:rsidRDefault="006933EC" w:rsidP="006933EC">
      <w:pPr>
        <w:rPr>
          <w:ins w:id="747" w:author="Roozbeh Atarius-14" w:date="2024-04-01T15:29:00Z"/>
          <w:del w:id="748" w:author="Huawei [Abdessamad] 2024-04 r1" w:date="2024-04-16T05:14:00Z"/>
        </w:rPr>
      </w:pPr>
      <w:ins w:id="749" w:author="Roozbeh Atarius-14" w:date="2024-04-01T15:29:00Z">
        <w:del w:id="750" w:author="Huawei [Abdessamad] 2024-04 r1" w:date="2024-04-16T05:14:00Z">
          <w:r w:rsidDel="000951AE">
            <w:lastRenderedPageBreak/>
            <w:delText>This method shall support the request data structures specified in table </w:delText>
          </w:r>
          <w:r w:rsidDel="000951AE">
            <w:rPr>
              <w:lang w:eastAsia="zh-CN"/>
            </w:rPr>
            <w:delText>6.1.3.</w:delText>
          </w:r>
        </w:del>
      </w:ins>
      <w:ins w:id="751" w:author="Roozbeh Atarius-14" w:date="2024-04-01T15:30:00Z">
        <w:del w:id="752" w:author="Huawei [Abdessamad] 2024-04 r1" w:date="2024-04-16T05:14:00Z">
          <w:r w:rsidDel="000951AE">
            <w:rPr>
              <w:lang w:eastAsia="zh-CN"/>
            </w:rPr>
            <w:delText>3</w:delText>
          </w:r>
        </w:del>
      </w:ins>
      <w:ins w:id="753" w:author="Roozbeh Atarius-14" w:date="2024-04-01T15:29:00Z">
        <w:del w:id="754" w:author="Huawei [Abdessamad] 2024-04 r1" w:date="2024-04-16T05:14:00Z">
          <w:r w:rsidDel="000951AE">
            <w:rPr>
              <w:lang w:eastAsia="zh-CN"/>
            </w:rPr>
            <w:delText>.3.1</w:delText>
          </w:r>
          <w:r w:rsidDel="000951AE">
            <w:delText>-2 and the response data structures and response codes specified in table </w:delText>
          </w:r>
          <w:r w:rsidDel="000951AE">
            <w:rPr>
              <w:lang w:eastAsia="zh-CN"/>
            </w:rPr>
            <w:delText>6.1.3.</w:delText>
          </w:r>
        </w:del>
      </w:ins>
      <w:ins w:id="755" w:author="Roozbeh Atarius-14" w:date="2024-04-01T15:30:00Z">
        <w:del w:id="756" w:author="Huawei [Abdessamad] 2024-04 r1" w:date="2024-04-16T05:14:00Z">
          <w:r w:rsidDel="000951AE">
            <w:rPr>
              <w:lang w:eastAsia="zh-CN"/>
            </w:rPr>
            <w:delText>3</w:delText>
          </w:r>
        </w:del>
      </w:ins>
      <w:ins w:id="757" w:author="Roozbeh Atarius-14" w:date="2024-04-01T15:29:00Z">
        <w:del w:id="758" w:author="Huawei [Abdessamad] 2024-04 r1" w:date="2024-04-16T05:14:00Z">
          <w:r w:rsidDel="000951AE">
            <w:rPr>
              <w:lang w:eastAsia="zh-CN"/>
            </w:rPr>
            <w:delText>.3.1</w:delText>
          </w:r>
          <w:r w:rsidDel="000951AE">
            <w:delText>-3.</w:delText>
          </w:r>
        </w:del>
      </w:ins>
    </w:p>
    <w:p w14:paraId="5D1BFC3C" w14:textId="29D3475B" w:rsidR="006933EC" w:rsidDel="000951AE" w:rsidRDefault="006933EC" w:rsidP="006933EC">
      <w:pPr>
        <w:pStyle w:val="TH"/>
        <w:rPr>
          <w:ins w:id="759" w:author="Roozbeh Atarius-14" w:date="2024-04-01T15:29:00Z"/>
          <w:del w:id="760" w:author="Huawei [Abdessamad] 2024-04 r1" w:date="2024-04-16T05:14:00Z"/>
        </w:rPr>
      </w:pPr>
      <w:ins w:id="761" w:author="Roozbeh Atarius-14" w:date="2024-04-01T15:29:00Z">
        <w:del w:id="762" w:author="Huawei [Abdessamad] 2024-04 r1" w:date="2024-04-16T05:14:00Z">
          <w:r w:rsidDel="000951AE">
            <w:delText>Table </w:delText>
          </w:r>
          <w:r w:rsidDel="000951AE">
            <w:rPr>
              <w:lang w:eastAsia="zh-CN"/>
            </w:rPr>
            <w:delText>6.1.3.</w:delText>
          </w:r>
        </w:del>
      </w:ins>
      <w:ins w:id="763" w:author="Roozbeh Atarius-14" w:date="2024-04-01T15:38:00Z">
        <w:del w:id="764" w:author="Huawei [Abdessamad] 2024-04 r1" w:date="2024-04-16T05:14:00Z">
          <w:r w:rsidR="00BB392C" w:rsidDel="000951AE">
            <w:rPr>
              <w:lang w:eastAsia="zh-CN"/>
            </w:rPr>
            <w:delText>3</w:delText>
          </w:r>
        </w:del>
      </w:ins>
      <w:ins w:id="765" w:author="Roozbeh Atarius-14" w:date="2024-04-01T15:29:00Z">
        <w:del w:id="766" w:author="Huawei [Abdessamad] 2024-04 r1" w:date="2024-04-16T05:14:00Z">
          <w:r w:rsidDel="000951AE">
            <w:rPr>
              <w:lang w:eastAsia="zh-CN"/>
            </w:rPr>
            <w:delText>.3.1</w:delText>
          </w:r>
          <w:r w:rsidDel="000951AE">
            <w:delText xml:space="preserve">-2: Data structures supported by the POST Request Body on this resource </w:delText>
          </w:r>
        </w:del>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rsidDel="000951AE" w14:paraId="339B3C8B" w14:textId="2FD19373" w:rsidTr="00A97ACE">
        <w:trPr>
          <w:jc w:val="center"/>
          <w:ins w:id="767" w:author="Roozbeh Atarius-14" w:date="2024-04-01T15:29:00Z"/>
          <w:del w:id="768" w:author="Huawei [Abdessamad] 2024-04 r1" w:date="2024-04-16T05:14: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2965450D" w:rsidR="006933EC" w:rsidDel="000951AE" w:rsidRDefault="006933EC" w:rsidP="00A97ACE">
            <w:pPr>
              <w:pStyle w:val="TAH"/>
              <w:rPr>
                <w:ins w:id="769" w:author="Roozbeh Atarius-14" w:date="2024-04-01T15:29:00Z"/>
                <w:del w:id="770" w:author="Huawei [Abdessamad] 2024-04 r1" w:date="2024-04-16T05:14:00Z"/>
              </w:rPr>
            </w:pPr>
            <w:ins w:id="771" w:author="Roozbeh Atarius-14" w:date="2024-04-01T15:29:00Z">
              <w:del w:id="772" w:author="Huawei [Abdessamad] 2024-04 r1" w:date="2024-04-16T05:14:00Z">
                <w:r w:rsidDel="000951AE">
                  <w:delText>Data type</w:delText>
                </w:r>
              </w:del>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2D16D924" w:rsidR="006933EC" w:rsidDel="000951AE" w:rsidRDefault="006933EC" w:rsidP="00A97ACE">
            <w:pPr>
              <w:pStyle w:val="TAH"/>
              <w:rPr>
                <w:ins w:id="773" w:author="Roozbeh Atarius-14" w:date="2024-04-01T15:29:00Z"/>
                <w:del w:id="774" w:author="Huawei [Abdessamad] 2024-04 r1" w:date="2024-04-16T05:14:00Z"/>
              </w:rPr>
            </w:pPr>
            <w:ins w:id="775" w:author="Roozbeh Atarius-14" w:date="2024-04-01T15:29:00Z">
              <w:del w:id="776" w:author="Huawei [Abdessamad] 2024-04 r1" w:date="2024-04-16T05:14:00Z">
                <w:r w:rsidDel="000951AE">
                  <w:delText>P</w:delText>
                </w:r>
              </w:del>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6095169D" w:rsidR="006933EC" w:rsidDel="000951AE" w:rsidRDefault="006933EC" w:rsidP="00A97ACE">
            <w:pPr>
              <w:pStyle w:val="TAH"/>
              <w:rPr>
                <w:ins w:id="777" w:author="Roozbeh Atarius-14" w:date="2024-04-01T15:29:00Z"/>
                <w:del w:id="778" w:author="Huawei [Abdessamad] 2024-04 r1" w:date="2024-04-16T05:14:00Z"/>
              </w:rPr>
            </w:pPr>
            <w:ins w:id="779" w:author="Roozbeh Atarius-14" w:date="2024-04-01T15:29:00Z">
              <w:del w:id="780" w:author="Huawei [Abdessamad] 2024-04 r1" w:date="2024-04-16T05:14:00Z">
                <w:r w:rsidDel="000951AE">
                  <w:delText>Cardinality</w:delText>
                </w:r>
              </w:del>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52916B63" w:rsidR="006933EC" w:rsidDel="000951AE" w:rsidRDefault="006933EC" w:rsidP="00A97ACE">
            <w:pPr>
              <w:pStyle w:val="TAH"/>
              <w:rPr>
                <w:ins w:id="781" w:author="Roozbeh Atarius-14" w:date="2024-04-01T15:29:00Z"/>
                <w:del w:id="782" w:author="Huawei [Abdessamad] 2024-04 r1" w:date="2024-04-16T05:14:00Z"/>
              </w:rPr>
            </w:pPr>
            <w:ins w:id="783" w:author="Roozbeh Atarius-14" w:date="2024-04-01T15:29:00Z">
              <w:del w:id="784" w:author="Huawei [Abdessamad] 2024-04 r1" w:date="2024-04-16T05:14:00Z">
                <w:r w:rsidDel="000951AE">
                  <w:delText>Description</w:delText>
                </w:r>
              </w:del>
            </w:ins>
          </w:p>
        </w:tc>
      </w:tr>
      <w:tr w:rsidR="006933EC" w:rsidDel="000951AE" w14:paraId="60F36EAD" w14:textId="4F73EB50" w:rsidTr="00A97ACE">
        <w:trPr>
          <w:jc w:val="center"/>
          <w:ins w:id="785" w:author="Roozbeh Atarius-14" w:date="2024-04-01T15:29:00Z"/>
          <w:del w:id="786" w:author="Huawei [Abdessamad] 2024-04 r1" w:date="2024-04-16T05:14:00Z"/>
        </w:trPr>
        <w:tc>
          <w:tcPr>
            <w:tcW w:w="1603" w:type="dxa"/>
            <w:tcBorders>
              <w:top w:val="single" w:sz="6" w:space="0" w:color="auto"/>
              <w:left w:val="single" w:sz="6" w:space="0" w:color="auto"/>
              <w:bottom w:val="single" w:sz="6" w:space="0" w:color="000000"/>
              <w:right w:val="single" w:sz="6" w:space="0" w:color="auto"/>
            </w:tcBorders>
            <w:hideMark/>
          </w:tcPr>
          <w:p w14:paraId="656E7371" w14:textId="5E8B67D6" w:rsidR="006933EC" w:rsidDel="000951AE" w:rsidRDefault="00BB392C" w:rsidP="00A97ACE">
            <w:pPr>
              <w:pStyle w:val="TAL"/>
              <w:rPr>
                <w:ins w:id="787" w:author="Roozbeh Atarius-14" w:date="2024-04-01T15:29:00Z"/>
                <w:del w:id="788" w:author="Huawei [Abdessamad] 2024-04 r1" w:date="2024-04-16T05:14:00Z"/>
              </w:rPr>
            </w:pPr>
            <w:ins w:id="789" w:author="Roozbeh Atarius-14" w:date="2024-04-01T15:39:00Z">
              <w:del w:id="790" w:author="Huawei [Abdessamad] 2024-04 r1" w:date="2024-04-16T05:14:00Z">
                <w:r w:rsidDel="000951AE">
                  <w:delText>Upd</w:delText>
                </w:r>
              </w:del>
            </w:ins>
            <w:ins w:id="791" w:author="Roozbeh Atarius-14" w:date="2024-04-01T15:29:00Z">
              <w:del w:id="792" w:author="Huawei [Abdessamad] 2024-04 r1" w:date="2024-04-16T05:14:00Z">
                <w:r w:rsidR="006933EC" w:rsidDel="000951AE">
                  <w:delText>Req</w:delText>
                </w:r>
              </w:del>
            </w:ins>
          </w:p>
        </w:tc>
        <w:tc>
          <w:tcPr>
            <w:tcW w:w="947" w:type="dxa"/>
            <w:tcBorders>
              <w:top w:val="single" w:sz="6" w:space="0" w:color="auto"/>
              <w:left w:val="single" w:sz="6" w:space="0" w:color="auto"/>
              <w:bottom w:val="single" w:sz="6" w:space="0" w:color="000000"/>
              <w:right w:val="single" w:sz="6" w:space="0" w:color="auto"/>
            </w:tcBorders>
          </w:tcPr>
          <w:p w14:paraId="594F92D0" w14:textId="251B6232" w:rsidR="006933EC" w:rsidDel="000951AE" w:rsidRDefault="006933EC" w:rsidP="00A97ACE">
            <w:pPr>
              <w:pStyle w:val="TAC"/>
              <w:rPr>
                <w:ins w:id="793" w:author="Roozbeh Atarius-14" w:date="2024-04-01T15:29:00Z"/>
                <w:del w:id="794" w:author="Huawei [Abdessamad] 2024-04 r1" w:date="2024-04-16T05:14:00Z"/>
              </w:rPr>
            </w:pPr>
            <w:ins w:id="795" w:author="Roozbeh Atarius-14" w:date="2024-04-01T15:29:00Z">
              <w:del w:id="796" w:author="Huawei [Abdessamad] 2024-04 r1" w:date="2024-04-16T05:14:00Z">
                <w:r w:rsidDel="000951AE">
                  <w:delText>M</w:delText>
                </w:r>
              </w:del>
            </w:ins>
          </w:p>
        </w:tc>
        <w:tc>
          <w:tcPr>
            <w:tcW w:w="3280" w:type="dxa"/>
            <w:tcBorders>
              <w:top w:val="single" w:sz="6" w:space="0" w:color="auto"/>
              <w:left w:val="single" w:sz="6" w:space="0" w:color="auto"/>
              <w:bottom w:val="single" w:sz="6" w:space="0" w:color="000000"/>
              <w:right w:val="single" w:sz="6" w:space="0" w:color="auto"/>
            </w:tcBorders>
          </w:tcPr>
          <w:p w14:paraId="5CC00A74" w14:textId="2692EFC2" w:rsidR="006933EC" w:rsidDel="000951AE" w:rsidRDefault="006933EC" w:rsidP="00A97ACE">
            <w:pPr>
              <w:pStyle w:val="TAL"/>
              <w:rPr>
                <w:ins w:id="797" w:author="Roozbeh Atarius-14" w:date="2024-04-01T15:29:00Z"/>
                <w:del w:id="798" w:author="Huawei [Abdessamad] 2024-04 r1" w:date="2024-04-16T05:14:00Z"/>
              </w:rPr>
            </w:pPr>
            <w:ins w:id="799" w:author="Roozbeh Atarius-14" w:date="2024-04-01T15:29:00Z">
              <w:del w:id="800" w:author="Huawei [Abdessamad] 2024-04 r1" w:date="2024-04-16T05:14:00Z">
                <w:r w:rsidDel="000951AE">
                  <w:delText>1</w:delText>
                </w:r>
              </w:del>
            </w:ins>
          </w:p>
        </w:tc>
        <w:tc>
          <w:tcPr>
            <w:tcW w:w="3797" w:type="dxa"/>
            <w:tcBorders>
              <w:top w:val="single" w:sz="6" w:space="0" w:color="auto"/>
              <w:left w:val="single" w:sz="6" w:space="0" w:color="auto"/>
              <w:bottom w:val="single" w:sz="6" w:space="0" w:color="000000"/>
              <w:right w:val="single" w:sz="6" w:space="0" w:color="auto"/>
            </w:tcBorders>
          </w:tcPr>
          <w:p w14:paraId="680D4A97" w14:textId="03FE579E" w:rsidR="006933EC" w:rsidDel="000951AE" w:rsidRDefault="00BB392C" w:rsidP="00A97ACE">
            <w:pPr>
              <w:pStyle w:val="TAL"/>
              <w:rPr>
                <w:ins w:id="801" w:author="Roozbeh Atarius-14" w:date="2024-04-01T15:29:00Z"/>
                <w:del w:id="802" w:author="Huawei [Abdessamad] 2024-04 r1" w:date="2024-04-16T05:14:00Z"/>
              </w:rPr>
            </w:pPr>
            <w:ins w:id="803" w:author="Roozbeh Atarius-14" w:date="2024-04-01T15:40:00Z">
              <w:del w:id="804" w:author="Huawei [Abdessamad] 2024-04 r1" w:date="2024-04-16T05:14:00Z">
                <w:r w:rsidDel="000951AE">
                  <w:delText>Requests an update of the slice API configuration</w:delText>
                </w:r>
              </w:del>
            </w:ins>
            <w:ins w:id="805" w:author="Roozbeh Atarius-14" w:date="2024-04-01T15:41:00Z">
              <w:del w:id="806" w:author="Huawei [Abdessamad] 2024-04 r1" w:date="2024-04-16T05:14:00Z">
                <w:r w:rsidDel="000951AE">
                  <w:rPr>
                    <w:rFonts w:cs="Arial"/>
                    <w:szCs w:val="18"/>
                    <w:lang w:eastAsia="zh-CN"/>
                  </w:rPr>
                  <w:delText>.</w:delText>
                </w:r>
              </w:del>
            </w:ins>
          </w:p>
        </w:tc>
      </w:tr>
    </w:tbl>
    <w:p w14:paraId="75E9CB4B" w14:textId="2D174EA1" w:rsidR="006933EC" w:rsidDel="000951AE" w:rsidRDefault="006933EC" w:rsidP="006933EC">
      <w:pPr>
        <w:rPr>
          <w:ins w:id="807" w:author="Roozbeh Atarius-14" w:date="2024-04-01T15:29:00Z"/>
          <w:del w:id="808" w:author="Huawei [Abdessamad] 2024-04 r1" w:date="2024-04-16T05:14:00Z"/>
        </w:rPr>
      </w:pPr>
    </w:p>
    <w:p w14:paraId="25290465" w14:textId="338928E1" w:rsidR="006933EC" w:rsidDel="000951AE" w:rsidRDefault="006933EC" w:rsidP="006933EC">
      <w:pPr>
        <w:pStyle w:val="TH"/>
        <w:rPr>
          <w:ins w:id="809" w:author="Roozbeh Atarius-14" w:date="2024-04-01T15:29:00Z"/>
          <w:del w:id="810" w:author="Huawei [Abdessamad] 2024-04 r1" w:date="2024-04-16T05:14:00Z"/>
        </w:rPr>
      </w:pPr>
      <w:ins w:id="811" w:author="Roozbeh Atarius-14" w:date="2024-04-01T15:29:00Z">
        <w:del w:id="812" w:author="Huawei [Abdessamad] 2024-04 r1" w:date="2024-04-16T05:14:00Z">
          <w:r w:rsidDel="000951AE">
            <w:delText>Table </w:delText>
          </w:r>
          <w:r w:rsidDel="000951AE">
            <w:rPr>
              <w:lang w:eastAsia="zh-CN"/>
            </w:rPr>
            <w:delText>6.1.3.</w:delText>
          </w:r>
        </w:del>
      </w:ins>
      <w:ins w:id="813" w:author="Roozbeh Atarius-14" w:date="2024-04-01T15:39:00Z">
        <w:del w:id="814" w:author="Huawei [Abdessamad] 2024-04 r1" w:date="2024-04-16T05:14:00Z">
          <w:r w:rsidR="00BB392C" w:rsidDel="000951AE">
            <w:rPr>
              <w:lang w:eastAsia="zh-CN"/>
            </w:rPr>
            <w:delText>2</w:delText>
          </w:r>
        </w:del>
      </w:ins>
      <w:ins w:id="815" w:author="Roozbeh Atarius-14" w:date="2024-04-01T15:29:00Z">
        <w:del w:id="816" w:author="Huawei [Abdessamad] 2024-04 r1" w:date="2024-04-16T05:14:00Z">
          <w:r w:rsidDel="000951AE">
            <w:rPr>
              <w:lang w:eastAsia="zh-CN"/>
            </w:rPr>
            <w:delText>.3.1</w:delText>
          </w:r>
          <w:r w:rsidDel="000951AE">
            <w:delText>-3: Data structures supported by the POST Response Body on this resource</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rsidDel="000951AE" w14:paraId="4046B9D8" w14:textId="7335D594" w:rsidTr="00A97ACE">
        <w:trPr>
          <w:jc w:val="center"/>
          <w:ins w:id="817" w:author="Roozbeh Atarius-14" w:date="2024-04-01T15:29:00Z"/>
          <w:del w:id="818" w:author="Huawei [Abdessamad] 2024-04 r1" w:date="2024-04-16T05:14: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2FF1FEFB" w:rsidR="006933EC" w:rsidDel="000951AE" w:rsidRDefault="006933EC" w:rsidP="00A97ACE">
            <w:pPr>
              <w:pStyle w:val="TAH"/>
              <w:rPr>
                <w:ins w:id="819" w:author="Roozbeh Atarius-14" w:date="2024-04-01T15:29:00Z"/>
                <w:del w:id="820" w:author="Huawei [Abdessamad] 2024-04 r1" w:date="2024-04-16T05:14:00Z"/>
              </w:rPr>
            </w:pPr>
            <w:ins w:id="821" w:author="Roozbeh Atarius-14" w:date="2024-04-01T15:29:00Z">
              <w:del w:id="822" w:author="Huawei [Abdessamad] 2024-04 r1" w:date="2024-04-16T05:14:00Z">
                <w:r w:rsidDel="000951AE">
                  <w:delText>Data type</w:delText>
                </w:r>
              </w:del>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1CFA258" w:rsidR="006933EC" w:rsidDel="000951AE" w:rsidRDefault="006933EC" w:rsidP="00A97ACE">
            <w:pPr>
              <w:pStyle w:val="TAH"/>
              <w:rPr>
                <w:ins w:id="823" w:author="Roozbeh Atarius-14" w:date="2024-04-01T15:29:00Z"/>
                <w:del w:id="824" w:author="Huawei [Abdessamad] 2024-04 r1" w:date="2024-04-16T05:14:00Z"/>
              </w:rPr>
            </w:pPr>
            <w:ins w:id="825" w:author="Roozbeh Atarius-14" w:date="2024-04-01T15:29:00Z">
              <w:del w:id="826" w:author="Huawei [Abdessamad] 2024-04 r1" w:date="2024-04-16T05:14:00Z">
                <w:r w:rsidDel="000951AE">
                  <w:delText>P</w:delText>
                </w:r>
              </w:del>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45940EE4" w:rsidR="006933EC" w:rsidDel="000951AE" w:rsidRDefault="006933EC" w:rsidP="00A97ACE">
            <w:pPr>
              <w:pStyle w:val="TAH"/>
              <w:rPr>
                <w:ins w:id="827" w:author="Roozbeh Atarius-14" w:date="2024-04-01T15:29:00Z"/>
                <w:del w:id="828" w:author="Huawei [Abdessamad] 2024-04 r1" w:date="2024-04-16T05:14:00Z"/>
              </w:rPr>
            </w:pPr>
            <w:ins w:id="829" w:author="Roozbeh Atarius-14" w:date="2024-04-01T15:29:00Z">
              <w:del w:id="830" w:author="Huawei [Abdessamad] 2024-04 r1" w:date="2024-04-16T05:14:00Z">
                <w:r w:rsidDel="000951AE">
                  <w:delText>Cardinality</w:delText>
                </w:r>
              </w:del>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5C0C23A8" w:rsidR="006933EC" w:rsidDel="000951AE" w:rsidRDefault="006933EC" w:rsidP="00A97ACE">
            <w:pPr>
              <w:pStyle w:val="TAH"/>
              <w:rPr>
                <w:ins w:id="831" w:author="Roozbeh Atarius-14" w:date="2024-04-01T15:29:00Z"/>
                <w:del w:id="832" w:author="Huawei [Abdessamad] 2024-04 r1" w:date="2024-04-16T05:14:00Z"/>
              </w:rPr>
            </w:pPr>
            <w:ins w:id="833" w:author="Roozbeh Atarius-14" w:date="2024-04-01T15:29:00Z">
              <w:del w:id="834" w:author="Huawei [Abdessamad] 2024-04 r1" w:date="2024-04-16T05:14:00Z">
                <w:r w:rsidDel="000951AE">
                  <w:delText>Response</w:delText>
                </w:r>
              </w:del>
            </w:ins>
          </w:p>
          <w:p w14:paraId="27D4AAEC" w14:textId="789C5F03" w:rsidR="006933EC" w:rsidDel="000951AE" w:rsidRDefault="006933EC" w:rsidP="00A97ACE">
            <w:pPr>
              <w:pStyle w:val="TAH"/>
              <w:rPr>
                <w:ins w:id="835" w:author="Roozbeh Atarius-14" w:date="2024-04-01T15:29:00Z"/>
                <w:del w:id="836" w:author="Huawei [Abdessamad] 2024-04 r1" w:date="2024-04-16T05:14:00Z"/>
              </w:rPr>
            </w:pPr>
            <w:ins w:id="837" w:author="Roozbeh Atarius-14" w:date="2024-04-01T15:29:00Z">
              <w:del w:id="838" w:author="Huawei [Abdessamad] 2024-04 r1" w:date="2024-04-16T05:14:00Z">
                <w:r w:rsidDel="000951AE">
                  <w:delText>codes</w:delText>
                </w:r>
              </w:del>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21F5F146" w:rsidR="006933EC" w:rsidDel="000951AE" w:rsidRDefault="006933EC" w:rsidP="00A97ACE">
            <w:pPr>
              <w:pStyle w:val="TAH"/>
              <w:rPr>
                <w:ins w:id="839" w:author="Roozbeh Atarius-14" w:date="2024-04-01T15:29:00Z"/>
                <w:del w:id="840" w:author="Huawei [Abdessamad] 2024-04 r1" w:date="2024-04-16T05:14:00Z"/>
              </w:rPr>
            </w:pPr>
            <w:ins w:id="841" w:author="Roozbeh Atarius-14" w:date="2024-04-01T15:29:00Z">
              <w:del w:id="842" w:author="Huawei [Abdessamad] 2024-04 r1" w:date="2024-04-16T05:14:00Z">
                <w:r w:rsidDel="000951AE">
                  <w:delText>Description</w:delText>
                </w:r>
              </w:del>
            </w:ins>
          </w:p>
        </w:tc>
      </w:tr>
      <w:tr w:rsidR="006933EC" w:rsidDel="000951AE" w14:paraId="0F160D1A" w14:textId="5990F69A" w:rsidTr="00A97ACE">
        <w:trPr>
          <w:jc w:val="center"/>
          <w:ins w:id="843" w:author="Roozbeh Atarius-14" w:date="2024-04-01T15:29:00Z"/>
          <w:del w:id="844" w:author="Huawei [Abdessamad] 2024-04 r1" w:date="2024-04-16T05:14:00Z"/>
        </w:trPr>
        <w:tc>
          <w:tcPr>
            <w:tcW w:w="924" w:type="pct"/>
            <w:tcBorders>
              <w:top w:val="single" w:sz="6" w:space="0" w:color="auto"/>
              <w:left w:val="single" w:sz="6" w:space="0" w:color="auto"/>
              <w:bottom w:val="single" w:sz="6" w:space="0" w:color="auto"/>
              <w:right w:val="single" w:sz="6" w:space="0" w:color="auto"/>
            </w:tcBorders>
            <w:hideMark/>
          </w:tcPr>
          <w:p w14:paraId="7454643D" w14:textId="0B07F107" w:rsidR="006933EC" w:rsidDel="000951AE" w:rsidRDefault="00BB392C" w:rsidP="00A97ACE">
            <w:pPr>
              <w:pStyle w:val="TAL"/>
              <w:rPr>
                <w:ins w:id="845" w:author="Roozbeh Atarius-14" w:date="2024-04-01T15:29:00Z"/>
                <w:del w:id="846" w:author="Huawei [Abdessamad] 2024-04 r1" w:date="2024-04-16T05:14:00Z"/>
              </w:rPr>
            </w:pPr>
            <w:ins w:id="847" w:author="Roozbeh Atarius-14" w:date="2024-04-01T15:42:00Z">
              <w:del w:id="848" w:author="Huawei [Abdessamad] 2024-04 r1" w:date="2024-04-16T05:14:00Z">
                <w:r w:rsidDel="000951AE">
                  <w:rPr>
                    <w:noProof/>
                  </w:rPr>
                  <w:delText>Upd</w:delText>
                </w:r>
              </w:del>
            </w:ins>
            <w:ins w:id="849" w:author="Roozbeh Atarius-14" w:date="2024-04-01T15:29:00Z">
              <w:del w:id="850" w:author="Huawei [Abdessamad] 2024-04 r1" w:date="2024-04-16T05:14:00Z">
                <w:r w:rsidR="006933EC" w:rsidDel="000951AE">
                  <w:rPr>
                    <w:noProof/>
                  </w:rPr>
                  <w:delText>Req</w:delText>
                </w:r>
              </w:del>
            </w:ins>
          </w:p>
        </w:tc>
        <w:tc>
          <w:tcPr>
            <w:tcW w:w="499" w:type="pct"/>
            <w:tcBorders>
              <w:top w:val="single" w:sz="6" w:space="0" w:color="auto"/>
              <w:left w:val="single" w:sz="6" w:space="0" w:color="auto"/>
              <w:bottom w:val="single" w:sz="6" w:space="0" w:color="auto"/>
              <w:right w:val="single" w:sz="6" w:space="0" w:color="auto"/>
            </w:tcBorders>
            <w:hideMark/>
          </w:tcPr>
          <w:p w14:paraId="64967105" w14:textId="4AB63D5C" w:rsidR="006933EC" w:rsidDel="000951AE" w:rsidRDefault="006933EC" w:rsidP="00A97ACE">
            <w:pPr>
              <w:pStyle w:val="TAC"/>
              <w:rPr>
                <w:ins w:id="851" w:author="Roozbeh Atarius-14" w:date="2024-04-01T15:29:00Z"/>
                <w:del w:id="852" w:author="Huawei [Abdessamad] 2024-04 r1" w:date="2024-04-16T05:14:00Z"/>
              </w:rPr>
            </w:pPr>
            <w:ins w:id="853" w:author="Roozbeh Atarius-14" w:date="2024-04-01T15:29:00Z">
              <w:del w:id="854" w:author="Huawei [Abdessamad] 2024-04 r1" w:date="2024-04-16T05:14:00Z">
                <w:r w:rsidDel="000951AE">
                  <w:delText>M</w:delText>
                </w:r>
              </w:del>
            </w:ins>
          </w:p>
        </w:tc>
        <w:tc>
          <w:tcPr>
            <w:tcW w:w="738" w:type="pct"/>
            <w:tcBorders>
              <w:top w:val="single" w:sz="6" w:space="0" w:color="auto"/>
              <w:left w:val="single" w:sz="6" w:space="0" w:color="auto"/>
              <w:bottom w:val="single" w:sz="6" w:space="0" w:color="auto"/>
              <w:right w:val="single" w:sz="6" w:space="0" w:color="auto"/>
            </w:tcBorders>
            <w:hideMark/>
          </w:tcPr>
          <w:p w14:paraId="7A7AA634" w14:textId="4C5CC584" w:rsidR="006933EC" w:rsidDel="000951AE" w:rsidRDefault="006933EC" w:rsidP="00A97ACE">
            <w:pPr>
              <w:pStyle w:val="TAL"/>
              <w:rPr>
                <w:ins w:id="855" w:author="Roozbeh Atarius-14" w:date="2024-04-01T15:29:00Z"/>
                <w:del w:id="856" w:author="Huawei [Abdessamad] 2024-04 r1" w:date="2024-04-16T05:14:00Z"/>
              </w:rPr>
            </w:pPr>
            <w:ins w:id="857" w:author="Roozbeh Atarius-14" w:date="2024-04-01T15:29:00Z">
              <w:del w:id="858" w:author="Huawei [Abdessamad] 2024-04 r1" w:date="2024-04-16T05:14:00Z">
                <w:r w:rsidDel="000951AE">
                  <w:delText>1</w:delText>
                </w:r>
              </w:del>
            </w:ins>
          </w:p>
        </w:tc>
        <w:tc>
          <w:tcPr>
            <w:tcW w:w="967" w:type="pct"/>
            <w:tcBorders>
              <w:top w:val="single" w:sz="6" w:space="0" w:color="auto"/>
              <w:left w:val="single" w:sz="6" w:space="0" w:color="auto"/>
              <w:bottom w:val="single" w:sz="6" w:space="0" w:color="auto"/>
              <w:right w:val="single" w:sz="6" w:space="0" w:color="auto"/>
            </w:tcBorders>
            <w:hideMark/>
          </w:tcPr>
          <w:p w14:paraId="4E470D7A" w14:textId="29F65EA9" w:rsidR="006933EC" w:rsidDel="000951AE" w:rsidRDefault="006933EC" w:rsidP="00A97ACE">
            <w:pPr>
              <w:pStyle w:val="TAL"/>
              <w:rPr>
                <w:ins w:id="859" w:author="Roozbeh Atarius-14" w:date="2024-04-01T15:29:00Z"/>
                <w:del w:id="860" w:author="Huawei [Abdessamad] 2024-04 r1" w:date="2024-04-16T05:14:00Z"/>
              </w:rPr>
            </w:pPr>
            <w:ins w:id="861" w:author="Roozbeh Atarius-14" w:date="2024-04-01T15:29:00Z">
              <w:del w:id="862" w:author="Huawei [Abdessamad] 2024-04 r1" w:date="2024-04-16T05:14:00Z">
                <w:r w:rsidDel="000951AE">
                  <w:delText>20</w:delText>
                </w:r>
              </w:del>
            </w:ins>
            <w:ins w:id="863" w:author="Roozbeh Atarius-14" w:date="2024-04-01T15:42:00Z">
              <w:del w:id="864" w:author="Huawei [Abdessamad] 2024-04 r1" w:date="2024-04-16T05:14:00Z">
                <w:r w:rsidR="00BB392C" w:rsidDel="000951AE">
                  <w:delText>0 OK</w:delText>
                </w:r>
              </w:del>
            </w:ins>
          </w:p>
        </w:tc>
        <w:tc>
          <w:tcPr>
            <w:tcW w:w="1872" w:type="pct"/>
            <w:tcBorders>
              <w:top w:val="single" w:sz="6" w:space="0" w:color="auto"/>
              <w:left w:val="single" w:sz="6" w:space="0" w:color="auto"/>
              <w:bottom w:val="single" w:sz="6" w:space="0" w:color="auto"/>
              <w:right w:val="single" w:sz="6" w:space="0" w:color="auto"/>
            </w:tcBorders>
            <w:hideMark/>
          </w:tcPr>
          <w:p w14:paraId="38BEE9A4" w14:textId="5061F8C1" w:rsidR="006933EC" w:rsidDel="000951AE" w:rsidRDefault="00BB392C" w:rsidP="00A97ACE">
            <w:pPr>
              <w:pStyle w:val="TAL"/>
              <w:rPr>
                <w:ins w:id="865" w:author="Roozbeh Atarius-14" w:date="2024-04-01T15:29:00Z"/>
                <w:del w:id="866" w:author="Huawei [Abdessamad] 2024-04 r1" w:date="2024-04-16T05:14:00Z"/>
              </w:rPr>
            </w:pPr>
            <w:ins w:id="867" w:author="Roozbeh Atarius-14" w:date="2024-04-01T15:43:00Z">
              <w:del w:id="868" w:author="Huawei [Abdessamad] 2024-04 r1" w:date="2024-04-16T05:14:00Z">
                <w:r w:rsidDel="000951AE">
                  <w:delText>T</w:delText>
                </w:r>
              </w:del>
            </w:ins>
            <w:ins w:id="869" w:author="Roozbeh Atarius-14" w:date="2024-04-01T15:42:00Z">
              <w:del w:id="870" w:author="Huawei [Abdessamad] 2024-04 r1" w:date="2024-04-16T05:14:00Z">
                <w:r w:rsidDel="000951AE">
                  <w:delText>he result of the update of the slice API configuration was successful</w:delText>
                </w:r>
              </w:del>
            </w:ins>
            <w:ins w:id="871" w:author="Roozbeh Atarius-14" w:date="2024-04-01T15:45:00Z">
              <w:del w:id="872" w:author="Huawei [Abdessamad] 2024-04 r1" w:date="2024-04-16T05:14:00Z">
                <w:r w:rsidR="003E0483" w:rsidDel="000951AE">
                  <w:delText xml:space="preserve"> and a representation of the updated resource shall be returned in the response body</w:delText>
                </w:r>
              </w:del>
            </w:ins>
            <w:ins w:id="873" w:author="Roozbeh Atarius-14" w:date="2024-04-01T15:43:00Z">
              <w:del w:id="874" w:author="Huawei [Abdessamad] 2024-04 r1" w:date="2024-04-16T05:14:00Z">
                <w:r w:rsidDel="000951AE">
                  <w:delText>.</w:delText>
                </w:r>
              </w:del>
            </w:ins>
          </w:p>
        </w:tc>
      </w:tr>
      <w:tr w:rsidR="003E0483" w:rsidDel="000951AE" w14:paraId="57381852" w14:textId="1F0ECD60" w:rsidTr="003E0483">
        <w:trPr>
          <w:jc w:val="center"/>
          <w:ins w:id="875" w:author="Roozbeh Atarius-14" w:date="2024-04-01T15:43:00Z"/>
          <w:del w:id="876" w:author="Huawei [Abdessamad] 2024-04 r1" w:date="2024-04-16T05:14:00Z"/>
        </w:trPr>
        <w:tc>
          <w:tcPr>
            <w:tcW w:w="924" w:type="pct"/>
            <w:tcBorders>
              <w:top w:val="single" w:sz="6" w:space="0" w:color="auto"/>
              <w:left w:val="single" w:sz="6" w:space="0" w:color="auto"/>
              <w:bottom w:val="single" w:sz="6" w:space="0" w:color="auto"/>
              <w:right w:val="single" w:sz="6" w:space="0" w:color="auto"/>
            </w:tcBorders>
          </w:tcPr>
          <w:p w14:paraId="7C939871" w14:textId="31FA0B7B" w:rsidR="003E0483" w:rsidDel="000951AE" w:rsidRDefault="003E0483" w:rsidP="003E0483">
            <w:pPr>
              <w:pStyle w:val="TAL"/>
              <w:rPr>
                <w:ins w:id="877" w:author="Roozbeh Atarius-14" w:date="2024-04-01T15:43:00Z"/>
                <w:del w:id="878" w:author="Huawei [Abdessamad] 2024-04 r1" w:date="2024-04-16T05:14:00Z"/>
                <w:noProof/>
              </w:rPr>
            </w:pPr>
            <w:ins w:id="879" w:author="Roozbeh Atarius-14" w:date="2024-04-01T15:46:00Z">
              <w:del w:id="880" w:author="Huawei [Abdessamad] 2024-04 r1" w:date="2024-04-16T05:14:00Z">
                <w:r w:rsidDel="000951AE">
                  <w:delText>n/a</w:delText>
                </w:r>
              </w:del>
            </w:ins>
          </w:p>
        </w:tc>
        <w:tc>
          <w:tcPr>
            <w:tcW w:w="499" w:type="pct"/>
            <w:tcBorders>
              <w:top w:val="single" w:sz="6" w:space="0" w:color="auto"/>
              <w:left w:val="single" w:sz="6" w:space="0" w:color="auto"/>
              <w:bottom w:val="single" w:sz="6" w:space="0" w:color="auto"/>
              <w:right w:val="single" w:sz="6" w:space="0" w:color="auto"/>
            </w:tcBorders>
          </w:tcPr>
          <w:p w14:paraId="454C2B39" w14:textId="60974413" w:rsidR="003E0483" w:rsidDel="000951AE" w:rsidRDefault="003E0483" w:rsidP="003E0483">
            <w:pPr>
              <w:pStyle w:val="TAC"/>
              <w:rPr>
                <w:ins w:id="881" w:author="Roozbeh Atarius-14" w:date="2024-04-01T15:43:00Z"/>
                <w:del w:id="882" w:author="Huawei [Abdessamad] 2024-04 r1" w:date="2024-04-16T05:14:00Z"/>
              </w:rPr>
            </w:pPr>
          </w:p>
        </w:tc>
        <w:tc>
          <w:tcPr>
            <w:tcW w:w="738" w:type="pct"/>
            <w:tcBorders>
              <w:top w:val="single" w:sz="6" w:space="0" w:color="auto"/>
              <w:left w:val="single" w:sz="6" w:space="0" w:color="auto"/>
              <w:bottom w:val="single" w:sz="6" w:space="0" w:color="auto"/>
              <w:right w:val="single" w:sz="6" w:space="0" w:color="auto"/>
            </w:tcBorders>
          </w:tcPr>
          <w:p w14:paraId="1623136F" w14:textId="261B774D" w:rsidR="003E0483" w:rsidDel="000951AE" w:rsidRDefault="003E0483" w:rsidP="003E0483">
            <w:pPr>
              <w:pStyle w:val="TAL"/>
              <w:rPr>
                <w:ins w:id="883" w:author="Roozbeh Atarius-14" w:date="2024-04-01T15:43:00Z"/>
                <w:del w:id="884" w:author="Huawei [Abdessamad] 2024-04 r1" w:date="2024-04-16T05:14:00Z"/>
              </w:rPr>
            </w:pPr>
          </w:p>
        </w:tc>
        <w:tc>
          <w:tcPr>
            <w:tcW w:w="967" w:type="pct"/>
            <w:tcBorders>
              <w:top w:val="single" w:sz="6" w:space="0" w:color="auto"/>
              <w:left w:val="single" w:sz="6" w:space="0" w:color="auto"/>
              <w:bottom w:val="single" w:sz="6" w:space="0" w:color="auto"/>
              <w:right w:val="single" w:sz="6" w:space="0" w:color="auto"/>
            </w:tcBorders>
          </w:tcPr>
          <w:p w14:paraId="5AAD481D" w14:textId="0CBDE7E5" w:rsidR="003E0483" w:rsidDel="000951AE" w:rsidRDefault="003E0483" w:rsidP="003E0483">
            <w:pPr>
              <w:pStyle w:val="TAL"/>
              <w:rPr>
                <w:ins w:id="885" w:author="Roozbeh Atarius-14" w:date="2024-04-01T15:43:00Z"/>
                <w:del w:id="886" w:author="Huawei [Abdessamad] 2024-04 r1" w:date="2024-04-16T05:14:00Z"/>
              </w:rPr>
            </w:pPr>
            <w:ins w:id="887" w:author="Roozbeh Atarius-14" w:date="2024-04-01T15:46:00Z">
              <w:del w:id="888" w:author="Huawei [Abdessamad] 2024-04 r1" w:date="2024-04-16T05:14:00Z">
                <w:r w:rsidDel="000951AE">
                  <w:delText>307 Temporary Redirect</w:delText>
                </w:r>
              </w:del>
            </w:ins>
          </w:p>
        </w:tc>
        <w:tc>
          <w:tcPr>
            <w:tcW w:w="1872" w:type="pct"/>
            <w:tcBorders>
              <w:top w:val="single" w:sz="6" w:space="0" w:color="auto"/>
              <w:left w:val="single" w:sz="6" w:space="0" w:color="auto"/>
              <w:bottom w:val="single" w:sz="6" w:space="0" w:color="auto"/>
              <w:right w:val="single" w:sz="6" w:space="0" w:color="auto"/>
            </w:tcBorders>
          </w:tcPr>
          <w:p w14:paraId="4BD63421" w14:textId="6C75EA1F" w:rsidR="003E0483" w:rsidDel="000951AE" w:rsidRDefault="003E0483" w:rsidP="003E0483">
            <w:pPr>
              <w:pStyle w:val="TAL"/>
              <w:rPr>
                <w:ins w:id="889" w:author="Roozbeh Atarius-14" w:date="2024-04-01T15:46:00Z"/>
                <w:del w:id="890" w:author="Huawei [Abdessamad] 2024-04 r1" w:date="2024-04-16T05:14:00Z"/>
              </w:rPr>
            </w:pPr>
            <w:ins w:id="891" w:author="Roozbeh Atarius-14" w:date="2024-04-01T15:46:00Z">
              <w:del w:id="892" w:author="Huawei [Abdessamad] 2024-04 r1" w:date="2024-04-16T05:14:00Z">
                <w:r w:rsidDel="000951AE">
                  <w:delText>Temporary redirection.</w:delText>
                </w:r>
              </w:del>
            </w:ins>
          </w:p>
          <w:p w14:paraId="739AB8F7" w14:textId="02A38E5E" w:rsidR="003E0483" w:rsidDel="000951AE" w:rsidRDefault="003E0483" w:rsidP="003E0483">
            <w:pPr>
              <w:pStyle w:val="TAL"/>
              <w:rPr>
                <w:ins w:id="893" w:author="Roozbeh Atarius-14" w:date="2024-04-01T15:46:00Z"/>
                <w:del w:id="894" w:author="Huawei [Abdessamad] 2024-04 r1" w:date="2024-04-16T05:14:00Z"/>
              </w:rPr>
            </w:pPr>
          </w:p>
          <w:p w14:paraId="11B6D9EA" w14:textId="319A52F0" w:rsidR="003E0483" w:rsidDel="000951AE" w:rsidRDefault="003E0483" w:rsidP="003E0483">
            <w:pPr>
              <w:pStyle w:val="TAL"/>
              <w:rPr>
                <w:ins w:id="895" w:author="Roozbeh Atarius-14" w:date="2024-04-01T15:46:00Z"/>
                <w:del w:id="896" w:author="Huawei [Abdessamad] 2024-04 r1" w:date="2024-04-16T05:14:00Z"/>
              </w:rPr>
            </w:pPr>
            <w:ins w:id="897" w:author="Roozbeh Atarius-14" w:date="2024-04-01T15:46:00Z">
              <w:del w:id="898" w:author="Huawei [Abdessamad] 2024-04 r1" w:date="2024-04-16T05:14:00Z">
                <w:r w:rsidDel="000951AE">
                  <w:delText>The response shall include a Location header field containing an alternative URI of the resource located in an alternative NSCE Server.</w:delText>
                </w:r>
              </w:del>
            </w:ins>
          </w:p>
          <w:p w14:paraId="2ED294FD" w14:textId="086C9C01" w:rsidR="003E0483" w:rsidDel="000951AE" w:rsidRDefault="003E0483" w:rsidP="003E0483">
            <w:pPr>
              <w:pStyle w:val="TAL"/>
              <w:rPr>
                <w:ins w:id="899" w:author="Roozbeh Atarius-14" w:date="2024-04-01T15:46:00Z"/>
                <w:del w:id="900" w:author="Huawei [Abdessamad] 2024-04 r1" w:date="2024-04-16T05:14:00Z"/>
              </w:rPr>
            </w:pPr>
          </w:p>
          <w:p w14:paraId="44B4629E" w14:textId="085AD0F4" w:rsidR="003E0483" w:rsidDel="000951AE" w:rsidRDefault="003E0483" w:rsidP="003E0483">
            <w:pPr>
              <w:pStyle w:val="TAL"/>
              <w:rPr>
                <w:ins w:id="901" w:author="Roozbeh Atarius-14" w:date="2024-04-01T15:43:00Z"/>
                <w:del w:id="902" w:author="Huawei [Abdessamad] 2024-04 r1" w:date="2024-04-16T05:14:00Z"/>
              </w:rPr>
            </w:pPr>
            <w:ins w:id="903" w:author="Roozbeh Atarius-14" w:date="2024-04-01T15:46:00Z">
              <w:del w:id="904" w:author="Huawei [Abdessamad] 2024-04 r1" w:date="2024-04-16T05:14:00Z">
                <w:r w:rsidDel="000951AE">
                  <w:delText>Redirection handling is described in clause 5.2.10 of 3GPP TS 29.122 [2].</w:delText>
                </w:r>
              </w:del>
            </w:ins>
          </w:p>
        </w:tc>
      </w:tr>
      <w:tr w:rsidR="003E0483" w:rsidDel="000951AE" w14:paraId="76F9F51E" w14:textId="59F1EED5" w:rsidTr="003E0483">
        <w:trPr>
          <w:jc w:val="center"/>
          <w:ins w:id="905" w:author="Roozbeh Atarius-14" w:date="2024-04-01T15:46:00Z"/>
          <w:del w:id="906" w:author="Huawei [Abdessamad] 2024-04 r1" w:date="2024-04-16T05:14:00Z"/>
        </w:trPr>
        <w:tc>
          <w:tcPr>
            <w:tcW w:w="924" w:type="pct"/>
            <w:tcBorders>
              <w:top w:val="single" w:sz="6" w:space="0" w:color="auto"/>
              <w:left w:val="single" w:sz="6" w:space="0" w:color="auto"/>
              <w:bottom w:val="single" w:sz="6" w:space="0" w:color="auto"/>
              <w:right w:val="single" w:sz="6" w:space="0" w:color="auto"/>
            </w:tcBorders>
          </w:tcPr>
          <w:p w14:paraId="017D17A2" w14:textId="3EB40445" w:rsidR="003E0483" w:rsidDel="000951AE" w:rsidRDefault="003E0483" w:rsidP="003E0483">
            <w:pPr>
              <w:pStyle w:val="TAL"/>
              <w:rPr>
                <w:ins w:id="907" w:author="Roozbeh Atarius-14" w:date="2024-04-01T15:46:00Z"/>
                <w:del w:id="908" w:author="Huawei [Abdessamad] 2024-04 r1" w:date="2024-04-16T05:14:00Z"/>
              </w:rPr>
            </w:pPr>
            <w:ins w:id="909" w:author="Roozbeh Atarius-14" w:date="2024-04-01T15:46:00Z">
              <w:del w:id="910" w:author="Huawei [Abdessamad] 2024-04 r1" w:date="2024-04-16T05:14:00Z">
                <w:r w:rsidDel="000951AE">
                  <w:rPr>
                    <w:lang w:eastAsia="zh-CN"/>
                  </w:rPr>
                  <w:delText>n/a</w:delText>
                </w:r>
              </w:del>
            </w:ins>
          </w:p>
        </w:tc>
        <w:tc>
          <w:tcPr>
            <w:tcW w:w="499" w:type="pct"/>
            <w:tcBorders>
              <w:top w:val="single" w:sz="6" w:space="0" w:color="auto"/>
              <w:left w:val="single" w:sz="6" w:space="0" w:color="auto"/>
              <w:bottom w:val="single" w:sz="6" w:space="0" w:color="auto"/>
              <w:right w:val="single" w:sz="6" w:space="0" w:color="auto"/>
            </w:tcBorders>
          </w:tcPr>
          <w:p w14:paraId="3700546E" w14:textId="1B149DF1" w:rsidR="003E0483" w:rsidDel="000951AE" w:rsidRDefault="003E0483" w:rsidP="003E0483">
            <w:pPr>
              <w:pStyle w:val="TAC"/>
              <w:rPr>
                <w:ins w:id="911" w:author="Roozbeh Atarius-14" w:date="2024-04-01T15:46:00Z"/>
                <w:del w:id="912" w:author="Huawei [Abdessamad] 2024-04 r1" w:date="2024-04-16T05:14:00Z"/>
              </w:rPr>
            </w:pPr>
          </w:p>
        </w:tc>
        <w:tc>
          <w:tcPr>
            <w:tcW w:w="738" w:type="pct"/>
            <w:tcBorders>
              <w:top w:val="single" w:sz="6" w:space="0" w:color="auto"/>
              <w:left w:val="single" w:sz="6" w:space="0" w:color="auto"/>
              <w:bottom w:val="single" w:sz="6" w:space="0" w:color="auto"/>
              <w:right w:val="single" w:sz="6" w:space="0" w:color="auto"/>
            </w:tcBorders>
          </w:tcPr>
          <w:p w14:paraId="22B3CABE" w14:textId="00FBD5FC" w:rsidR="003E0483" w:rsidDel="000951AE" w:rsidRDefault="003E0483" w:rsidP="003E0483">
            <w:pPr>
              <w:pStyle w:val="TAL"/>
              <w:rPr>
                <w:ins w:id="913" w:author="Roozbeh Atarius-14" w:date="2024-04-01T15:46:00Z"/>
                <w:del w:id="914" w:author="Huawei [Abdessamad] 2024-04 r1" w:date="2024-04-16T05:14:00Z"/>
              </w:rPr>
            </w:pPr>
          </w:p>
        </w:tc>
        <w:tc>
          <w:tcPr>
            <w:tcW w:w="967" w:type="pct"/>
            <w:tcBorders>
              <w:top w:val="single" w:sz="6" w:space="0" w:color="auto"/>
              <w:left w:val="single" w:sz="6" w:space="0" w:color="auto"/>
              <w:bottom w:val="single" w:sz="6" w:space="0" w:color="auto"/>
              <w:right w:val="single" w:sz="6" w:space="0" w:color="auto"/>
            </w:tcBorders>
          </w:tcPr>
          <w:p w14:paraId="6675A49A" w14:textId="584CD732" w:rsidR="003E0483" w:rsidDel="000951AE" w:rsidRDefault="003E0483" w:rsidP="003E0483">
            <w:pPr>
              <w:pStyle w:val="TAL"/>
              <w:rPr>
                <w:ins w:id="915" w:author="Roozbeh Atarius-14" w:date="2024-04-01T15:46:00Z"/>
                <w:del w:id="916" w:author="Huawei [Abdessamad] 2024-04 r1" w:date="2024-04-16T05:14:00Z"/>
              </w:rPr>
            </w:pPr>
            <w:ins w:id="917" w:author="Roozbeh Atarius-14" w:date="2024-04-01T15:46:00Z">
              <w:del w:id="918" w:author="Huawei [Abdessamad] 2024-04 r1" w:date="2024-04-16T05:14:00Z">
                <w:r w:rsidDel="000951AE">
                  <w:delText>308 Permanent Redirect</w:delText>
                </w:r>
              </w:del>
            </w:ins>
          </w:p>
        </w:tc>
        <w:tc>
          <w:tcPr>
            <w:tcW w:w="1872" w:type="pct"/>
            <w:tcBorders>
              <w:top w:val="single" w:sz="6" w:space="0" w:color="auto"/>
              <w:left w:val="single" w:sz="6" w:space="0" w:color="auto"/>
              <w:bottom w:val="single" w:sz="6" w:space="0" w:color="auto"/>
              <w:right w:val="single" w:sz="6" w:space="0" w:color="auto"/>
            </w:tcBorders>
          </w:tcPr>
          <w:p w14:paraId="371E0C16" w14:textId="16E89147" w:rsidR="003E0483" w:rsidDel="000951AE" w:rsidRDefault="003E0483" w:rsidP="003E0483">
            <w:pPr>
              <w:pStyle w:val="TAL"/>
              <w:rPr>
                <w:ins w:id="919" w:author="Roozbeh Atarius-14" w:date="2024-04-01T15:46:00Z"/>
                <w:del w:id="920" w:author="Huawei [Abdessamad] 2024-04 r1" w:date="2024-04-16T05:14:00Z"/>
              </w:rPr>
            </w:pPr>
            <w:ins w:id="921" w:author="Roozbeh Atarius-14" w:date="2024-04-01T15:46:00Z">
              <w:del w:id="922" w:author="Huawei [Abdessamad] 2024-04 r1" w:date="2024-04-16T05:14:00Z">
                <w:r w:rsidDel="000951AE">
                  <w:delText>Permanent redirection.</w:delText>
                </w:r>
              </w:del>
            </w:ins>
          </w:p>
          <w:p w14:paraId="16C28A13" w14:textId="731A1640" w:rsidR="003E0483" w:rsidDel="000951AE" w:rsidRDefault="003E0483" w:rsidP="003E0483">
            <w:pPr>
              <w:pStyle w:val="TAL"/>
              <w:rPr>
                <w:ins w:id="923" w:author="Roozbeh Atarius-14" w:date="2024-04-01T15:46:00Z"/>
                <w:del w:id="924" w:author="Huawei [Abdessamad] 2024-04 r1" w:date="2024-04-16T05:14:00Z"/>
              </w:rPr>
            </w:pPr>
          </w:p>
          <w:p w14:paraId="4037CBD3" w14:textId="54E71DF5" w:rsidR="003E0483" w:rsidDel="000951AE" w:rsidRDefault="003E0483" w:rsidP="003E0483">
            <w:pPr>
              <w:pStyle w:val="TAL"/>
              <w:rPr>
                <w:ins w:id="925" w:author="Roozbeh Atarius-14" w:date="2024-04-01T15:46:00Z"/>
                <w:del w:id="926" w:author="Huawei [Abdessamad] 2024-04 r1" w:date="2024-04-16T05:14:00Z"/>
              </w:rPr>
            </w:pPr>
            <w:ins w:id="927" w:author="Roozbeh Atarius-14" w:date="2024-04-01T15:46:00Z">
              <w:del w:id="928" w:author="Huawei [Abdessamad] 2024-04 r1" w:date="2024-04-16T05:14:00Z">
                <w:r w:rsidDel="000951AE">
                  <w:delText>The response shall include a Location header field containing an alternative URI of the resource located in an alternative NSCE Server.</w:delText>
                </w:r>
              </w:del>
            </w:ins>
          </w:p>
          <w:p w14:paraId="37933E16" w14:textId="4175295A" w:rsidR="003E0483" w:rsidDel="000951AE" w:rsidRDefault="003E0483" w:rsidP="003E0483">
            <w:pPr>
              <w:pStyle w:val="TAL"/>
              <w:rPr>
                <w:ins w:id="929" w:author="Roozbeh Atarius-14" w:date="2024-04-01T15:46:00Z"/>
                <w:del w:id="930" w:author="Huawei [Abdessamad] 2024-04 r1" w:date="2024-04-16T05:14:00Z"/>
              </w:rPr>
            </w:pPr>
          </w:p>
          <w:p w14:paraId="4A389005" w14:textId="46C04A5F" w:rsidR="003E0483" w:rsidDel="000951AE" w:rsidRDefault="003E0483" w:rsidP="003E0483">
            <w:pPr>
              <w:pStyle w:val="TAL"/>
              <w:rPr>
                <w:ins w:id="931" w:author="Roozbeh Atarius-14" w:date="2024-04-01T15:46:00Z"/>
                <w:del w:id="932" w:author="Huawei [Abdessamad] 2024-04 r1" w:date="2024-04-16T05:14:00Z"/>
              </w:rPr>
            </w:pPr>
            <w:ins w:id="933" w:author="Roozbeh Atarius-14" w:date="2024-04-01T15:46:00Z">
              <w:del w:id="934" w:author="Huawei [Abdessamad] 2024-04 r1" w:date="2024-04-16T05:14:00Z">
                <w:r w:rsidDel="000951AE">
                  <w:delText>Redirection handling is described in clause 5.2.10 of 3GPP TS 29.122 [2].</w:delText>
                </w:r>
              </w:del>
            </w:ins>
          </w:p>
        </w:tc>
      </w:tr>
      <w:tr w:rsidR="006933EC" w:rsidDel="000951AE" w14:paraId="390FA3A6" w14:textId="1134A715" w:rsidTr="00A97ACE">
        <w:trPr>
          <w:jc w:val="center"/>
          <w:ins w:id="935" w:author="Roozbeh Atarius-14" w:date="2024-04-01T15:29:00Z"/>
          <w:del w:id="936" w:author="Huawei [Abdessamad] 2024-04 r1" w:date="2024-04-16T05:14: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48416E63" w:rsidR="006933EC" w:rsidDel="000951AE" w:rsidRDefault="006933EC" w:rsidP="00A97ACE">
            <w:pPr>
              <w:pStyle w:val="TAN"/>
              <w:rPr>
                <w:ins w:id="937" w:author="Roozbeh Atarius-14" w:date="2024-04-01T15:29:00Z"/>
                <w:del w:id="938" w:author="Huawei [Abdessamad] 2024-04 r1" w:date="2024-04-16T05:14:00Z"/>
              </w:rPr>
            </w:pPr>
            <w:ins w:id="939" w:author="Roozbeh Atarius-14" w:date="2024-04-01T15:29:00Z">
              <w:del w:id="940" w:author="Huawei [Abdessamad] 2024-04 r1" w:date="2024-04-16T05:14:00Z">
                <w:r w:rsidDel="000951AE">
                  <w:delText>NOTE:</w:delText>
                </w:r>
                <w:r w:rsidDel="000951AE">
                  <w:rPr>
                    <w:noProof/>
                  </w:rPr>
                  <w:tab/>
                  <w:delText xml:space="preserve">The mandatory </w:delText>
                </w:r>
                <w:r w:rsidDel="000951AE">
                  <w:delText>HTTP error status codes for the HTTP POST method listed in table 5.2.6-1 of 3GPP TS 29.122 [2] also apply.</w:delText>
                </w:r>
              </w:del>
            </w:ins>
          </w:p>
        </w:tc>
      </w:tr>
    </w:tbl>
    <w:p w14:paraId="2805F14C" w14:textId="2BFA7F50" w:rsidR="006933EC" w:rsidDel="000951AE" w:rsidRDefault="006933EC" w:rsidP="006933EC">
      <w:pPr>
        <w:rPr>
          <w:ins w:id="941" w:author="Roozbeh Atarius-14" w:date="2024-04-01T15:29:00Z"/>
          <w:del w:id="942" w:author="Huawei [Abdessamad] 2024-04 r1" w:date="2024-04-16T05:14:00Z"/>
        </w:rPr>
      </w:pPr>
    </w:p>
    <w:p w14:paraId="0706A9DC" w14:textId="60D61D8A" w:rsidR="006933EC" w:rsidDel="000951AE" w:rsidRDefault="006933EC" w:rsidP="006933EC">
      <w:pPr>
        <w:pStyle w:val="TH"/>
        <w:rPr>
          <w:ins w:id="943" w:author="Roozbeh Atarius-14" w:date="2024-04-01T15:29:00Z"/>
          <w:del w:id="944" w:author="Huawei [Abdessamad] 2024-04 r1" w:date="2024-04-16T05:14:00Z"/>
        </w:rPr>
      </w:pPr>
      <w:ins w:id="945" w:author="Roozbeh Atarius-14" w:date="2024-04-01T15:29:00Z">
        <w:del w:id="946" w:author="Huawei [Abdessamad] 2024-04 r1" w:date="2024-04-16T05:14:00Z">
          <w:r w:rsidDel="000951AE">
            <w:delText>Table </w:delText>
          </w:r>
          <w:r w:rsidDel="000951AE">
            <w:rPr>
              <w:lang w:eastAsia="zh-CN"/>
            </w:rPr>
            <w:delText>6.1.3.</w:delText>
          </w:r>
        </w:del>
      </w:ins>
      <w:ins w:id="947" w:author="Roozbeh Atarius-14" w:date="2024-04-01T15:47:00Z">
        <w:del w:id="948" w:author="Huawei [Abdessamad] 2024-04 r1" w:date="2024-04-16T05:14:00Z">
          <w:r w:rsidR="003E0483" w:rsidDel="000951AE">
            <w:rPr>
              <w:lang w:eastAsia="zh-CN"/>
            </w:rPr>
            <w:delText>3</w:delText>
          </w:r>
        </w:del>
      </w:ins>
      <w:ins w:id="949" w:author="Roozbeh Atarius-14" w:date="2024-04-01T15:29:00Z">
        <w:del w:id="950" w:author="Huawei [Abdessamad] 2024-04 r1" w:date="2024-04-16T05:14:00Z">
          <w:r w:rsidDel="000951AE">
            <w:rPr>
              <w:lang w:eastAsia="zh-CN"/>
            </w:rPr>
            <w:delText>.3.1</w:delText>
          </w:r>
          <w:r w:rsidDel="000951AE">
            <w:delText xml:space="preserve">-4: Headers supported by the </w:delText>
          </w:r>
        </w:del>
      </w:ins>
      <w:ins w:id="951" w:author="Roozbeh Atarius-14" w:date="2024-04-01T15:47:00Z">
        <w:del w:id="952" w:author="Huawei [Abdessamad] 2024-04 r1" w:date="2024-04-16T05:14:00Z">
          <w:r w:rsidR="003E0483" w:rsidDel="000951AE">
            <w:delText>307</w:delText>
          </w:r>
        </w:del>
      </w:ins>
      <w:ins w:id="953" w:author="Roozbeh Atarius-14" w:date="2024-04-01T15:29:00Z">
        <w:del w:id="954" w:author="Huawei [Abdessamad] 2024-04 r1" w:date="2024-04-16T05:14:00Z">
          <w:r w:rsidDel="000951AE">
            <w:delText xml:space="preserve"> Response Code on this resource</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rsidDel="000951AE" w14:paraId="0D76BA4A" w14:textId="198EFADA" w:rsidTr="00A97ACE">
        <w:trPr>
          <w:jc w:val="center"/>
          <w:ins w:id="955" w:author="Roozbeh Atarius-14" w:date="2024-04-01T15:29:00Z"/>
          <w:del w:id="956"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11382E59" w:rsidR="006933EC" w:rsidDel="000951AE" w:rsidRDefault="006933EC" w:rsidP="00A97ACE">
            <w:pPr>
              <w:pStyle w:val="TAH"/>
              <w:rPr>
                <w:ins w:id="957" w:author="Roozbeh Atarius-14" w:date="2024-04-01T15:29:00Z"/>
                <w:del w:id="958" w:author="Huawei [Abdessamad] 2024-04 r1" w:date="2024-04-16T05:14:00Z"/>
              </w:rPr>
            </w:pPr>
            <w:ins w:id="959" w:author="Roozbeh Atarius-14" w:date="2024-04-01T15:29:00Z">
              <w:del w:id="960" w:author="Huawei [Abdessamad] 2024-04 r1" w:date="2024-04-16T05:14:00Z">
                <w:r w:rsidDel="000951AE">
                  <w:delText>Name</w:delText>
                </w:r>
              </w:del>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3356BF6F" w:rsidR="006933EC" w:rsidDel="000951AE" w:rsidRDefault="006933EC" w:rsidP="00A97ACE">
            <w:pPr>
              <w:pStyle w:val="TAH"/>
              <w:rPr>
                <w:ins w:id="961" w:author="Roozbeh Atarius-14" w:date="2024-04-01T15:29:00Z"/>
                <w:del w:id="962" w:author="Huawei [Abdessamad] 2024-04 r1" w:date="2024-04-16T05:14:00Z"/>
              </w:rPr>
            </w:pPr>
            <w:ins w:id="963" w:author="Roozbeh Atarius-14" w:date="2024-04-01T15:29:00Z">
              <w:del w:id="964" w:author="Huawei [Abdessamad] 2024-04 r1" w:date="2024-04-16T05:14:00Z">
                <w:r w:rsidDel="000951AE">
                  <w:delText>Data type</w:delText>
                </w:r>
              </w:del>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21FADA85" w:rsidR="006933EC" w:rsidDel="000951AE" w:rsidRDefault="006933EC" w:rsidP="00A97ACE">
            <w:pPr>
              <w:pStyle w:val="TAH"/>
              <w:rPr>
                <w:ins w:id="965" w:author="Roozbeh Atarius-14" w:date="2024-04-01T15:29:00Z"/>
                <w:del w:id="966" w:author="Huawei [Abdessamad] 2024-04 r1" w:date="2024-04-16T05:14:00Z"/>
              </w:rPr>
            </w:pPr>
            <w:ins w:id="967" w:author="Roozbeh Atarius-14" w:date="2024-04-01T15:29:00Z">
              <w:del w:id="968" w:author="Huawei [Abdessamad] 2024-04 r1" w:date="2024-04-16T05:14:00Z">
                <w:r w:rsidDel="000951AE">
                  <w:delText>P</w:delText>
                </w:r>
              </w:del>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2F9DE7F3" w:rsidR="006933EC" w:rsidDel="000951AE" w:rsidRDefault="006933EC" w:rsidP="00A97ACE">
            <w:pPr>
              <w:pStyle w:val="TAH"/>
              <w:rPr>
                <w:ins w:id="969" w:author="Roozbeh Atarius-14" w:date="2024-04-01T15:29:00Z"/>
                <w:del w:id="970" w:author="Huawei [Abdessamad] 2024-04 r1" w:date="2024-04-16T05:14:00Z"/>
              </w:rPr>
            </w:pPr>
            <w:ins w:id="971" w:author="Roozbeh Atarius-14" w:date="2024-04-01T15:29:00Z">
              <w:del w:id="972" w:author="Huawei [Abdessamad] 2024-04 r1" w:date="2024-04-16T05:14:00Z">
                <w:r w:rsidDel="000951AE">
                  <w:delText>Cardinality</w:delText>
                </w:r>
              </w:del>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57D821A1" w:rsidR="006933EC" w:rsidDel="000951AE" w:rsidRDefault="006933EC" w:rsidP="00A97ACE">
            <w:pPr>
              <w:pStyle w:val="TAH"/>
              <w:rPr>
                <w:ins w:id="973" w:author="Roozbeh Atarius-14" w:date="2024-04-01T15:29:00Z"/>
                <w:del w:id="974" w:author="Huawei [Abdessamad] 2024-04 r1" w:date="2024-04-16T05:14:00Z"/>
              </w:rPr>
            </w:pPr>
            <w:ins w:id="975" w:author="Roozbeh Atarius-14" w:date="2024-04-01T15:29:00Z">
              <w:del w:id="976" w:author="Huawei [Abdessamad] 2024-04 r1" w:date="2024-04-16T05:14:00Z">
                <w:r w:rsidDel="000951AE">
                  <w:delText>Description</w:delText>
                </w:r>
              </w:del>
            </w:ins>
          </w:p>
        </w:tc>
      </w:tr>
      <w:tr w:rsidR="006933EC" w:rsidDel="000951AE" w14:paraId="63C5F554" w14:textId="497E0128" w:rsidTr="00A97ACE">
        <w:trPr>
          <w:jc w:val="center"/>
          <w:ins w:id="977" w:author="Roozbeh Atarius-14" w:date="2024-04-01T15:29:00Z"/>
          <w:del w:id="978"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1D3A3D1D" w:rsidR="006933EC" w:rsidDel="000951AE" w:rsidRDefault="006933EC" w:rsidP="00A97ACE">
            <w:pPr>
              <w:pStyle w:val="TAL"/>
              <w:rPr>
                <w:ins w:id="979" w:author="Roozbeh Atarius-14" w:date="2024-04-01T15:29:00Z"/>
                <w:del w:id="980" w:author="Huawei [Abdessamad] 2024-04 r1" w:date="2024-04-16T05:14:00Z"/>
              </w:rPr>
            </w:pPr>
            <w:ins w:id="981" w:author="Roozbeh Atarius-14" w:date="2024-04-01T15:29:00Z">
              <w:del w:id="982" w:author="Huawei [Abdessamad] 2024-04 r1" w:date="2024-04-16T05:14:00Z">
                <w:r w:rsidDel="000951AE">
                  <w:delText>Location</w:delText>
                </w:r>
              </w:del>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5E4732B0" w:rsidR="006933EC" w:rsidDel="000951AE" w:rsidRDefault="006933EC" w:rsidP="00A97ACE">
            <w:pPr>
              <w:pStyle w:val="TAL"/>
              <w:rPr>
                <w:ins w:id="983" w:author="Roozbeh Atarius-14" w:date="2024-04-01T15:29:00Z"/>
                <w:del w:id="984" w:author="Huawei [Abdessamad] 2024-04 r1" w:date="2024-04-16T05:14:00Z"/>
              </w:rPr>
            </w:pPr>
            <w:ins w:id="985" w:author="Roozbeh Atarius-14" w:date="2024-04-01T15:29:00Z">
              <w:del w:id="986" w:author="Huawei [Abdessamad] 2024-04 r1" w:date="2024-04-16T05:14:00Z">
                <w:r w:rsidDel="000951AE">
                  <w:delText>string</w:delText>
                </w:r>
              </w:del>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6C7069C5" w:rsidR="006933EC" w:rsidDel="000951AE" w:rsidRDefault="006933EC" w:rsidP="00A97ACE">
            <w:pPr>
              <w:pStyle w:val="TAC"/>
              <w:rPr>
                <w:ins w:id="987" w:author="Roozbeh Atarius-14" w:date="2024-04-01T15:29:00Z"/>
                <w:del w:id="988" w:author="Huawei [Abdessamad] 2024-04 r1" w:date="2024-04-16T05:14:00Z"/>
              </w:rPr>
            </w:pPr>
            <w:ins w:id="989" w:author="Roozbeh Atarius-14" w:date="2024-04-01T15:29:00Z">
              <w:del w:id="990" w:author="Huawei [Abdessamad] 2024-04 r1" w:date="2024-04-16T05:14:00Z">
                <w:r w:rsidDel="000951AE">
                  <w:delText>M</w:delText>
                </w:r>
              </w:del>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2F96909F" w:rsidR="006933EC" w:rsidDel="000951AE" w:rsidRDefault="006933EC" w:rsidP="00A97ACE">
            <w:pPr>
              <w:pStyle w:val="TAC"/>
              <w:rPr>
                <w:ins w:id="991" w:author="Roozbeh Atarius-14" w:date="2024-04-01T15:29:00Z"/>
                <w:del w:id="992" w:author="Huawei [Abdessamad] 2024-04 r1" w:date="2024-04-16T05:14:00Z"/>
              </w:rPr>
            </w:pPr>
            <w:ins w:id="993" w:author="Roozbeh Atarius-14" w:date="2024-04-01T15:29:00Z">
              <w:del w:id="994" w:author="Huawei [Abdessamad] 2024-04 r1" w:date="2024-04-16T05:14:00Z">
                <w:r w:rsidDel="000951AE">
                  <w:delText>1</w:delText>
                </w:r>
              </w:del>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536AF676" w:rsidR="006933EC" w:rsidDel="000951AE" w:rsidRDefault="003E0483" w:rsidP="00A97ACE">
            <w:pPr>
              <w:pStyle w:val="TAL"/>
              <w:rPr>
                <w:ins w:id="995" w:author="Roozbeh Atarius-14" w:date="2024-04-01T15:29:00Z"/>
                <w:del w:id="996" w:author="Huawei [Abdessamad] 2024-04 r1" w:date="2024-04-16T05:14:00Z"/>
              </w:rPr>
            </w:pPr>
            <w:ins w:id="997" w:author="Roozbeh Atarius-14" w:date="2024-04-01T15:48:00Z">
              <w:del w:id="998" w:author="Huawei [Abdessamad] 2024-04 r1" w:date="2024-04-16T05:14:00Z">
                <w:r w:rsidDel="000951AE">
                  <w:delText>Contains an alternative URI of the resource located in an alternative NSCE Server.</w:delText>
                </w:r>
              </w:del>
            </w:ins>
          </w:p>
        </w:tc>
      </w:tr>
    </w:tbl>
    <w:p w14:paraId="3C618643" w14:textId="01FF31C7" w:rsidR="006933EC" w:rsidDel="000951AE" w:rsidRDefault="006933EC" w:rsidP="006933EC">
      <w:pPr>
        <w:rPr>
          <w:ins w:id="999" w:author="Roozbeh Atarius-14" w:date="2024-04-01T15:29:00Z"/>
          <w:del w:id="1000" w:author="Huawei [Abdessamad] 2024-04 r1" w:date="2024-04-16T05:14:00Z"/>
          <w:lang w:eastAsia="en-GB"/>
        </w:rPr>
      </w:pPr>
    </w:p>
    <w:p w14:paraId="26F08F81" w14:textId="14D98BBB" w:rsidR="003E0483" w:rsidDel="000951AE" w:rsidRDefault="003E0483" w:rsidP="003E0483">
      <w:pPr>
        <w:pStyle w:val="TH"/>
        <w:rPr>
          <w:ins w:id="1001" w:author="Roozbeh Atarius-14" w:date="2024-04-01T15:48:00Z"/>
          <w:del w:id="1002" w:author="Huawei [Abdessamad] 2024-04 r1" w:date="2024-04-16T05:14:00Z"/>
        </w:rPr>
      </w:pPr>
      <w:ins w:id="1003" w:author="Roozbeh Atarius-14" w:date="2024-04-01T15:48:00Z">
        <w:del w:id="1004" w:author="Huawei [Abdessamad] 2024-04 r1" w:date="2024-04-16T05:14:00Z">
          <w:r w:rsidDel="000951AE">
            <w:delText>Table </w:delText>
          </w:r>
          <w:r w:rsidDel="000951AE">
            <w:rPr>
              <w:lang w:eastAsia="zh-CN"/>
            </w:rPr>
            <w:delText>6.1.3.3.3.1</w:delText>
          </w:r>
          <w:r w:rsidDel="000951AE">
            <w:delText>-5: Headers supported by the 308 Response Code on this resource</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rsidDel="000951AE" w14:paraId="0E2176FF" w14:textId="0CB934DE" w:rsidTr="00A97ACE">
        <w:trPr>
          <w:jc w:val="center"/>
          <w:ins w:id="1005" w:author="Roozbeh Atarius-14" w:date="2024-04-01T15:48:00Z"/>
          <w:del w:id="1006"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8D230D7" w:rsidR="003E0483" w:rsidDel="000951AE" w:rsidRDefault="003E0483" w:rsidP="00A97ACE">
            <w:pPr>
              <w:pStyle w:val="TAH"/>
              <w:rPr>
                <w:ins w:id="1007" w:author="Roozbeh Atarius-14" w:date="2024-04-01T15:48:00Z"/>
                <w:del w:id="1008" w:author="Huawei [Abdessamad] 2024-04 r1" w:date="2024-04-16T05:14:00Z"/>
              </w:rPr>
            </w:pPr>
            <w:ins w:id="1009" w:author="Roozbeh Atarius-14" w:date="2024-04-01T15:48:00Z">
              <w:del w:id="1010" w:author="Huawei [Abdessamad] 2024-04 r1" w:date="2024-04-16T05:14:00Z">
                <w:r w:rsidDel="000951AE">
                  <w:delText>Name</w:delText>
                </w:r>
              </w:del>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32A892E1" w:rsidR="003E0483" w:rsidDel="000951AE" w:rsidRDefault="003E0483" w:rsidP="00A97ACE">
            <w:pPr>
              <w:pStyle w:val="TAH"/>
              <w:rPr>
                <w:ins w:id="1011" w:author="Roozbeh Atarius-14" w:date="2024-04-01T15:48:00Z"/>
                <w:del w:id="1012" w:author="Huawei [Abdessamad] 2024-04 r1" w:date="2024-04-16T05:14:00Z"/>
              </w:rPr>
            </w:pPr>
            <w:ins w:id="1013" w:author="Roozbeh Atarius-14" w:date="2024-04-01T15:48:00Z">
              <w:del w:id="1014" w:author="Huawei [Abdessamad] 2024-04 r1" w:date="2024-04-16T05:14:00Z">
                <w:r w:rsidDel="000951AE">
                  <w:delText>Data type</w:delText>
                </w:r>
              </w:del>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08179570" w:rsidR="003E0483" w:rsidDel="000951AE" w:rsidRDefault="003E0483" w:rsidP="00A97ACE">
            <w:pPr>
              <w:pStyle w:val="TAH"/>
              <w:rPr>
                <w:ins w:id="1015" w:author="Roozbeh Atarius-14" w:date="2024-04-01T15:48:00Z"/>
                <w:del w:id="1016" w:author="Huawei [Abdessamad] 2024-04 r1" w:date="2024-04-16T05:14:00Z"/>
              </w:rPr>
            </w:pPr>
            <w:ins w:id="1017" w:author="Roozbeh Atarius-14" w:date="2024-04-01T15:48:00Z">
              <w:del w:id="1018" w:author="Huawei [Abdessamad] 2024-04 r1" w:date="2024-04-16T05:14:00Z">
                <w:r w:rsidDel="000951AE">
                  <w:delText>P</w:delText>
                </w:r>
              </w:del>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0BCC990C" w:rsidR="003E0483" w:rsidDel="000951AE" w:rsidRDefault="003E0483" w:rsidP="00A97ACE">
            <w:pPr>
              <w:pStyle w:val="TAH"/>
              <w:rPr>
                <w:ins w:id="1019" w:author="Roozbeh Atarius-14" w:date="2024-04-01T15:48:00Z"/>
                <w:del w:id="1020" w:author="Huawei [Abdessamad] 2024-04 r1" w:date="2024-04-16T05:14:00Z"/>
              </w:rPr>
            </w:pPr>
            <w:ins w:id="1021" w:author="Roozbeh Atarius-14" w:date="2024-04-01T15:48:00Z">
              <w:del w:id="1022" w:author="Huawei [Abdessamad] 2024-04 r1" w:date="2024-04-16T05:14:00Z">
                <w:r w:rsidDel="000951AE">
                  <w:delText>Cardinality</w:delText>
                </w:r>
              </w:del>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43180D0B" w:rsidR="003E0483" w:rsidDel="000951AE" w:rsidRDefault="003E0483" w:rsidP="00A97ACE">
            <w:pPr>
              <w:pStyle w:val="TAH"/>
              <w:rPr>
                <w:ins w:id="1023" w:author="Roozbeh Atarius-14" w:date="2024-04-01T15:48:00Z"/>
                <w:del w:id="1024" w:author="Huawei [Abdessamad] 2024-04 r1" w:date="2024-04-16T05:14:00Z"/>
              </w:rPr>
            </w:pPr>
            <w:ins w:id="1025" w:author="Roozbeh Atarius-14" w:date="2024-04-01T15:48:00Z">
              <w:del w:id="1026" w:author="Huawei [Abdessamad] 2024-04 r1" w:date="2024-04-16T05:14:00Z">
                <w:r w:rsidDel="000951AE">
                  <w:delText>Description</w:delText>
                </w:r>
              </w:del>
            </w:ins>
          </w:p>
        </w:tc>
      </w:tr>
      <w:tr w:rsidR="003E0483" w:rsidDel="000951AE" w14:paraId="7343BE0E" w14:textId="10F9E7D2" w:rsidTr="00A97ACE">
        <w:trPr>
          <w:jc w:val="center"/>
          <w:ins w:id="1027" w:author="Roozbeh Atarius-14" w:date="2024-04-01T15:48:00Z"/>
          <w:del w:id="1028"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382DE245" w:rsidR="003E0483" w:rsidDel="000951AE" w:rsidRDefault="003E0483" w:rsidP="00A97ACE">
            <w:pPr>
              <w:pStyle w:val="TAL"/>
              <w:rPr>
                <w:ins w:id="1029" w:author="Roozbeh Atarius-14" w:date="2024-04-01T15:48:00Z"/>
                <w:del w:id="1030" w:author="Huawei [Abdessamad] 2024-04 r1" w:date="2024-04-16T05:14:00Z"/>
              </w:rPr>
            </w:pPr>
            <w:ins w:id="1031" w:author="Roozbeh Atarius-14" w:date="2024-04-01T15:48:00Z">
              <w:del w:id="1032" w:author="Huawei [Abdessamad] 2024-04 r1" w:date="2024-04-16T05:14:00Z">
                <w:r w:rsidDel="000951AE">
                  <w:delText>Location</w:delText>
                </w:r>
              </w:del>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534E3EB1" w:rsidR="003E0483" w:rsidDel="000951AE" w:rsidRDefault="003E0483" w:rsidP="00A97ACE">
            <w:pPr>
              <w:pStyle w:val="TAL"/>
              <w:rPr>
                <w:ins w:id="1033" w:author="Roozbeh Atarius-14" w:date="2024-04-01T15:48:00Z"/>
                <w:del w:id="1034" w:author="Huawei [Abdessamad] 2024-04 r1" w:date="2024-04-16T05:14:00Z"/>
              </w:rPr>
            </w:pPr>
            <w:ins w:id="1035" w:author="Roozbeh Atarius-14" w:date="2024-04-01T15:48:00Z">
              <w:del w:id="1036" w:author="Huawei [Abdessamad] 2024-04 r1" w:date="2024-04-16T05:14:00Z">
                <w:r w:rsidDel="000951AE">
                  <w:delText>string</w:delText>
                </w:r>
              </w:del>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BC7ED08" w:rsidR="003E0483" w:rsidDel="000951AE" w:rsidRDefault="003E0483" w:rsidP="00A97ACE">
            <w:pPr>
              <w:pStyle w:val="TAC"/>
              <w:rPr>
                <w:ins w:id="1037" w:author="Roozbeh Atarius-14" w:date="2024-04-01T15:48:00Z"/>
                <w:del w:id="1038" w:author="Huawei [Abdessamad] 2024-04 r1" w:date="2024-04-16T05:14:00Z"/>
              </w:rPr>
            </w:pPr>
            <w:ins w:id="1039" w:author="Roozbeh Atarius-14" w:date="2024-04-01T15:48:00Z">
              <w:del w:id="1040" w:author="Huawei [Abdessamad] 2024-04 r1" w:date="2024-04-16T05:14:00Z">
                <w:r w:rsidDel="000951AE">
                  <w:delText>M</w:delText>
                </w:r>
              </w:del>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3FDD38DA" w:rsidR="003E0483" w:rsidDel="000951AE" w:rsidRDefault="003E0483" w:rsidP="00A97ACE">
            <w:pPr>
              <w:pStyle w:val="TAC"/>
              <w:rPr>
                <w:ins w:id="1041" w:author="Roozbeh Atarius-14" w:date="2024-04-01T15:48:00Z"/>
                <w:del w:id="1042" w:author="Huawei [Abdessamad] 2024-04 r1" w:date="2024-04-16T05:14:00Z"/>
              </w:rPr>
            </w:pPr>
            <w:ins w:id="1043" w:author="Roozbeh Atarius-14" w:date="2024-04-01T15:48:00Z">
              <w:del w:id="1044" w:author="Huawei [Abdessamad] 2024-04 r1" w:date="2024-04-16T05:14:00Z">
                <w:r w:rsidDel="000951AE">
                  <w:delText>1</w:delText>
                </w:r>
              </w:del>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BFF6CB2" w:rsidR="003E0483" w:rsidDel="000951AE" w:rsidRDefault="003E0483" w:rsidP="00A97ACE">
            <w:pPr>
              <w:pStyle w:val="TAL"/>
              <w:rPr>
                <w:ins w:id="1045" w:author="Roozbeh Atarius-14" w:date="2024-04-01T15:48:00Z"/>
                <w:del w:id="1046" w:author="Huawei [Abdessamad] 2024-04 r1" w:date="2024-04-16T05:14:00Z"/>
              </w:rPr>
            </w:pPr>
            <w:ins w:id="1047" w:author="Roozbeh Atarius-14" w:date="2024-04-01T15:48:00Z">
              <w:del w:id="1048" w:author="Huawei [Abdessamad] 2024-04 r1" w:date="2024-04-16T05:14:00Z">
                <w:r w:rsidDel="000951AE">
                  <w:delText>Contains an alternative URI of the resource located in an alternative NSCE Server.</w:delText>
                </w:r>
              </w:del>
            </w:ins>
          </w:p>
        </w:tc>
      </w:tr>
    </w:tbl>
    <w:p w14:paraId="08DF060B" w14:textId="5E3F2034" w:rsidR="003E0483" w:rsidDel="000951AE" w:rsidRDefault="003E0483" w:rsidP="003E0483">
      <w:pPr>
        <w:rPr>
          <w:ins w:id="1049" w:author="Roozbeh Atarius-14" w:date="2024-04-01T15:48:00Z"/>
          <w:del w:id="1050" w:author="Huawei [Abdessamad] 2024-04 r1" w:date="2024-04-16T05:14:00Z"/>
          <w:lang w:eastAsia="en-GB"/>
        </w:rPr>
      </w:pPr>
    </w:p>
    <w:p w14:paraId="5AEAD84E" w14:textId="00103EFE" w:rsidR="00ED6958" w:rsidDel="000951AE" w:rsidRDefault="00ED6958" w:rsidP="00ED6958">
      <w:pPr>
        <w:pStyle w:val="Heading6"/>
        <w:rPr>
          <w:ins w:id="1051" w:author="Roozbeh Atarius-14" w:date="2024-04-01T15:54:00Z"/>
          <w:del w:id="1052" w:author="Huawei [Abdessamad] 2024-04 r1" w:date="2024-04-16T05:14:00Z"/>
          <w:lang w:eastAsia="zh-CN"/>
        </w:rPr>
      </w:pPr>
      <w:ins w:id="1053" w:author="Roozbeh Atarius-14" w:date="2024-04-01T15:54:00Z">
        <w:del w:id="1054" w:author="Huawei [Abdessamad] 2024-04 r1" w:date="2024-04-16T05:14:00Z">
          <w:r w:rsidDel="000951AE">
            <w:delText>6.1.3.3.3.2</w:delText>
          </w:r>
          <w:r w:rsidDel="000951AE">
            <w:tab/>
          </w:r>
          <w:r w:rsidDel="000951AE">
            <w:rPr>
              <w:lang w:eastAsia="zh-CN"/>
            </w:rPr>
            <w:delText>POST</w:delText>
          </w:r>
        </w:del>
      </w:ins>
    </w:p>
    <w:p w14:paraId="7E791B7F" w14:textId="6D494AD7" w:rsidR="00ED6958" w:rsidDel="000951AE" w:rsidRDefault="00ED6958" w:rsidP="00ED6958">
      <w:pPr>
        <w:rPr>
          <w:ins w:id="1055" w:author="Roozbeh Atarius-14" w:date="2024-04-01T15:54:00Z"/>
          <w:del w:id="1056" w:author="Huawei [Abdessamad] 2024-04 r1" w:date="2024-04-16T05:14:00Z"/>
        </w:rPr>
      </w:pPr>
      <w:ins w:id="1057" w:author="Roozbeh Atarius-14" w:date="2024-04-01T15:54:00Z">
        <w:del w:id="1058" w:author="Huawei [Abdessamad] 2024-04 r1" w:date="2024-04-16T05:14:00Z">
          <w:r w:rsidDel="000951AE">
            <w:delText xml:space="preserve">This operation enables </w:delText>
          </w:r>
        </w:del>
      </w:ins>
      <w:ins w:id="1059" w:author="Roozbeh Atarius-14" w:date="2024-04-01T15:56:00Z">
        <w:del w:id="1060" w:author="Huawei [Abdessamad] 2024-04 r1" w:date="2024-04-16T05:14:00Z">
          <w:r w:rsidDel="000951AE">
            <w:delText>the VAL</w:delText>
          </w:r>
        </w:del>
      </w:ins>
      <w:ins w:id="1061" w:author="Roozbeh Atarius-14" w:date="2024-04-01T15:54:00Z">
        <w:del w:id="1062" w:author="Huawei [Abdessamad] 2024-04 r1" w:date="2024-04-16T05:14:00Z">
          <w:r w:rsidDel="000951AE">
            <w:delText xml:space="preserve"> server to </w:delText>
          </w:r>
        </w:del>
      </w:ins>
      <w:ins w:id="1063" w:author="Roozbeh Atarius-14" w:date="2024-04-01T15:57:00Z">
        <w:del w:id="1064" w:author="Huawei [Abdessamad] 2024-04 r1" w:date="2024-04-16T05:14:00Z">
          <w:r w:rsidDel="000951AE">
            <w:delText>request t</w:delText>
          </w:r>
        </w:del>
      </w:ins>
      <w:ins w:id="1065" w:author="Roozbeh Atarius-14" w:date="2024-04-01T15:54:00Z">
        <w:del w:id="1066" w:author="Huawei [Abdessamad] 2024-04 r1" w:date="2024-04-16T05:14:00Z">
          <w:r w:rsidDel="000951AE">
            <w:delText xml:space="preserve">he </w:delText>
          </w:r>
        </w:del>
      </w:ins>
      <w:ins w:id="1067" w:author="Roozbeh Atarius-14" w:date="2024-04-01T15:57:00Z">
        <w:del w:id="1068" w:author="Huawei [Abdessamad] 2024-04 r1" w:date="2024-04-16T05:14:00Z">
          <w:r w:rsidDel="000951AE">
            <w:delText xml:space="preserve">NSCE </w:delText>
          </w:r>
        </w:del>
      </w:ins>
      <w:ins w:id="1069" w:author="Roozbeh Atarius-14" w:date="2024-04-01T15:54:00Z">
        <w:del w:id="1070" w:author="Huawei [Abdessamad] 2024-04 r1" w:date="2024-04-16T05:14:00Z">
          <w:r w:rsidDel="000951AE">
            <w:delText xml:space="preserve">server </w:delText>
          </w:r>
        </w:del>
      </w:ins>
      <w:ins w:id="1071" w:author="Roozbeh Atarius-14" w:date="2024-04-01T16:00:00Z">
        <w:del w:id="1072" w:author="Huawei [Abdessamad] 2024-04 r1" w:date="2024-04-16T05:14:00Z">
          <w:r w:rsidDel="000951AE">
            <w:delText xml:space="preserve">to generate </w:delText>
          </w:r>
        </w:del>
      </w:ins>
      <w:ins w:id="1073" w:author="Roozbeh Atarius-14" w:date="2024-04-01T16:01:00Z">
        <w:del w:id="1074" w:author="Huawei [Abdessamad] 2024-04 r1" w:date="2024-04-16T05:14:00Z">
          <w:r w:rsidDel="000951AE">
            <w:delText>a trigger for all service</w:delText>
          </w:r>
        </w:del>
      </w:ins>
      <w:ins w:id="1075" w:author="Roozbeh Atarius-14" w:date="2024-04-01T15:54:00Z">
        <w:del w:id="1076" w:author="Huawei [Abdessamad] 2024-04 r1" w:date="2024-04-16T05:14:00Z">
          <w:r w:rsidDel="000951AE">
            <w:delText xml:space="preserve"> API </w:delText>
          </w:r>
        </w:del>
      </w:ins>
      <w:ins w:id="1077" w:author="Roozbeh Atarius-14" w:date="2024-04-01T15:58:00Z">
        <w:del w:id="1078" w:author="Huawei [Abdessamad] 2024-04 r1" w:date="2024-04-16T05:14:00Z">
          <w:r w:rsidDel="000951AE">
            <w:delText>invocation</w:delText>
          </w:r>
        </w:del>
      </w:ins>
      <w:ins w:id="1079" w:author="Roozbeh Atarius-14" w:date="2024-04-01T16:01:00Z">
        <w:del w:id="1080" w:author="Huawei [Abdessamad] 2024-04 r1" w:date="2024-04-16T05:14:00Z">
          <w:r w:rsidDel="000951AE">
            <w:delText xml:space="preserve"> requests to all ser</w:delText>
          </w:r>
        </w:del>
      </w:ins>
      <w:ins w:id="1081" w:author="Roozbeh Atarius-14" w:date="2024-04-01T16:02:00Z">
        <w:del w:id="1082" w:author="Huawei [Abdessamad] 2024-04 r1" w:date="2024-04-16T05:14:00Z">
          <w:r w:rsidDel="000951AE">
            <w:delText>vice APIs within the slice API</w:delText>
          </w:r>
        </w:del>
      </w:ins>
      <w:ins w:id="1083" w:author="Roozbeh Atarius-14" w:date="2024-04-01T15:54:00Z">
        <w:del w:id="1084" w:author="Huawei [Abdessamad] 2024-04 r1" w:date="2024-04-16T05:14:00Z">
          <w:r w:rsidDel="000951AE">
            <w:delText>. This method shall support the URI query parameters specified in table </w:delText>
          </w:r>
          <w:r w:rsidDel="000951AE">
            <w:rPr>
              <w:lang w:eastAsia="zh-CN"/>
            </w:rPr>
            <w:delText>6.1.3.</w:delText>
          </w:r>
        </w:del>
      </w:ins>
      <w:ins w:id="1085" w:author="Roozbeh Atarius-14" w:date="2024-04-01T16:05:00Z">
        <w:del w:id="1086" w:author="Huawei [Abdessamad] 2024-04 r1" w:date="2024-04-16T05:14:00Z">
          <w:r w:rsidR="00AC0663" w:rsidDel="000951AE">
            <w:rPr>
              <w:lang w:eastAsia="zh-CN"/>
            </w:rPr>
            <w:delText>3</w:delText>
          </w:r>
        </w:del>
      </w:ins>
      <w:ins w:id="1087" w:author="Roozbeh Atarius-14" w:date="2024-04-01T15:54:00Z">
        <w:del w:id="1088" w:author="Huawei [Abdessamad] 2024-04 r1" w:date="2024-04-16T05:14:00Z">
          <w:r w:rsidDel="000951AE">
            <w:rPr>
              <w:lang w:eastAsia="zh-CN"/>
            </w:rPr>
            <w:delText>.3.</w:delText>
          </w:r>
        </w:del>
      </w:ins>
      <w:ins w:id="1089" w:author="Roozbeh Atarius-14" w:date="2024-04-01T16:05:00Z">
        <w:del w:id="1090" w:author="Huawei [Abdessamad] 2024-04 r1" w:date="2024-04-16T05:14:00Z">
          <w:r w:rsidR="00AC0663" w:rsidDel="000951AE">
            <w:rPr>
              <w:lang w:eastAsia="zh-CN"/>
            </w:rPr>
            <w:delText>2</w:delText>
          </w:r>
        </w:del>
      </w:ins>
      <w:ins w:id="1091" w:author="Roozbeh Atarius-14" w:date="2024-04-01T15:54:00Z">
        <w:del w:id="1092" w:author="Huawei [Abdessamad] 2024-04 r1" w:date="2024-04-16T05:14:00Z">
          <w:r w:rsidDel="000951AE">
            <w:delText>-1.</w:delText>
          </w:r>
        </w:del>
      </w:ins>
    </w:p>
    <w:p w14:paraId="0720DE50" w14:textId="04468F01" w:rsidR="00ED6958" w:rsidDel="000951AE" w:rsidRDefault="00ED6958" w:rsidP="00ED6958">
      <w:pPr>
        <w:pStyle w:val="TH"/>
        <w:rPr>
          <w:ins w:id="1093" w:author="Roozbeh Atarius-14" w:date="2024-04-01T15:54:00Z"/>
          <w:del w:id="1094" w:author="Huawei [Abdessamad] 2024-04 r1" w:date="2024-04-16T05:14:00Z"/>
          <w:rFonts w:cs="Arial"/>
        </w:rPr>
      </w:pPr>
      <w:ins w:id="1095" w:author="Roozbeh Atarius-14" w:date="2024-04-01T15:54:00Z">
        <w:del w:id="1096" w:author="Huawei [Abdessamad] 2024-04 r1" w:date="2024-04-16T05:14:00Z">
          <w:r w:rsidDel="000951AE">
            <w:delText>Table </w:delText>
          </w:r>
          <w:r w:rsidDel="000951AE">
            <w:rPr>
              <w:lang w:eastAsia="zh-CN"/>
            </w:rPr>
            <w:delText>6.1.3.</w:delText>
          </w:r>
        </w:del>
      </w:ins>
      <w:ins w:id="1097" w:author="Roozbeh Atarius-14" w:date="2024-04-01T16:05:00Z">
        <w:del w:id="1098" w:author="Huawei [Abdessamad] 2024-04 r1" w:date="2024-04-16T05:14:00Z">
          <w:r w:rsidR="00AC0663" w:rsidDel="000951AE">
            <w:rPr>
              <w:lang w:eastAsia="zh-CN"/>
            </w:rPr>
            <w:delText>3</w:delText>
          </w:r>
        </w:del>
      </w:ins>
      <w:ins w:id="1099" w:author="Roozbeh Atarius-14" w:date="2024-04-01T15:54:00Z">
        <w:del w:id="1100" w:author="Huawei [Abdessamad] 2024-04 r1" w:date="2024-04-16T05:14:00Z">
          <w:r w:rsidDel="000951AE">
            <w:rPr>
              <w:lang w:eastAsia="zh-CN"/>
            </w:rPr>
            <w:delText>.3.</w:delText>
          </w:r>
        </w:del>
      </w:ins>
      <w:ins w:id="1101" w:author="Roozbeh Atarius-14" w:date="2024-04-01T16:05:00Z">
        <w:del w:id="1102" w:author="Huawei [Abdessamad] 2024-04 r1" w:date="2024-04-16T05:14:00Z">
          <w:r w:rsidR="00AC0663" w:rsidDel="000951AE">
            <w:rPr>
              <w:lang w:eastAsia="zh-CN"/>
            </w:rPr>
            <w:delText>2</w:delText>
          </w:r>
        </w:del>
      </w:ins>
      <w:ins w:id="1103" w:author="Roozbeh Atarius-14" w:date="2024-04-01T15:54:00Z">
        <w:del w:id="1104" w:author="Huawei [Abdessamad] 2024-04 r1" w:date="2024-04-16T05:14:00Z">
          <w:r w:rsidDel="000951AE">
            <w:delText>-1: URI query parameters supported by the POST method on this resource</w:delText>
          </w:r>
        </w:del>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ED6958" w:rsidDel="000951AE" w14:paraId="77BB8E1A" w14:textId="3BA5DFED" w:rsidTr="00A97ACE">
        <w:trPr>
          <w:jc w:val="center"/>
          <w:ins w:id="1105" w:author="Roozbeh Atarius-14" w:date="2024-04-01T15:54:00Z"/>
          <w:del w:id="1106" w:author="Huawei [Abdessamad] 2024-04 r1" w:date="2024-04-16T05:14: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2FD4A41" w14:textId="21E8D695" w:rsidR="00ED6958" w:rsidDel="000951AE" w:rsidRDefault="00ED6958" w:rsidP="00A97ACE">
            <w:pPr>
              <w:pStyle w:val="TAH"/>
              <w:rPr>
                <w:ins w:id="1107" w:author="Roozbeh Atarius-14" w:date="2024-04-01T15:54:00Z"/>
                <w:del w:id="1108" w:author="Huawei [Abdessamad] 2024-04 r1" w:date="2024-04-16T05:14:00Z"/>
              </w:rPr>
            </w:pPr>
            <w:ins w:id="1109" w:author="Roozbeh Atarius-14" w:date="2024-04-01T15:54:00Z">
              <w:del w:id="1110" w:author="Huawei [Abdessamad] 2024-04 r1" w:date="2024-04-16T05:14:00Z">
                <w:r w:rsidDel="000951AE">
                  <w:delText>Name</w:delText>
                </w:r>
              </w:del>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1A165304" w14:textId="7C7CD4F6" w:rsidR="00ED6958" w:rsidDel="000951AE" w:rsidRDefault="00ED6958" w:rsidP="00A97ACE">
            <w:pPr>
              <w:pStyle w:val="TAH"/>
              <w:rPr>
                <w:ins w:id="1111" w:author="Roozbeh Atarius-14" w:date="2024-04-01T15:54:00Z"/>
                <w:del w:id="1112" w:author="Huawei [Abdessamad] 2024-04 r1" w:date="2024-04-16T05:14:00Z"/>
              </w:rPr>
            </w:pPr>
            <w:ins w:id="1113" w:author="Roozbeh Atarius-14" w:date="2024-04-01T15:54:00Z">
              <w:del w:id="1114" w:author="Huawei [Abdessamad] 2024-04 r1" w:date="2024-04-16T05:14:00Z">
                <w:r w:rsidDel="000951AE">
                  <w:delText>Data type</w:delText>
                </w:r>
              </w:del>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57B8B28" w14:textId="5C02E278" w:rsidR="00ED6958" w:rsidDel="000951AE" w:rsidRDefault="00ED6958" w:rsidP="00A97ACE">
            <w:pPr>
              <w:pStyle w:val="TAH"/>
              <w:rPr>
                <w:ins w:id="1115" w:author="Roozbeh Atarius-14" w:date="2024-04-01T15:54:00Z"/>
                <w:del w:id="1116" w:author="Huawei [Abdessamad] 2024-04 r1" w:date="2024-04-16T05:14:00Z"/>
              </w:rPr>
            </w:pPr>
            <w:ins w:id="1117" w:author="Roozbeh Atarius-14" w:date="2024-04-01T15:54:00Z">
              <w:del w:id="1118" w:author="Huawei [Abdessamad] 2024-04 r1" w:date="2024-04-16T05:14:00Z">
                <w:r w:rsidDel="000951AE">
                  <w:delText>P</w:delText>
                </w:r>
              </w:del>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4F965B0B" w14:textId="75B6EE3B" w:rsidR="00ED6958" w:rsidDel="000951AE" w:rsidRDefault="00ED6958" w:rsidP="00A97ACE">
            <w:pPr>
              <w:pStyle w:val="TAH"/>
              <w:rPr>
                <w:ins w:id="1119" w:author="Roozbeh Atarius-14" w:date="2024-04-01T15:54:00Z"/>
                <w:del w:id="1120" w:author="Huawei [Abdessamad] 2024-04 r1" w:date="2024-04-16T05:14:00Z"/>
              </w:rPr>
            </w:pPr>
            <w:ins w:id="1121" w:author="Roozbeh Atarius-14" w:date="2024-04-01T15:54:00Z">
              <w:del w:id="1122" w:author="Huawei [Abdessamad] 2024-04 r1" w:date="2024-04-16T05:14:00Z">
                <w:r w:rsidDel="000951AE">
                  <w:delText>Cardinality</w:delText>
                </w:r>
              </w:del>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2F82D8" w14:textId="05DE4912" w:rsidR="00ED6958" w:rsidDel="000951AE" w:rsidRDefault="00ED6958" w:rsidP="00A97ACE">
            <w:pPr>
              <w:pStyle w:val="TAH"/>
              <w:rPr>
                <w:ins w:id="1123" w:author="Roozbeh Atarius-14" w:date="2024-04-01T15:54:00Z"/>
                <w:del w:id="1124" w:author="Huawei [Abdessamad] 2024-04 r1" w:date="2024-04-16T05:14:00Z"/>
              </w:rPr>
            </w:pPr>
            <w:ins w:id="1125" w:author="Roozbeh Atarius-14" w:date="2024-04-01T15:54:00Z">
              <w:del w:id="1126" w:author="Huawei [Abdessamad] 2024-04 r1" w:date="2024-04-16T05:14:00Z">
                <w:r w:rsidDel="000951AE">
                  <w:delText>Description</w:delText>
                </w:r>
              </w:del>
            </w:ins>
          </w:p>
        </w:tc>
      </w:tr>
      <w:tr w:rsidR="00ED6958" w:rsidDel="000951AE" w14:paraId="6A0C02D5" w14:textId="6F0F24C7" w:rsidTr="00A97ACE">
        <w:trPr>
          <w:jc w:val="center"/>
          <w:ins w:id="1127" w:author="Roozbeh Atarius-14" w:date="2024-04-01T15:54:00Z"/>
          <w:del w:id="1128" w:author="Huawei [Abdessamad] 2024-04 r1" w:date="2024-04-16T05:14:00Z"/>
        </w:trPr>
        <w:tc>
          <w:tcPr>
            <w:tcW w:w="844" w:type="pct"/>
            <w:tcBorders>
              <w:top w:val="single" w:sz="6" w:space="0" w:color="auto"/>
              <w:left w:val="single" w:sz="6" w:space="0" w:color="auto"/>
              <w:bottom w:val="single" w:sz="6" w:space="0" w:color="auto"/>
              <w:right w:val="single" w:sz="6" w:space="0" w:color="auto"/>
            </w:tcBorders>
          </w:tcPr>
          <w:p w14:paraId="71478263" w14:textId="658C5D43" w:rsidR="00ED6958" w:rsidDel="000951AE" w:rsidRDefault="00ED6958" w:rsidP="00A97ACE">
            <w:pPr>
              <w:pStyle w:val="TAL"/>
              <w:rPr>
                <w:ins w:id="1129" w:author="Roozbeh Atarius-14" w:date="2024-04-01T15:54:00Z"/>
                <w:del w:id="1130" w:author="Huawei [Abdessamad] 2024-04 r1" w:date="2024-04-16T05:14:00Z"/>
                <w:lang w:eastAsia="zh-CN"/>
              </w:rPr>
            </w:pPr>
            <w:ins w:id="1131" w:author="Roozbeh Atarius-14" w:date="2024-04-01T15:54:00Z">
              <w:del w:id="1132" w:author="Huawei [Abdessamad] 2024-04 r1" w:date="2024-04-16T05:14:00Z">
                <w:r w:rsidDel="000951AE">
                  <w:rPr>
                    <w:lang w:eastAsia="zh-CN"/>
                  </w:rPr>
                  <w:delText>n/a</w:delText>
                </w:r>
              </w:del>
            </w:ins>
          </w:p>
        </w:tc>
        <w:tc>
          <w:tcPr>
            <w:tcW w:w="947" w:type="pct"/>
            <w:tcBorders>
              <w:top w:val="single" w:sz="6" w:space="0" w:color="auto"/>
              <w:left w:val="single" w:sz="6" w:space="0" w:color="auto"/>
              <w:bottom w:val="single" w:sz="6" w:space="0" w:color="auto"/>
              <w:right w:val="single" w:sz="6" w:space="0" w:color="auto"/>
            </w:tcBorders>
          </w:tcPr>
          <w:p w14:paraId="5F621569" w14:textId="54E2CF32" w:rsidR="00ED6958" w:rsidDel="000951AE" w:rsidRDefault="00ED6958" w:rsidP="00A97ACE">
            <w:pPr>
              <w:pStyle w:val="TAL"/>
              <w:rPr>
                <w:ins w:id="1133" w:author="Roozbeh Atarius-14" w:date="2024-04-01T15:54:00Z"/>
                <w:del w:id="1134" w:author="Huawei [Abdessamad] 2024-04 r1" w:date="2024-04-16T05:14:00Z"/>
                <w:lang w:eastAsia="zh-CN"/>
              </w:rPr>
            </w:pPr>
          </w:p>
        </w:tc>
        <w:tc>
          <w:tcPr>
            <w:tcW w:w="209" w:type="pct"/>
            <w:tcBorders>
              <w:top w:val="single" w:sz="6" w:space="0" w:color="auto"/>
              <w:left w:val="single" w:sz="6" w:space="0" w:color="auto"/>
              <w:bottom w:val="single" w:sz="6" w:space="0" w:color="auto"/>
              <w:right w:val="single" w:sz="6" w:space="0" w:color="auto"/>
            </w:tcBorders>
          </w:tcPr>
          <w:p w14:paraId="50DC4A50" w14:textId="1C3394AC" w:rsidR="00ED6958" w:rsidDel="000951AE" w:rsidRDefault="00ED6958" w:rsidP="00A97ACE">
            <w:pPr>
              <w:pStyle w:val="TAC"/>
              <w:rPr>
                <w:ins w:id="1135" w:author="Roozbeh Atarius-14" w:date="2024-04-01T15:54:00Z"/>
                <w:del w:id="1136" w:author="Huawei [Abdessamad] 2024-04 r1" w:date="2024-04-16T05:14:00Z"/>
              </w:rPr>
            </w:pPr>
          </w:p>
        </w:tc>
        <w:tc>
          <w:tcPr>
            <w:tcW w:w="608" w:type="pct"/>
            <w:tcBorders>
              <w:top w:val="single" w:sz="6" w:space="0" w:color="auto"/>
              <w:left w:val="single" w:sz="6" w:space="0" w:color="auto"/>
              <w:bottom w:val="single" w:sz="6" w:space="0" w:color="auto"/>
              <w:right w:val="single" w:sz="6" w:space="0" w:color="auto"/>
            </w:tcBorders>
          </w:tcPr>
          <w:p w14:paraId="2E1BD1DB" w14:textId="01DB465B" w:rsidR="00ED6958" w:rsidDel="000951AE" w:rsidRDefault="00ED6958" w:rsidP="00A97ACE">
            <w:pPr>
              <w:pStyle w:val="TAL"/>
              <w:rPr>
                <w:ins w:id="1137" w:author="Roozbeh Atarius-14" w:date="2024-04-01T15:54:00Z"/>
                <w:del w:id="1138" w:author="Huawei [Abdessamad] 2024-04 r1" w:date="2024-04-16T05:14:00Z"/>
              </w:rPr>
            </w:pPr>
          </w:p>
        </w:tc>
        <w:tc>
          <w:tcPr>
            <w:tcW w:w="2392" w:type="pct"/>
            <w:tcBorders>
              <w:top w:val="single" w:sz="6" w:space="0" w:color="auto"/>
              <w:left w:val="single" w:sz="6" w:space="0" w:color="auto"/>
              <w:bottom w:val="single" w:sz="6" w:space="0" w:color="auto"/>
              <w:right w:val="single" w:sz="6" w:space="0" w:color="auto"/>
            </w:tcBorders>
            <w:vAlign w:val="center"/>
          </w:tcPr>
          <w:p w14:paraId="7C4E7C85" w14:textId="5426C98E" w:rsidR="00ED6958" w:rsidDel="000951AE" w:rsidRDefault="00ED6958" w:rsidP="00A97ACE">
            <w:pPr>
              <w:pStyle w:val="TAL"/>
              <w:rPr>
                <w:ins w:id="1139" w:author="Roozbeh Atarius-14" w:date="2024-04-01T15:54:00Z"/>
                <w:del w:id="1140" w:author="Huawei [Abdessamad] 2024-04 r1" w:date="2024-04-16T05:14:00Z"/>
                <w:rFonts w:cs="Arial"/>
                <w:lang w:eastAsia="zh-CN"/>
              </w:rPr>
            </w:pPr>
          </w:p>
        </w:tc>
      </w:tr>
    </w:tbl>
    <w:p w14:paraId="69D5A3C8" w14:textId="3302CF1E" w:rsidR="00ED6958" w:rsidDel="000951AE" w:rsidRDefault="00ED6958" w:rsidP="00ED6958">
      <w:pPr>
        <w:rPr>
          <w:ins w:id="1141" w:author="Roozbeh Atarius-14" w:date="2024-04-01T15:54:00Z"/>
          <w:del w:id="1142" w:author="Huawei [Abdessamad] 2024-04 r1" w:date="2024-04-16T05:14:00Z"/>
        </w:rPr>
      </w:pPr>
    </w:p>
    <w:p w14:paraId="056B2DD3" w14:textId="3D79CD5D" w:rsidR="00AC0663" w:rsidDel="000951AE" w:rsidRDefault="00AC0663" w:rsidP="00AC0663">
      <w:pPr>
        <w:rPr>
          <w:ins w:id="1143" w:author="Roozbeh Atarius-14" w:date="2024-04-01T16:06:00Z"/>
          <w:del w:id="1144" w:author="Huawei [Abdessamad] 2024-04 r1" w:date="2024-04-16T05:14:00Z"/>
        </w:rPr>
      </w:pPr>
      <w:ins w:id="1145" w:author="Roozbeh Atarius-14" w:date="2024-04-01T16:06:00Z">
        <w:del w:id="1146" w:author="Huawei [Abdessamad] 2024-04 r1" w:date="2024-04-16T05:14:00Z">
          <w:r w:rsidDel="000951AE">
            <w:lastRenderedPageBreak/>
            <w:delText>This method shall support the request data structures specified in table </w:delText>
          </w:r>
          <w:r w:rsidDel="000951AE">
            <w:rPr>
              <w:lang w:eastAsia="zh-CN"/>
            </w:rPr>
            <w:delText>6.1.3.3.3.2</w:delText>
          </w:r>
          <w:r w:rsidDel="000951AE">
            <w:delText>-2 and the response data structures and response codes specified in table </w:delText>
          </w:r>
          <w:r w:rsidDel="000951AE">
            <w:rPr>
              <w:lang w:eastAsia="zh-CN"/>
            </w:rPr>
            <w:delText>6.1.3.2.3.2</w:delText>
          </w:r>
          <w:r w:rsidDel="000951AE">
            <w:delText>-3.</w:delText>
          </w:r>
        </w:del>
      </w:ins>
    </w:p>
    <w:p w14:paraId="7BC9A8CD" w14:textId="1E21CDF1" w:rsidR="00AC0663" w:rsidDel="000951AE" w:rsidRDefault="00AC0663" w:rsidP="00AC0663">
      <w:pPr>
        <w:pStyle w:val="TH"/>
        <w:rPr>
          <w:ins w:id="1147" w:author="Roozbeh Atarius-14" w:date="2024-04-01T16:06:00Z"/>
          <w:del w:id="1148" w:author="Huawei [Abdessamad] 2024-04 r1" w:date="2024-04-16T05:14:00Z"/>
        </w:rPr>
      </w:pPr>
      <w:ins w:id="1149" w:author="Roozbeh Atarius-14" w:date="2024-04-01T16:06:00Z">
        <w:del w:id="1150" w:author="Huawei [Abdessamad] 2024-04 r1" w:date="2024-04-16T05:14:00Z">
          <w:r w:rsidDel="000951AE">
            <w:delText>Table </w:delText>
          </w:r>
          <w:r w:rsidDel="000951AE">
            <w:rPr>
              <w:lang w:eastAsia="zh-CN"/>
            </w:rPr>
            <w:delText>6.1.3.3.3.2</w:delText>
          </w:r>
          <w:r w:rsidDel="000951AE">
            <w:delText xml:space="preserve">-2: Data structures supported by the POST Request Body on this resource </w:delText>
          </w:r>
        </w:del>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AC0663" w:rsidDel="000951AE" w14:paraId="04864CF6" w14:textId="12998BEC" w:rsidTr="00A97ACE">
        <w:trPr>
          <w:jc w:val="center"/>
          <w:ins w:id="1151" w:author="Roozbeh Atarius-14" w:date="2024-04-01T16:06:00Z"/>
          <w:del w:id="1152" w:author="Huawei [Abdessamad] 2024-04 r1" w:date="2024-04-16T05:14: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025DC6AC" w14:textId="11E654E5" w:rsidR="00AC0663" w:rsidDel="000951AE" w:rsidRDefault="00AC0663" w:rsidP="00A97ACE">
            <w:pPr>
              <w:pStyle w:val="TAH"/>
              <w:rPr>
                <w:ins w:id="1153" w:author="Roozbeh Atarius-14" w:date="2024-04-01T16:06:00Z"/>
                <w:del w:id="1154" w:author="Huawei [Abdessamad] 2024-04 r1" w:date="2024-04-16T05:14:00Z"/>
              </w:rPr>
            </w:pPr>
            <w:ins w:id="1155" w:author="Roozbeh Atarius-14" w:date="2024-04-01T16:06:00Z">
              <w:del w:id="1156" w:author="Huawei [Abdessamad] 2024-04 r1" w:date="2024-04-16T05:14:00Z">
                <w:r w:rsidDel="000951AE">
                  <w:delText>Data type</w:delText>
                </w:r>
              </w:del>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629B743F" w14:textId="4C538D76" w:rsidR="00AC0663" w:rsidDel="000951AE" w:rsidRDefault="00AC0663" w:rsidP="00A97ACE">
            <w:pPr>
              <w:pStyle w:val="TAH"/>
              <w:rPr>
                <w:ins w:id="1157" w:author="Roozbeh Atarius-14" w:date="2024-04-01T16:06:00Z"/>
                <w:del w:id="1158" w:author="Huawei [Abdessamad] 2024-04 r1" w:date="2024-04-16T05:14:00Z"/>
              </w:rPr>
            </w:pPr>
            <w:ins w:id="1159" w:author="Roozbeh Atarius-14" w:date="2024-04-01T16:06:00Z">
              <w:del w:id="1160" w:author="Huawei [Abdessamad] 2024-04 r1" w:date="2024-04-16T05:14:00Z">
                <w:r w:rsidDel="000951AE">
                  <w:delText>P</w:delText>
                </w:r>
              </w:del>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00C784D6" w14:textId="3C66D184" w:rsidR="00AC0663" w:rsidDel="000951AE" w:rsidRDefault="00AC0663" w:rsidP="00A97ACE">
            <w:pPr>
              <w:pStyle w:val="TAH"/>
              <w:rPr>
                <w:ins w:id="1161" w:author="Roozbeh Atarius-14" w:date="2024-04-01T16:06:00Z"/>
                <w:del w:id="1162" w:author="Huawei [Abdessamad] 2024-04 r1" w:date="2024-04-16T05:14:00Z"/>
              </w:rPr>
            </w:pPr>
            <w:ins w:id="1163" w:author="Roozbeh Atarius-14" w:date="2024-04-01T16:06:00Z">
              <w:del w:id="1164" w:author="Huawei [Abdessamad] 2024-04 r1" w:date="2024-04-16T05:14:00Z">
                <w:r w:rsidDel="000951AE">
                  <w:delText>Cardinality</w:delText>
                </w:r>
              </w:del>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3FB819" w14:textId="4F809323" w:rsidR="00AC0663" w:rsidDel="000951AE" w:rsidRDefault="00AC0663" w:rsidP="00A97ACE">
            <w:pPr>
              <w:pStyle w:val="TAH"/>
              <w:rPr>
                <w:ins w:id="1165" w:author="Roozbeh Atarius-14" w:date="2024-04-01T16:06:00Z"/>
                <w:del w:id="1166" w:author="Huawei [Abdessamad] 2024-04 r1" w:date="2024-04-16T05:14:00Z"/>
              </w:rPr>
            </w:pPr>
            <w:ins w:id="1167" w:author="Roozbeh Atarius-14" w:date="2024-04-01T16:06:00Z">
              <w:del w:id="1168" w:author="Huawei [Abdessamad] 2024-04 r1" w:date="2024-04-16T05:14:00Z">
                <w:r w:rsidDel="000951AE">
                  <w:delText>Description</w:delText>
                </w:r>
              </w:del>
            </w:ins>
          </w:p>
        </w:tc>
      </w:tr>
      <w:tr w:rsidR="00AC0663" w:rsidDel="000951AE" w14:paraId="7CF80E13" w14:textId="47159753" w:rsidTr="00A97ACE">
        <w:trPr>
          <w:jc w:val="center"/>
          <w:ins w:id="1169" w:author="Roozbeh Atarius-14" w:date="2024-04-01T16:06:00Z"/>
          <w:del w:id="1170" w:author="Huawei [Abdessamad] 2024-04 r1" w:date="2024-04-16T05:14:00Z"/>
        </w:trPr>
        <w:tc>
          <w:tcPr>
            <w:tcW w:w="1603" w:type="dxa"/>
            <w:tcBorders>
              <w:top w:val="single" w:sz="6" w:space="0" w:color="auto"/>
              <w:left w:val="single" w:sz="6" w:space="0" w:color="auto"/>
              <w:bottom w:val="single" w:sz="6" w:space="0" w:color="000000"/>
              <w:right w:val="single" w:sz="6" w:space="0" w:color="auto"/>
            </w:tcBorders>
            <w:hideMark/>
          </w:tcPr>
          <w:p w14:paraId="2F4328FC" w14:textId="47D9C953" w:rsidR="00AC0663" w:rsidDel="000951AE" w:rsidRDefault="00AC0663" w:rsidP="00A97ACE">
            <w:pPr>
              <w:pStyle w:val="TAL"/>
              <w:rPr>
                <w:ins w:id="1171" w:author="Roozbeh Atarius-14" w:date="2024-04-01T16:06:00Z"/>
                <w:del w:id="1172" w:author="Huawei [Abdessamad] 2024-04 r1" w:date="2024-04-16T05:14:00Z"/>
              </w:rPr>
            </w:pPr>
            <w:ins w:id="1173" w:author="Roozbeh Atarius-14" w:date="2024-04-01T16:07:00Z">
              <w:del w:id="1174" w:author="Huawei [Abdessamad] 2024-04 r1" w:date="2024-04-16T05:14:00Z">
                <w:r w:rsidDel="000951AE">
                  <w:delText>Invoc</w:delText>
                </w:r>
              </w:del>
            </w:ins>
            <w:ins w:id="1175" w:author="Roozbeh Atarius-14" w:date="2024-04-01T16:06:00Z">
              <w:del w:id="1176" w:author="Huawei [Abdessamad] 2024-04 r1" w:date="2024-04-16T05:14:00Z">
                <w:r w:rsidDel="000951AE">
                  <w:delText>Req</w:delText>
                </w:r>
              </w:del>
            </w:ins>
          </w:p>
        </w:tc>
        <w:tc>
          <w:tcPr>
            <w:tcW w:w="947" w:type="dxa"/>
            <w:tcBorders>
              <w:top w:val="single" w:sz="6" w:space="0" w:color="auto"/>
              <w:left w:val="single" w:sz="6" w:space="0" w:color="auto"/>
              <w:bottom w:val="single" w:sz="6" w:space="0" w:color="000000"/>
              <w:right w:val="single" w:sz="6" w:space="0" w:color="auto"/>
            </w:tcBorders>
          </w:tcPr>
          <w:p w14:paraId="3E880BCF" w14:textId="090D5AD5" w:rsidR="00AC0663" w:rsidDel="000951AE" w:rsidRDefault="00AC0663" w:rsidP="00A97ACE">
            <w:pPr>
              <w:pStyle w:val="TAC"/>
              <w:rPr>
                <w:ins w:id="1177" w:author="Roozbeh Atarius-14" w:date="2024-04-01T16:06:00Z"/>
                <w:del w:id="1178" w:author="Huawei [Abdessamad] 2024-04 r1" w:date="2024-04-16T05:14:00Z"/>
              </w:rPr>
            </w:pPr>
            <w:ins w:id="1179" w:author="Roozbeh Atarius-14" w:date="2024-04-01T16:06:00Z">
              <w:del w:id="1180" w:author="Huawei [Abdessamad] 2024-04 r1" w:date="2024-04-16T05:14:00Z">
                <w:r w:rsidDel="000951AE">
                  <w:delText>M</w:delText>
                </w:r>
              </w:del>
            </w:ins>
          </w:p>
        </w:tc>
        <w:tc>
          <w:tcPr>
            <w:tcW w:w="3280" w:type="dxa"/>
            <w:tcBorders>
              <w:top w:val="single" w:sz="6" w:space="0" w:color="auto"/>
              <w:left w:val="single" w:sz="6" w:space="0" w:color="auto"/>
              <w:bottom w:val="single" w:sz="6" w:space="0" w:color="000000"/>
              <w:right w:val="single" w:sz="6" w:space="0" w:color="auto"/>
            </w:tcBorders>
          </w:tcPr>
          <w:p w14:paraId="0439D0C8" w14:textId="60626383" w:rsidR="00AC0663" w:rsidDel="000951AE" w:rsidRDefault="00AC0663" w:rsidP="00A97ACE">
            <w:pPr>
              <w:pStyle w:val="TAL"/>
              <w:rPr>
                <w:ins w:id="1181" w:author="Roozbeh Atarius-14" w:date="2024-04-01T16:06:00Z"/>
                <w:del w:id="1182" w:author="Huawei [Abdessamad] 2024-04 r1" w:date="2024-04-16T05:14:00Z"/>
              </w:rPr>
            </w:pPr>
            <w:ins w:id="1183" w:author="Roozbeh Atarius-14" w:date="2024-04-01T16:06:00Z">
              <w:del w:id="1184" w:author="Huawei [Abdessamad] 2024-04 r1" w:date="2024-04-16T05:14:00Z">
                <w:r w:rsidDel="000951AE">
                  <w:delText>1</w:delText>
                </w:r>
              </w:del>
            </w:ins>
          </w:p>
        </w:tc>
        <w:tc>
          <w:tcPr>
            <w:tcW w:w="3797" w:type="dxa"/>
            <w:tcBorders>
              <w:top w:val="single" w:sz="6" w:space="0" w:color="auto"/>
              <w:left w:val="single" w:sz="6" w:space="0" w:color="auto"/>
              <w:bottom w:val="single" w:sz="6" w:space="0" w:color="000000"/>
              <w:right w:val="single" w:sz="6" w:space="0" w:color="auto"/>
            </w:tcBorders>
          </w:tcPr>
          <w:p w14:paraId="390B2E32" w14:textId="6271E972" w:rsidR="00AC0663" w:rsidDel="000951AE" w:rsidRDefault="005D4764" w:rsidP="00A97ACE">
            <w:pPr>
              <w:pStyle w:val="TAL"/>
              <w:rPr>
                <w:ins w:id="1185" w:author="Roozbeh Atarius-14" w:date="2024-04-01T16:06:00Z"/>
                <w:del w:id="1186" w:author="Huawei [Abdessamad] 2024-04 r1" w:date="2024-04-16T05:14:00Z"/>
              </w:rPr>
            </w:pPr>
            <w:ins w:id="1187" w:author="Roozbeh Atarius-14" w:date="2024-04-01T16:47:00Z">
              <w:del w:id="1188" w:author="Huawei [Abdessamad] 2024-04 r1" w:date="2024-04-16T05:14:00Z">
                <w:r w:rsidDel="000951AE">
                  <w:rPr>
                    <w:rFonts w:cs="Arial"/>
                    <w:szCs w:val="18"/>
                    <w:lang w:eastAsia="zh-CN"/>
                  </w:rPr>
                  <w:delText>Requests for slice API invocation</w:delText>
                </w:r>
              </w:del>
            </w:ins>
            <w:ins w:id="1189" w:author="Roozbeh Atarius-14" w:date="2024-04-01T16:06:00Z">
              <w:del w:id="1190" w:author="Huawei [Abdessamad] 2024-04 r1" w:date="2024-04-16T05:14:00Z">
                <w:r w:rsidR="00AC0663" w:rsidDel="000951AE">
                  <w:rPr>
                    <w:rFonts w:cs="Arial"/>
                    <w:szCs w:val="18"/>
                    <w:lang w:eastAsia="zh-CN"/>
                  </w:rPr>
                  <w:delText>.</w:delText>
                </w:r>
              </w:del>
            </w:ins>
          </w:p>
        </w:tc>
      </w:tr>
    </w:tbl>
    <w:p w14:paraId="5340EDE8" w14:textId="225B2DFC" w:rsidR="00AC0663" w:rsidDel="000951AE" w:rsidRDefault="00AC0663" w:rsidP="00AC0663">
      <w:pPr>
        <w:rPr>
          <w:ins w:id="1191" w:author="Roozbeh Atarius-14" w:date="2024-04-01T16:06:00Z"/>
          <w:del w:id="1192" w:author="Huawei [Abdessamad] 2024-04 r1" w:date="2024-04-16T05:14:00Z"/>
        </w:rPr>
      </w:pPr>
    </w:p>
    <w:p w14:paraId="5BF21D02" w14:textId="62C4A858" w:rsidR="005D4764" w:rsidDel="000951AE" w:rsidRDefault="005D4764" w:rsidP="005D4764">
      <w:pPr>
        <w:pStyle w:val="TH"/>
        <w:rPr>
          <w:ins w:id="1193" w:author="Roozbeh Atarius-14" w:date="2024-04-01T16:49:00Z"/>
          <w:del w:id="1194" w:author="Huawei [Abdessamad] 2024-04 r1" w:date="2024-04-16T05:14:00Z"/>
        </w:rPr>
      </w:pPr>
      <w:ins w:id="1195" w:author="Roozbeh Atarius-14" w:date="2024-04-01T16:49:00Z">
        <w:del w:id="1196" w:author="Huawei [Abdessamad] 2024-04 r1" w:date="2024-04-16T05:14:00Z">
          <w:r w:rsidDel="000951AE">
            <w:delText>Table </w:delText>
          </w:r>
        </w:del>
      </w:ins>
      <w:ins w:id="1197" w:author="Roozbeh Atarius-14" w:date="2024-04-01T16:53:00Z">
        <w:del w:id="1198" w:author="Huawei [Abdessamad] 2024-04 r1" w:date="2024-04-16T05:14:00Z">
          <w:r w:rsidDel="000951AE">
            <w:delText>6.</w:delText>
          </w:r>
        </w:del>
      </w:ins>
      <w:ins w:id="1199" w:author="Roozbeh Atarius-14" w:date="2024-04-01T16:49:00Z">
        <w:del w:id="1200" w:author="Huawei [Abdessamad] 2024-04 r1" w:date="2024-04-16T05:14:00Z">
          <w:r w:rsidDel="000951AE">
            <w:rPr>
              <w:lang w:eastAsia="zh-CN"/>
            </w:rPr>
            <w:delText>1.3.3.3.2</w:delText>
          </w:r>
          <w:r w:rsidDel="000951AE">
            <w:delText>-3: Data structures supported by the POST Response Body on this resource</w:delText>
          </w:r>
        </w:del>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5D4764" w:rsidDel="000951AE" w14:paraId="4074D57E" w14:textId="7C9403DF" w:rsidTr="005D4764">
        <w:trPr>
          <w:jc w:val="center"/>
          <w:ins w:id="1201" w:author="Roozbeh Atarius-14" w:date="2024-04-01T16:49:00Z"/>
          <w:del w:id="1202" w:author="Huawei [Abdessamad] 2024-04 r1" w:date="2024-04-16T05:14: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4FBBDA" w14:textId="2D7B18ED" w:rsidR="005D4764" w:rsidDel="000951AE" w:rsidRDefault="005D4764">
            <w:pPr>
              <w:pStyle w:val="TAH"/>
              <w:rPr>
                <w:ins w:id="1203" w:author="Roozbeh Atarius-14" w:date="2024-04-01T16:49:00Z"/>
                <w:del w:id="1204" w:author="Huawei [Abdessamad] 2024-04 r1" w:date="2024-04-16T05:14:00Z"/>
              </w:rPr>
            </w:pPr>
            <w:ins w:id="1205" w:author="Roozbeh Atarius-14" w:date="2024-04-01T16:49:00Z">
              <w:del w:id="1206" w:author="Huawei [Abdessamad] 2024-04 r1" w:date="2024-04-16T05:14:00Z">
                <w:r w:rsidDel="000951AE">
                  <w:delText>Data type</w:delText>
                </w:r>
              </w:del>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E68A23" w14:textId="66781795" w:rsidR="005D4764" w:rsidDel="000951AE" w:rsidRDefault="005D4764">
            <w:pPr>
              <w:pStyle w:val="TAH"/>
              <w:rPr>
                <w:ins w:id="1207" w:author="Roozbeh Atarius-14" w:date="2024-04-01T16:49:00Z"/>
                <w:del w:id="1208" w:author="Huawei [Abdessamad] 2024-04 r1" w:date="2024-04-16T05:14:00Z"/>
              </w:rPr>
            </w:pPr>
            <w:ins w:id="1209" w:author="Roozbeh Atarius-14" w:date="2024-04-01T16:49:00Z">
              <w:del w:id="1210" w:author="Huawei [Abdessamad] 2024-04 r1" w:date="2024-04-16T05:14:00Z">
                <w:r w:rsidDel="000951AE">
                  <w:delText>P</w:delText>
                </w:r>
              </w:del>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4E48F0" w14:textId="282DA704" w:rsidR="005D4764" w:rsidDel="000951AE" w:rsidRDefault="005D4764">
            <w:pPr>
              <w:pStyle w:val="TAH"/>
              <w:rPr>
                <w:ins w:id="1211" w:author="Roozbeh Atarius-14" w:date="2024-04-01T16:49:00Z"/>
                <w:del w:id="1212" w:author="Huawei [Abdessamad] 2024-04 r1" w:date="2024-04-16T05:14:00Z"/>
              </w:rPr>
            </w:pPr>
            <w:ins w:id="1213" w:author="Roozbeh Atarius-14" w:date="2024-04-01T16:49:00Z">
              <w:del w:id="1214" w:author="Huawei [Abdessamad] 2024-04 r1" w:date="2024-04-16T05:14:00Z">
                <w:r w:rsidDel="000951AE">
                  <w:delText>Cardinality</w:delText>
                </w:r>
              </w:del>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511280" w14:textId="7A6D0FE7" w:rsidR="005D4764" w:rsidDel="000951AE" w:rsidRDefault="005D4764">
            <w:pPr>
              <w:pStyle w:val="TAH"/>
              <w:rPr>
                <w:ins w:id="1215" w:author="Roozbeh Atarius-14" w:date="2024-04-01T16:49:00Z"/>
                <w:del w:id="1216" w:author="Huawei [Abdessamad] 2024-04 r1" w:date="2024-04-16T05:14:00Z"/>
              </w:rPr>
            </w:pPr>
            <w:ins w:id="1217" w:author="Roozbeh Atarius-14" w:date="2024-04-01T16:49:00Z">
              <w:del w:id="1218" w:author="Huawei [Abdessamad] 2024-04 r1" w:date="2024-04-16T05:14:00Z">
                <w:r w:rsidDel="000951AE">
                  <w:delText>Response</w:delText>
                </w:r>
              </w:del>
            </w:ins>
          </w:p>
          <w:p w14:paraId="713FA73E" w14:textId="45080DC0" w:rsidR="005D4764" w:rsidDel="000951AE" w:rsidRDefault="005D4764">
            <w:pPr>
              <w:pStyle w:val="TAH"/>
              <w:rPr>
                <w:ins w:id="1219" w:author="Roozbeh Atarius-14" w:date="2024-04-01T16:49:00Z"/>
                <w:del w:id="1220" w:author="Huawei [Abdessamad] 2024-04 r1" w:date="2024-04-16T05:14:00Z"/>
              </w:rPr>
            </w:pPr>
            <w:ins w:id="1221" w:author="Roozbeh Atarius-14" w:date="2024-04-01T16:49:00Z">
              <w:del w:id="1222" w:author="Huawei [Abdessamad] 2024-04 r1" w:date="2024-04-16T05:14:00Z">
                <w:r w:rsidDel="000951AE">
                  <w:delText>codes</w:delText>
                </w:r>
              </w:del>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FFE159" w14:textId="610449E7" w:rsidR="005D4764" w:rsidDel="000951AE" w:rsidRDefault="005D4764">
            <w:pPr>
              <w:pStyle w:val="TAH"/>
              <w:rPr>
                <w:ins w:id="1223" w:author="Roozbeh Atarius-14" w:date="2024-04-01T16:49:00Z"/>
                <w:del w:id="1224" w:author="Huawei [Abdessamad] 2024-04 r1" w:date="2024-04-16T05:14:00Z"/>
              </w:rPr>
            </w:pPr>
            <w:ins w:id="1225" w:author="Roozbeh Atarius-14" w:date="2024-04-01T16:49:00Z">
              <w:del w:id="1226" w:author="Huawei [Abdessamad] 2024-04 r1" w:date="2024-04-16T05:14:00Z">
                <w:r w:rsidDel="000951AE">
                  <w:delText>Description</w:delText>
                </w:r>
              </w:del>
            </w:ins>
          </w:p>
        </w:tc>
      </w:tr>
      <w:tr w:rsidR="005D4764" w:rsidDel="000951AE" w14:paraId="5233A0AE" w14:textId="1EE4C537" w:rsidTr="005D4764">
        <w:trPr>
          <w:jc w:val="center"/>
          <w:ins w:id="1227" w:author="Roozbeh Atarius-14" w:date="2024-04-01T16:49:00Z"/>
          <w:del w:id="1228" w:author="Huawei [Abdessamad] 2024-04 r1" w:date="2024-04-16T05:14:00Z"/>
        </w:trPr>
        <w:tc>
          <w:tcPr>
            <w:tcW w:w="881" w:type="pct"/>
            <w:tcBorders>
              <w:top w:val="single" w:sz="6" w:space="0" w:color="auto"/>
              <w:left w:val="single" w:sz="6" w:space="0" w:color="auto"/>
              <w:bottom w:val="single" w:sz="6" w:space="0" w:color="auto"/>
              <w:right w:val="single" w:sz="6" w:space="0" w:color="auto"/>
            </w:tcBorders>
            <w:vAlign w:val="center"/>
            <w:hideMark/>
          </w:tcPr>
          <w:p w14:paraId="5D2F2B86" w14:textId="556583DD" w:rsidR="005D4764" w:rsidDel="000951AE" w:rsidRDefault="005D4764">
            <w:pPr>
              <w:pStyle w:val="TAL"/>
              <w:rPr>
                <w:ins w:id="1229" w:author="Roozbeh Atarius-14" w:date="2024-04-01T16:49:00Z"/>
                <w:del w:id="1230" w:author="Huawei [Abdessamad] 2024-04 r1" w:date="2024-04-16T05:14:00Z"/>
              </w:rPr>
            </w:pPr>
            <w:ins w:id="1231" w:author="Roozbeh Atarius-14" w:date="2024-04-01T16:49:00Z">
              <w:del w:id="1232" w:author="Huawei [Abdessamad] 2024-04 r1" w:date="2024-04-16T05:14:00Z">
                <w:r w:rsidDel="000951AE">
                  <w:delText>n/a</w:delText>
                </w:r>
              </w:del>
            </w:ins>
          </w:p>
        </w:tc>
        <w:tc>
          <w:tcPr>
            <w:tcW w:w="221" w:type="pct"/>
            <w:tcBorders>
              <w:top w:val="single" w:sz="6" w:space="0" w:color="auto"/>
              <w:left w:val="single" w:sz="6" w:space="0" w:color="auto"/>
              <w:bottom w:val="single" w:sz="6" w:space="0" w:color="auto"/>
              <w:right w:val="single" w:sz="6" w:space="0" w:color="auto"/>
            </w:tcBorders>
            <w:vAlign w:val="center"/>
          </w:tcPr>
          <w:p w14:paraId="75A58AF8" w14:textId="328086E2" w:rsidR="005D4764" w:rsidDel="000951AE" w:rsidRDefault="005D4764">
            <w:pPr>
              <w:pStyle w:val="TAC"/>
              <w:rPr>
                <w:ins w:id="1233" w:author="Roozbeh Atarius-14" w:date="2024-04-01T16:49:00Z"/>
                <w:del w:id="1234" w:author="Huawei [Abdessamad] 2024-04 r1" w:date="2024-04-16T05:14:00Z"/>
              </w:rPr>
            </w:pPr>
          </w:p>
        </w:tc>
        <w:tc>
          <w:tcPr>
            <w:tcW w:w="597" w:type="pct"/>
            <w:tcBorders>
              <w:top w:val="single" w:sz="6" w:space="0" w:color="auto"/>
              <w:left w:val="single" w:sz="6" w:space="0" w:color="auto"/>
              <w:bottom w:val="single" w:sz="6" w:space="0" w:color="auto"/>
              <w:right w:val="single" w:sz="6" w:space="0" w:color="auto"/>
            </w:tcBorders>
            <w:vAlign w:val="center"/>
          </w:tcPr>
          <w:p w14:paraId="6AD13D62" w14:textId="07C35E87" w:rsidR="005D4764" w:rsidDel="000951AE" w:rsidRDefault="005D4764">
            <w:pPr>
              <w:pStyle w:val="TAC"/>
              <w:rPr>
                <w:ins w:id="1235" w:author="Roozbeh Atarius-14" w:date="2024-04-01T16:49:00Z"/>
                <w:del w:id="1236" w:author="Huawei [Abdessamad] 2024-04 r1" w:date="2024-04-16T05:14: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82CCB04" w14:textId="6D0E0D06" w:rsidR="005D4764" w:rsidDel="000951AE" w:rsidRDefault="005D4764">
            <w:pPr>
              <w:pStyle w:val="TAL"/>
              <w:rPr>
                <w:ins w:id="1237" w:author="Roozbeh Atarius-14" w:date="2024-04-01T16:49:00Z"/>
                <w:del w:id="1238" w:author="Huawei [Abdessamad] 2024-04 r1" w:date="2024-04-16T05:14:00Z"/>
              </w:rPr>
            </w:pPr>
            <w:ins w:id="1239" w:author="Roozbeh Atarius-14" w:date="2024-04-01T16:49:00Z">
              <w:del w:id="1240" w:author="Huawei [Abdessamad] 2024-04 r1" w:date="2024-04-16T05:14:00Z">
                <w:r w:rsidDel="000951AE">
                  <w:delText>204 No Content</w:delText>
                </w:r>
              </w:del>
            </w:ins>
          </w:p>
        </w:tc>
        <w:tc>
          <w:tcPr>
            <w:tcW w:w="2573" w:type="pct"/>
            <w:tcBorders>
              <w:top w:val="single" w:sz="6" w:space="0" w:color="auto"/>
              <w:left w:val="single" w:sz="6" w:space="0" w:color="auto"/>
              <w:bottom w:val="single" w:sz="6" w:space="0" w:color="auto"/>
              <w:right w:val="single" w:sz="6" w:space="0" w:color="auto"/>
            </w:tcBorders>
            <w:vAlign w:val="center"/>
            <w:hideMark/>
          </w:tcPr>
          <w:p w14:paraId="69754060" w14:textId="6EF7437B" w:rsidR="005D4764" w:rsidDel="000951AE" w:rsidRDefault="005D4764">
            <w:pPr>
              <w:pStyle w:val="TAL"/>
              <w:rPr>
                <w:ins w:id="1241" w:author="Roozbeh Atarius-14" w:date="2024-04-01T16:49:00Z"/>
                <w:del w:id="1242" w:author="Huawei [Abdessamad] 2024-04 r1" w:date="2024-04-16T05:14:00Z"/>
              </w:rPr>
            </w:pPr>
            <w:bookmarkStart w:id="1243" w:name="_Hlk162944791"/>
            <w:ins w:id="1244" w:author="Roozbeh Atarius-14" w:date="2024-04-01T16:51:00Z">
              <w:del w:id="1245" w:author="Huawei [Abdessamad] 2024-04 r1" w:date="2024-04-16T05:14:00Z">
                <w:r w:rsidDel="000951AE">
                  <w:delText>Request for slice API invocation</w:delText>
                </w:r>
              </w:del>
            </w:ins>
            <w:ins w:id="1246" w:author="Roozbeh Atarius-14" w:date="2024-04-01T16:52:00Z">
              <w:del w:id="1247" w:author="Huawei [Abdessamad] 2024-04 r1" w:date="2024-04-16T05:14:00Z">
                <w:r w:rsidDel="000951AE">
                  <w:delText>, using</w:delText>
                </w:r>
              </w:del>
            </w:ins>
            <w:ins w:id="1248" w:author="Roozbeh Atarius-14" w:date="2024-04-01T16:49:00Z">
              <w:del w:id="1249" w:author="Huawei [Abdessamad] 2024-04 r1" w:date="2024-04-16T05:14:00Z">
                <w:r w:rsidDel="000951AE">
                  <w:delText xml:space="preserve"> </w:delText>
                </w:r>
              </w:del>
            </w:ins>
            <w:ins w:id="1250" w:author="Roozbeh Atarius-14" w:date="2024-04-01T16:52:00Z">
              <w:del w:id="1251" w:author="Huawei [Abdessamad] 2024-04 r1" w:date="2024-04-16T05:14:00Z">
                <w:r w:rsidDel="000951AE">
                  <w:delText>the</w:delText>
                </w:r>
              </w:del>
            </w:ins>
            <w:ins w:id="1252" w:author="Roozbeh Atarius-14" w:date="2024-04-01T16:49:00Z">
              <w:del w:id="1253" w:author="Huawei [Abdessamad] 2024-04 r1" w:date="2024-04-16T05:14:00Z">
                <w:r w:rsidDel="000951AE">
                  <w:delText>"</w:delText>
                </w:r>
              </w:del>
            </w:ins>
            <w:ins w:id="1254" w:author="Roozbeh Atarius-14" w:date="2024-04-01T16:52:00Z">
              <w:del w:id="1255" w:author="Huawei [Abdessamad] 2024-04 r1" w:date="2024-04-16T05:14:00Z">
                <w:r w:rsidDel="000951AE">
                  <w:delText>i</w:delText>
                </w:r>
              </w:del>
            </w:ins>
            <w:ins w:id="1256" w:author="Roozbeh Atarius-14" w:date="2024-04-01T16:49:00Z">
              <w:del w:id="1257" w:author="Huawei [Abdessamad] 2024-04 r1" w:date="2024-04-16T05:14:00Z">
                <w:r w:rsidDel="000951AE">
                  <w:delText xml:space="preserve">ndividual </w:delText>
                </w:r>
              </w:del>
            </w:ins>
            <w:ins w:id="1258" w:author="Roozbeh Atarius-14" w:date="2024-04-01T16:51:00Z">
              <w:del w:id="1259" w:author="Huawei [Abdessamad] 2024-04 r1" w:date="2024-04-16T05:14:00Z">
                <w:r w:rsidDel="000951AE">
                  <w:delText>slice API management</w:delText>
                </w:r>
              </w:del>
            </w:ins>
            <w:ins w:id="1260" w:author="Roozbeh Atarius-14" w:date="2024-04-01T16:49:00Z">
              <w:del w:id="1261" w:author="Huawei [Abdessamad] 2024-04 r1" w:date="2024-04-16T05:14:00Z">
                <w:r w:rsidDel="000951AE">
                  <w:delText xml:space="preserve">" resource </w:delText>
                </w:r>
              </w:del>
            </w:ins>
            <w:ins w:id="1262" w:author="Roozbeh Atarius-14" w:date="2024-04-01T16:53:00Z">
              <w:del w:id="1263" w:author="Huawei [Abdessamad] 2024-04 r1" w:date="2024-04-16T05:14:00Z">
                <w:r w:rsidDel="000951AE">
                  <w:delText>was successful and no content is returned in the response body</w:delText>
                </w:r>
              </w:del>
            </w:ins>
            <w:ins w:id="1264" w:author="Roozbeh Atarius-14" w:date="2024-04-01T16:49:00Z">
              <w:del w:id="1265" w:author="Huawei [Abdessamad] 2024-04 r1" w:date="2024-04-16T05:14:00Z">
                <w:r w:rsidDel="000951AE">
                  <w:delText>.</w:delText>
                </w:r>
                <w:bookmarkEnd w:id="1243"/>
              </w:del>
            </w:ins>
          </w:p>
        </w:tc>
      </w:tr>
      <w:tr w:rsidR="005D4764" w:rsidDel="000951AE" w14:paraId="3AE08C5D" w14:textId="58899A9E" w:rsidTr="005D4764">
        <w:trPr>
          <w:jc w:val="center"/>
          <w:ins w:id="1266" w:author="Roozbeh Atarius-14" w:date="2024-04-01T16:49:00Z"/>
          <w:del w:id="1267" w:author="Huawei [Abdessamad] 2024-04 r1" w:date="2024-04-16T05:14:00Z"/>
        </w:trPr>
        <w:tc>
          <w:tcPr>
            <w:tcW w:w="881" w:type="pct"/>
            <w:tcBorders>
              <w:top w:val="single" w:sz="6" w:space="0" w:color="auto"/>
              <w:left w:val="single" w:sz="6" w:space="0" w:color="auto"/>
              <w:bottom w:val="single" w:sz="6" w:space="0" w:color="auto"/>
              <w:right w:val="single" w:sz="6" w:space="0" w:color="auto"/>
            </w:tcBorders>
            <w:vAlign w:val="center"/>
            <w:hideMark/>
          </w:tcPr>
          <w:p w14:paraId="21A80C14" w14:textId="496E8873" w:rsidR="005D4764" w:rsidDel="000951AE" w:rsidRDefault="005D4764">
            <w:pPr>
              <w:pStyle w:val="TAL"/>
              <w:rPr>
                <w:ins w:id="1268" w:author="Roozbeh Atarius-14" w:date="2024-04-01T16:49:00Z"/>
                <w:del w:id="1269" w:author="Huawei [Abdessamad] 2024-04 r1" w:date="2024-04-16T05:14:00Z"/>
              </w:rPr>
            </w:pPr>
            <w:ins w:id="1270" w:author="Roozbeh Atarius-14" w:date="2024-04-01T16:49:00Z">
              <w:del w:id="1271" w:author="Huawei [Abdessamad] 2024-04 r1" w:date="2024-04-16T05:14:00Z">
                <w:r w:rsidDel="000951AE">
                  <w:delText>n/a</w:delText>
                </w:r>
              </w:del>
            </w:ins>
          </w:p>
        </w:tc>
        <w:tc>
          <w:tcPr>
            <w:tcW w:w="221" w:type="pct"/>
            <w:tcBorders>
              <w:top w:val="single" w:sz="6" w:space="0" w:color="auto"/>
              <w:left w:val="single" w:sz="6" w:space="0" w:color="auto"/>
              <w:bottom w:val="single" w:sz="6" w:space="0" w:color="auto"/>
              <w:right w:val="single" w:sz="6" w:space="0" w:color="auto"/>
            </w:tcBorders>
            <w:vAlign w:val="center"/>
          </w:tcPr>
          <w:p w14:paraId="46E41F13" w14:textId="307589D5" w:rsidR="005D4764" w:rsidDel="000951AE" w:rsidRDefault="005D4764">
            <w:pPr>
              <w:pStyle w:val="TAC"/>
              <w:rPr>
                <w:ins w:id="1272" w:author="Roozbeh Atarius-14" w:date="2024-04-01T16:49:00Z"/>
                <w:del w:id="1273" w:author="Huawei [Abdessamad] 2024-04 r1" w:date="2024-04-16T05:14:00Z"/>
              </w:rPr>
            </w:pPr>
          </w:p>
        </w:tc>
        <w:tc>
          <w:tcPr>
            <w:tcW w:w="597" w:type="pct"/>
            <w:tcBorders>
              <w:top w:val="single" w:sz="6" w:space="0" w:color="auto"/>
              <w:left w:val="single" w:sz="6" w:space="0" w:color="auto"/>
              <w:bottom w:val="single" w:sz="6" w:space="0" w:color="auto"/>
              <w:right w:val="single" w:sz="6" w:space="0" w:color="auto"/>
            </w:tcBorders>
            <w:vAlign w:val="center"/>
          </w:tcPr>
          <w:p w14:paraId="38890481" w14:textId="283572FE" w:rsidR="005D4764" w:rsidDel="000951AE" w:rsidRDefault="005D4764">
            <w:pPr>
              <w:pStyle w:val="TAC"/>
              <w:rPr>
                <w:ins w:id="1274" w:author="Roozbeh Atarius-14" w:date="2024-04-01T16:49:00Z"/>
                <w:del w:id="1275" w:author="Huawei [Abdessamad] 2024-04 r1" w:date="2024-04-16T05:14: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B7E9237" w14:textId="2589401C" w:rsidR="005D4764" w:rsidDel="000951AE" w:rsidRDefault="005D4764">
            <w:pPr>
              <w:pStyle w:val="TAL"/>
              <w:rPr>
                <w:ins w:id="1276" w:author="Roozbeh Atarius-14" w:date="2024-04-01T16:49:00Z"/>
                <w:del w:id="1277" w:author="Huawei [Abdessamad] 2024-04 r1" w:date="2024-04-16T05:14:00Z"/>
              </w:rPr>
            </w:pPr>
            <w:ins w:id="1278" w:author="Roozbeh Atarius-14" w:date="2024-04-01T16:49:00Z">
              <w:del w:id="1279" w:author="Huawei [Abdessamad] 2024-04 r1" w:date="2024-04-16T05:14:00Z">
                <w:r w:rsidDel="000951AE">
                  <w:delText>307 Temporary Redirect</w:delText>
                </w:r>
              </w:del>
            </w:ins>
          </w:p>
        </w:tc>
        <w:tc>
          <w:tcPr>
            <w:tcW w:w="2573" w:type="pct"/>
            <w:tcBorders>
              <w:top w:val="single" w:sz="6" w:space="0" w:color="auto"/>
              <w:left w:val="single" w:sz="6" w:space="0" w:color="auto"/>
              <w:bottom w:val="single" w:sz="6" w:space="0" w:color="auto"/>
              <w:right w:val="single" w:sz="6" w:space="0" w:color="auto"/>
            </w:tcBorders>
            <w:vAlign w:val="center"/>
          </w:tcPr>
          <w:p w14:paraId="41BC4184" w14:textId="1D6D30BD" w:rsidR="005D4764" w:rsidDel="000951AE" w:rsidRDefault="005D4764">
            <w:pPr>
              <w:pStyle w:val="TAL"/>
              <w:rPr>
                <w:ins w:id="1280" w:author="Roozbeh Atarius-14" w:date="2024-04-01T16:49:00Z"/>
                <w:del w:id="1281" w:author="Huawei [Abdessamad] 2024-04 r1" w:date="2024-04-16T05:14:00Z"/>
              </w:rPr>
            </w:pPr>
            <w:ins w:id="1282" w:author="Roozbeh Atarius-14" w:date="2024-04-01T16:49:00Z">
              <w:del w:id="1283" w:author="Huawei [Abdessamad] 2024-04 r1" w:date="2024-04-16T05:14:00Z">
                <w:r w:rsidDel="000951AE">
                  <w:delText>Temporary redirection.</w:delText>
                </w:r>
              </w:del>
            </w:ins>
          </w:p>
          <w:p w14:paraId="6E2A3067" w14:textId="00F38FD7" w:rsidR="005D4764" w:rsidDel="000951AE" w:rsidRDefault="005D4764">
            <w:pPr>
              <w:pStyle w:val="TAL"/>
              <w:rPr>
                <w:ins w:id="1284" w:author="Roozbeh Atarius-14" w:date="2024-04-01T16:49:00Z"/>
                <w:del w:id="1285" w:author="Huawei [Abdessamad] 2024-04 r1" w:date="2024-04-16T05:14:00Z"/>
              </w:rPr>
            </w:pPr>
          </w:p>
          <w:p w14:paraId="638FDC3F" w14:textId="66A905DA" w:rsidR="005D4764" w:rsidDel="000951AE" w:rsidRDefault="005D4764">
            <w:pPr>
              <w:pStyle w:val="TAL"/>
              <w:rPr>
                <w:ins w:id="1286" w:author="Roozbeh Atarius-14" w:date="2024-04-01T16:49:00Z"/>
                <w:del w:id="1287" w:author="Huawei [Abdessamad] 2024-04 r1" w:date="2024-04-16T05:14:00Z"/>
              </w:rPr>
            </w:pPr>
            <w:ins w:id="1288" w:author="Roozbeh Atarius-14" w:date="2024-04-01T16:49:00Z">
              <w:del w:id="1289" w:author="Huawei [Abdessamad] 2024-04 r1" w:date="2024-04-16T05:14:00Z">
                <w:r w:rsidDel="000951AE">
                  <w:delText>The response shall include a Location header field containing an alternative URI of the resource located in an alternative NSCE Server.</w:delText>
                </w:r>
              </w:del>
            </w:ins>
          </w:p>
          <w:p w14:paraId="21014E68" w14:textId="7D526355" w:rsidR="005D4764" w:rsidDel="000951AE" w:rsidRDefault="005D4764">
            <w:pPr>
              <w:pStyle w:val="TAL"/>
              <w:rPr>
                <w:ins w:id="1290" w:author="Roozbeh Atarius-14" w:date="2024-04-01T16:49:00Z"/>
                <w:del w:id="1291" w:author="Huawei [Abdessamad] 2024-04 r1" w:date="2024-04-16T05:14:00Z"/>
              </w:rPr>
            </w:pPr>
          </w:p>
          <w:p w14:paraId="4A29A660" w14:textId="5CB9A206" w:rsidR="005D4764" w:rsidDel="000951AE" w:rsidRDefault="005D4764">
            <w:pPr>
              <w:pStyle w:val="TAL"/>
              <w:rPr>
                <w:ins w:id="1292" w:author="Roozbeh Atarius-14" w:date="2024-04-01T16:49:00Z"/>
                <w:del w:id="1293" w:author="Huawei [Abdessamad] 2024-04 r1" w:date="2024-04-16T05:14:00Z"/>
              </w:rPr>
            </w:pPr>
            <w:ins w:id="1294" w:author="Roozbeh Atarius-14" w:date="2024-04-01T16:49:00Z">
              <w:del w:id="1295" w:author="Huawei [Abdessamad] 2024-04 r1" w:date="2024-04-16T05:14:00Z">
                <w:r w:rsidDel="000951AE">
                  <w:delText>Redirection handling is described in clause 5.2.10 of 3GPP TS 29.122 [2].</w:delText>
                </w:r>
              </w:del>
            </w:ins>
          </w:p>
        </w:tc>
      </w:tr>
      <w:tr w:rsidR="005D4764" w:rsidDel="000951AE" w14:paraId="32798B08" w14:textId="6A6AC20F" w:rsidTr="005D4764">
        <w:trPr>
          <w:jc w:val="center"/>
          <w:ins w:id="1296" w:author="Roozbeh Atarius-14" w:date="2024-04-01T16:49:00Z"/>
          <w:del w:id="1297" w:author="Huawei [Abdessamad] 2024-04 r1" w:date="2024-04-16T05:14:00Z"/>
        </w:trPr>
        <w:tc>
          <w:tcPr>
            <w:tcW w:w="881" w:type="pct"/>
            <w:tcBorders>
              <w:top w:val="single" w:sz="6" w:space="0" w:color="auto"/>
              <w:left w:val="single" w:sz="6" w:space="0" w:color="auto"/>
              <w:bottom w:val="single" w:sz="6" w:space="0" w:color="auto"/>
              <w:right w:val="single" w:sz="6" w:space="0" w:color="auto"/>
            </w:tcBorders>
            <w:vAlign w:val="center"/>
            <w:hideMark/>
          </w:tcPr>
          <w:p w14:paraId="53759D4E" w14:textId="65827AEC" w:rsidR="005D4764" w:rsidDel="000951AE" w:rsidRDefault="005D4764">
            <w:pPr>
              <w:pStyle w:val="TAL"/>
              <w:rPr>
                <w:ins w:id="1298" w:author="Roozbeh Atarius-14" w:date="2024-04-01T16:49:00Z"/>
                <w:del w:id="1299" w:author="Huawei [Abdessamad] 2024-04 r1" w:date="2024-04-16T05:14:00Z"/>
              </w:rPr>
            </w:pPr>
            <w:ins w:id="1300" w:author="Roozbeh Atarius-14" w:date="2024-04-01T16:49:00Z">
              <w:del w:id="1301" w:author="Huawei [Abdessamad] 2024-04 r1" w:date="2024-04-16T05:14:00Z">
                <w:r w:rsidDel="000951AE">
                  <w:rPr>
                    <w:lang w:eastAsia="zh-CN"/>
                  </w:rPr>
                  <w:delText>n/a</w:delText>
                </w:r>
              </w:del>
            </w:ins>
          </w:p>
        </w:tc>
        <w:tc>
          <w:tcPr>
            <w:tcW w:w="221" w:type="pct"/>
            <w:tcBorders>
              <w:top w:val="single" w:sz="6" w:space="0" w:color="auto"/>
              <w:left w:val="single" w:sz="6" w:space="0" w:color="auto"/>
              <w:bottom w:val="single" w:sz="6" w:space="0" w:color="auto"/>
              <w:right w:val="single" w:sz="6" w:space="0" w:color="auto"/>
            </w:tcBorders>
            <w:vAlign w:val="center"/>
          </w:tcPr>
          <w:p w14:paraId="6220AB26" w14:textId="59B2A752" w:rsidR="005D4764" w:rsidDel="000951AE" w:rsidRDefault="005D4764">
            <w:pPr>
              <w:pStyle w:val="TAC"/>
              <w:rPr>
                <w:ins w:id="1302" w:author="Roozbeh Atarius-14" w:date="2024-04-01T16:49:00Z"/>
                <w:del w:id="1303" w:author="Huawei [Abdessamad] 2024-04 r1" w:date="2024-04-16T05:14:00Z"/>
              </w:rPr>
            </w:pPr>
          </w:p>
        </w:tc>
        <w:tc>
          <w:tcPr>
            <w:tcW w:w="597" w:type="pct"/>
            <w:tcBorders>
              <w:top w:val="single" w:sz="6" w:space="0" w:color="auto"/>
              <w:left w:val="single" w:sz="6" w:space="0" w:color="auto"/>
              <w:bottom w:val="single" w:sz="6" w:space="0" w:color="auto"/>
              <w:right w:val="single" w:sz="6" w:space="0" w:color="auto"/>
            </w:tcBorders>
            <w:vAlign w:val="center"/>
          </w:tcPr>
          <w:p w14:paraId="1A52CDA3" w14:textId="35C9CABC" w:rsidR="005D4764" w:rsidDel="000951AE" w:rsidRDefault="005D4764">
            <w:pPr>
              <w:pStyle w:val="TAC"/>
              <w:rPr>
                <w:ins w:id="1304" w:author="Roozbeh Atarius-14" w:date="2024-04-01T16:49:00Z"/>
                <w:del w:id="1305" w:author="Huawei [Abdessamad] 2024-04 r1" w:date="2024-04-16T05:14: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5A7B137" w14:textId="19734EE3" w:rsidR="005D4764" w:rsidDel="000951AE" w:rsidRDefault="005D4764">
            <w:pPr>
              <w:pStyle w:val="TAL"/>
              <w:rPr>
                <w:ins w:id="1306" w:author="Roozbeh Atarius-14" w:date="2024-04-01T16:49:00Z"/>
                <w:del w:id="1307" w:author="Huawei [Abdessamad] 2024-04 r1" w:date="2024-04-16T05:14:00Z"/>
              </w:rPr>
            </w:pPr>
            <w:ins w:id="1308" w:author="Roozbeh Atarius-14" w:date="2024-04-01T16:49:00Z">
              <w:del w:id="1309" w:author="Huawei [Abdessamad] 2024-04 r1" w:date="2024-04-16T05:14:00Z">
                <w:r w:rsidDel="000951AE">
                  <w:delText>308 Permanent Redirect</w:delText>
                </w:r>
              </w:del>
            </w:ins>
          </w:p>
        </w:tc>
        <w:tc>
          <w:tcPr>
            <w:tcW w:w="2573" w:type="pct"/>
            <w:tcBorders>
              <w:top w:val="single" w:sz="6" w:space="0" w:color="auto"/>
              <w:left w:val="single" w:sz="6" w:space="0" w:color="auto"/>
              <w:bottom w:val="single" w:sz="6" w:space="0" w:color="auto"/>
              <w:right w:val="single" w:sz="6" w:space="0" w:color="auto"/>
            </w:tcBorders>
            <w:vAlign w:val="center"/>
          </w:tcPr>
          <w:p w14:paraId="3D46845D" w14:textId="77A623F7" w:rsidR="005D4764" w:rsidDel="000951AE" w:rsidRDefault="005D4764">
            <w:pPr>
              <w:pStyle w:val="TAL"/>
              <w:rPr>
                <w:ins w:id="1310" w:author="Roozbeh Atarius-14" w:date="2024-04-01T16:49:00Z"/>
                <w:del w:id="1311" w:author="Huawei [Abdessamad] 2024-04 r1" w:date="2024-04-16T05:14:00Z"/>
              </w:rPr>
            </w:pPr>
            <w:ins w:id="1312" w:author="Roozbeh Atarius-14" w:date="2024-04-01T16:49:00Z">
              <w:del w:id="1313" w:author="Huawei [Abdessamad] 2024-04 r1" w:date="2024-04-16T05:14:00Z">
                <w:r w:rsidDel="000951AE">
                  <w:delText>Permanent redirection.</w:delText>
                </w:r>
              </w:del>
            </w:ins>
          </w:p>
          <w:p w14:paraId="5550C784" w14:textId="3BBEC234" w:rsidR="005D4764" w:rsidDel="000951AE" w:rsidRDefault="005D4764">
            <w:pPr>
              <w:pStyle w:val="TAL"/>
              <w:rPr>
                <w:ins w:id="1314" w:author="Roozbeh Atarius-14" w:date="2024-04-01T16:49:00Z"/>
                <w:del w:id="1315" w:author="Huawei [Abdessamad] 2024-04 r1" w:date="2024-04-16T05:14:00Z"/>
              </w:rPr>
            </w:pPr>
          </w:p>
          <w:p w14:paraId="1702E3BB" w14:textId="7A96E4EB" w:rsidR="005D4764" w:rsidDel="000951AE" w:rsidRDefault="005D4764">
            <w:pPr>
              <w:pStyle w:val="TAL"/>
              <w:rPr>
                <w:ins w:id="1316" w:author="Roozbeh Atarius-14" w:date="2024-04-01T16:49:00Z"/>
                <w:del w:id="1317" w:author="Huawei [Abdessamad] 2024-04 r1" w:date="2024-04-16T05:14:00Z"/>
              </w:rPr>
            </w:pPr>
            <w:ins w:id="1318" w:author="Roozbeh Atarius-14" w:date="2024-04-01T16:49:00Z">
              <w:del w:id="1319" w:author="Huawei [Abdessamad] 2024-04 r1" w:date="2024-04-16T05:14:00Z">
                <w:r w:rsidDel="000951AE">
                  <w:delText>The response shall include a Location header field containing an alternative URI of the resource located in an alternative NSCE Server.</w:delText>
                </w:r>
              </w:del>
            </w:ins>
          </w:p>
          <w:p w14:paraId="64E72910" w14:textId="09D8FDF1" w:rsidR="005D4764" w:rsidDel="000951AE" w:rsidRDefault="005D4764">
            <w:pPr>
              <w:pStyle w:val="TAL"/>
              <w:rPr>
                <w:ins w:id="1320" w:author="Roozbeh Atarius-14" w:date="2024-04-01T16:49:00Z"/>
                <w:del w:id="1321" w:author="Huawei [Abdessamad] 2024-04 r1" w:date="2024-04-16T05:14:00Z"/>
              </w:rPr>
            </w:pPr>
          </w:p>
          <w:p w14:paraId="131F4A7E" w14:textId="6492AFAF" w:rsidR="005D4764" w:rsidDel="000951AE" w:rsidRDefault="005D4764">
            <w:pPr>
              <w:pStyle w:val="TAL"/>
              <w:rPr>
                <w:ins w:id="1322" w:author="Roozbeh Atarius-14" w:date="2024-04-01T16:49:00Z"/>
                <w:del w:id="1323" w:author="Huawei [Abdessamad] 2024-04 r1" w:date="2024-04-16T05:14:00Z"/>
              </w:rPr>
            </w:pPr>
            <w:ins w:id="1324" w:author="Roozbeh Atarius-14" w:date="2024-04-01T16:49:00Z">
              <w:del w:id="1325" w:author="Huawei [Abdessamad] 2024-04 r1" w:date="2024-04-16T05:14:00Z">
                <w:r w:rsidDel="000951AE">
                  <w:delText>Redirection handling is described in clause 5.2.10 of 3GPP TS 29.122 [2].</w:delText>
                </w:r>
              </w:del>
            </w:ins>
          </w:p>
        </w:tc>
      </w:tr>
      <w:tr w:rsidR="005D4764" w:rsidDel="000951AE" w14:paraId="159AA143" w14:textId="6A714065" w:rsidTr="005D4764">
        <w:trPr>
          <w:jc w:val="center"/>
          <w:ins w:id="1326" w:author="Roozbeh Atarius-14" w:date="2024-04-01T16:49:00Z"/>
          <w:del w:id="1327" w:author="Huawei [Abdessamad] 2024-04 r1" w:date="2024-04-16T05:14: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7BD781C7" w14:textId="1EA2E67E" w:rsidR="005D4764" w:rsidDel="000951AE" w:rsidRDefault="005D4764">
            <w:pPr>
              <w:pStyle w:val="TAN"/>
              <w:rPr>
                <w:ins w:id="1328" w:author="Roozbeh Atarius-14" w:date="2024-04-01T16:49:00Z"/>
                <w:del w:id="1329" w:author="Huawei [Abdessamad] 2024-04 r1" w:date="2024-04-16T05:14:00Z"/>
              </w:rPr>
            </w:pPr>
            <w:ins w:id="1330" w:author="Roozbeh Atarius-14" w:date="2024-04-01T16:49:00Z">
              <w:del w:id="1331" w:author="Huawei [Abdessamad] 2024-04 r1" w:date="2024-04-16T05:14:00Z">
                <w:r w:rsidDel="000951AE">
                  <w:delText>NOTE:</w:delText>
                </w:r>
                <w:r w:rsidDel="000951AE">
                  <w:rPr>
                    <w:noProof/>
                  </w:rPr>
                  <w:tab/>
                  <w:delText xml:space="preserve">The mandatory </w:delText>
                </w:r>
                <w:r w:rsidDel="000951AE">
                  <w:delText>HTTP error status codes for the HTTP DELETE method listed in table 5.2.6-1 of 3GPP TS 29.122 [2] shall also apply.</w:delText>
                </w:r>
              </w:del>
            </w:ins>
          </w:p>
        </w:tc>
      </w:tr>
    </w:tbl>
    <w:p w14:paraId="68294574" w14:textId="15C04D9E" w:rsidR="005D4764" w:rsidDel="000951AE" w:rsidRDefault="005D4764" w:rsidP="005D4764">
      <w:pPr>
        <w:rPr>
          <w:ins w:id="1332" w:author="Roozbeh Atarius-14" w:date="2024-04-01T16:49:00Z"/>
          <w:del w:id="1333" w:author="Huawei [Abdessamad] 2024-04 r1" w:date="2024-04-16T05:14:00Z"/>
          <w:lang w:eastAsia="en-GB"/>
        </w:rPr>
      </w:pPr>
    </w:p>
    <w:p w14:paraId="125A633D" w14:textId="36E041DC" w:rsidR="005D4764" w:rsidDel="000951AE" w:rsidRDefault="005D4764" w:rsidP="005D4764">
      <w:pPr>
        <w:pStyle w:val="TH"/>
        <w:rPr>
          <w:ins w:id="1334" w:author="Roozbeh Atarius-14" w:date="2024-04-01T16:49:00Z"/>
          <w:del w:id="1335" w:author="Huawei [Abdessamad] 2024-04 r1" w:date="2024-04-16T05:14:00Z"/>
        </w:rPr>
      </w:pPr>
      <w:ins w:id="1336" w:author="Roozbeh Atarius-14" w:date="2024-04-01T16:49:00Z">
        <w:del w:id="1337" w:author="Huawei [Abdessamad] 2024-04 r1" w:date="2024-04-16T05:14:00Z">
          <w:r w:rsidDel="000951AE">
            <w:delText>Table </w:delText>
          </w:r>
        </w:del>
      </w:ins>
      <w:ins w:id="1338" w:author="Roozbeh Atarius-14" w:date="2024-04-01T16:54:00Z">
        <w:del w:id="1339" w:author="Huawei [Abdessamad] 2024-04 r1" w:date="2024-04-16T05:14:00Z">
          <w:r w:rsidDel="000951AE">
            <w:rPr>
              <w:lang w:eastAsia="zh-CN"/>
            </w:rPr>
            <w:delText>6.1.3.3.3.2</w:delText>
          </w:r>
        </w:del>
      </w:ins>
      <w:ins w:id="1340" w:author="Roozbeh Atarius-14" w:date="2024-04-01T16:49:00Z">
        <w:del w:id="1341" w:author="Huawei [Abdessamad] 2024-04 r1" w:date="2024-04-16T05:14:00Z">
          <w:r w:rsidDel="000951AE">
            <w:delText>-4: Headers supported by the 307 Response Code on this resource</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5D4764" w:rsidDel="000951AE" w14:paraId="22AA6AA2" w14:textId="546C7C04" w:rsidTr="005D4764">
        <w:trPr>
          <w:jc w:val="center"/>
          <w:ins w:id="1342" w:author="Roozbeh Atarius-14" w:date="2024-04-01T16:49:00Z"/>
          <w:del w:id="1343"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9DC472" w14:textId="544B7594" w:rsidR="005D4764" w:rsidDel="000951AE" w:rsidRDefault="005D4764">
            <w:pPr>
              <w:pStyle w:val="TAH"/>
              <w:rPr>
                <w:ins w:id="1344" w:author="Roozbeh Atarius-14" w:date="2024-04-01T16:49:00Z"/>
                <w:del w:id="1345" w:author="Huawei [Abdessamad] 2024-04 r1" w:date="2024-04-16T05:14:00Z"/>
              </w:rPr>
            </w:pPr>
            <w:ins w:id="1346" w:author="Roozbeh Atarius-14" w:date="2024-04-01T16:49:00Z">
              <w:del w:id="1347" w:author="Huawei [Abdessamad] 2024-04 r1" w:date="2024-04-16T05:14:00Z">
                <w:r w:rsidDel="000951AE">
                  <w:delText>Name</w:delText>
                </w:r>
              </w:del>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F86267A" w14:textId="6DEA94BE" w:rsidR="005D4764" w:rsidDel="000951AE" w:rsidRDefault="005D4764">
            <w:pPr>
              <w:pStyle w:val="TAH"/>
              <w:rPr>
                <w:ins w:id="1348" w:author="Roozbeh Atarius-14" w:date="2024-04-01T16:49:00Z"/>
                <w:del w:id="1349" w:author="Huawei [Abdessamad] 2024-04 r1" w:date="2024-04-16T05:14:00Z"/>
              </w:rPr>
            </w:pPr>
            <w:ins w:id="1350" w:author="Roozbeh Atarius-14" w:date="2024-04-01T16:49:00Z">
              <w:del w:id="1351" w:author="Huawei [Abdessamad] 2024-04 r1" w:date="2024-04-16T05:14:00Z">
                <w:r w:rsidDel="000951AE">
                  <w:delText>Data type</w:delText>
                </w:r>
              </w:del>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7EE0B9" w14:textId="5B591F07" w:rsidR="005D4764" w:rsidDel="000951AE" w:rsidRDefault="005D4764">
            <w:pPr>
              <w:pStyle w:val="TAH"/>
              <w:rPr>
                <w:ins w:id="1352" w:author="Roozbeh Atarius-14" w:date="2024-04-01T16:49:00Z"/>
                <w:del w:id="1353" w:author="Huawei [Abdessamad] 2024-04 r1" w:date="2024-04-16T05:14:00Z"/>
              </w:rPr>
            </w:pPr>
            <w:ins w:id="1354" w:author="Roozbeh Atarius-14" w:date="2024-04-01T16:49:00Z">
              <w:del w:id="1355" w:author="Huawei [Abdessamad] 2024-04 r1" w:date="2024-04-16T05:14:00Z">
                <w:r w:rsidDel="000951AE">
                  <w:delText>P</w:delText>
                </w:r>
              </w:del>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800135" w14:textId="05083FDD" w:rsidR="005D4764" w:rsidDel="000951AE" w:rsidRDefault="005D4764">
            <w:pPr>
              <w:pStyle w:val="TAH"/>
              <w:rPr>
                <w:ins w:id="1356" w:author="Roozbeh Atarius-14" w:date="2024-04-01T16:49:00Z"/>
                <w:del w:id="1357" w:author="Huawei [Abdessamad] 2024-04 r1" w:date="2024-04-16T05:14:00Z"/>
              </w:rPr>
            </w:pPr>
            <w:ins w:id="1358" w:author="Roozbeh Atarius-14" w:date="2024-04-01T16:49:00Z">
              <w:del w:id="1359" w:author="Huawei [Abdessamad] 2024-04 r1" w:date="2024-04-16T05:14:00Z">
                <w:r w:rsidDel="000951AE">
                  <w:delText>Cardinality</w:delText>
                </w:r>
              </w:del>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BB2C97" w14:textId="2886BF7A" w:rsidR="005D4764" w:rsidDel="000951AE" w:rsidRDefault="005D4764">
            <w:pPr>
              <w:pStyle w:val="TAH"/>
              <w:rPr>
                <w:ins w:id="1360" w:author="Roozbeh Atarius-14" w:date="2024-04-01T16:49:00Z"/>
                <w:del w:id="1361" w:author="Huawei [Abdessamad] 2024-04 r1" w:date="2024-04-16T05:14:00Z"/>
              </w:rPr>
            </w:pPr>
            <w:ins w:id="1362" w:author="Roozbeh Atarius-14" w:date="2024-04-01T16:49:00Z">
              <w:del w:id="1363" w:author="Huawei [Abdessamad] 2024-04 r1" w:date="2024-04-16T05:14:00Z">
                <w:r w:rsidDel="000951AE">
                  <w:delText>Description</w:delText>
                </w:r>
              </w:del>
            </w:ins>
          </w:p>
        </w:tc>
      </w:tr>
      <w:tr w:rsidR="005D4764" w:rsidDel="000951AE" w14:paraId="295666C3" w14:textId="4906C668" w:rsidTr="005D4764">
        <w:trPr>
          <w:jc w:val="center"/>
          <w:ins w:id="1364" w:author="Roozbeh Atarius-14" w:date="2024-04-01T16:49:00Z"/>
          <w:del w:id="1365"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vAlign w:val="center"/>
            <w:hideMark/>
          </w:tcPr>
          <w:p w14:paraId="7EC99127" w14:textId="60DE9758" w:rsidR="005D4764" w:rsidDel="000951AE" w:rsidRDefault="005D4764">
            <w:pPr>
              <w:pStyle w:val="TAL"/>
              <w:rPr>
                <w:ins w:id="1366" w:author="Roozbeh Atarius-14" w:date="2024-04-01T16:49:00Z"/>
                <w:del w:id="1367" w:author="Huawei [Abdessamad] 2024-04 r1" w:date="2024-04-16T05:14:00Z"/>
              </w:rPr>
            </w:pPr>
            <w:ins w:id="1368" w:author="Roozbeh Atarius-14" w:date="2024-04-01T16:49:00Z">
              <w:del w:id="1369" w:author="Huawei [Abdessamad] 2024-04 r1" w:date="2024-04-16T05:14:00Z">
                <w:r w:rsidDel="000951AE">
                  <w:delText>Location</w:delText>
                </w:r>
              </w:del>
            </w:ins>
          </w:p>
        </w:tc>
        <w:tc>
          <w:tcPr>
            <w:tcW w:w="732" w:type="pct"/>
            <w:tcBorders>
              <w:top w:val="single" w:sz="6" w:space="0" w:color="auto"/>
              <w:left w:val="single" w:sz="6" w:space="0" w:color="auto"/>
              <w:bottom w:val="single" w:sz="6" w:space="0" w:color="auto"/>
              <w:right w:val="single" w:sz="6" w:space="0" w:color="auto"/>
            </w:tcBorders>
            <w:vAlign w:val="center"/>
            <w:hideMark/>
          </w:tcPr>
          <w:p w14:paraId="15D2903D" w14:textId="5660E867" w:rsidR="005D4764" w:rsidDel="000951AE" w:rsidRDefault="005D4764">
            <w:pPr>
              <w:pStyle w:val="TAL"/>
              <w:rPr>
                <w:ins w:id="1370" w:author="Roozbeh Atarius-14" w:date="2024-04-01T16:49:00Z"/>
                <w:del w:id="1371" w:author="Huawei [Abdessamad] 2024-04 r1" w:date="2024-04-16T05:14:00Z"/>
              </w:rPr>
            </w:pPr>
            <w:ins w:id="1372" w:author="Roozbeh Atarius-14" w:date="2024-04-01T16:49:00Z">
              <w:del w:id="1373" w:author="Huawei [Abdessamad] 2024-04 r1" w:date="2024-04-16T05:14:00Z">
                <w:r w:rsidDel="000951AE">
                  <w:delText>string</w:delText>
                </w:r>
              </w:del>
            </w:ins>
          </w:p>
        </w:tc>
        <w:tc>
          <w:tcPr>
            <w:tcW w:w="217" w:type="pct"/>
            <w:tcBorders>
              <w:top w:val="single" w:sz="6" w:space="0" w:color="auto"/>
              <w:left w:val="single" w:sz="6" w:space="0" w:color="auto"/>
              <w:bottom w:val="single" w:sz="6" w:space="0" w:color="auto"/>
              <w:right w:val="single" w:sz="6" w:space="0" w:color="auto"/>
            </w:tcBorders>
            <w:vAlign w:val="center"/>
            <w:hideMark/>
          </w:tcPr>
          <w:p w14:paraId="49F42C6E" w14:textId="5EC0A4A9" w:rsidR="005D4764" w:rsidDel="000951AE" w:rsidRDefault="005D4764">
            <w:pPr>
              <w:pStyle w:val="TAC"/>
              <w:rPr>
                <w:ins w:id="1374" w:author="Roozbeh Atarius-14" w:date="2024-04-01T16:49:00Z"/>
                <w:del w:id="1375" w:author="Huawei [Abdessamad] 2024-04 r1" w:date="2024-04-16T05:14:00Z"/>
              </w:rPr>
            </w:pPr>
            <w:ins w:id="1376" w:author="Roozbeh Atarius-14" w:date="2024-04-01T16:49:00Z">
              <w:del w:id="1377" w:author="Huawei [Abdessamad] 2024-04 r1" w:date="2024-04-16T05:14:00Z">
                <w:r w:rsidDel="000951AE">
                  <w:delText>M</w:delText>
                </w:r>
              </w:del>
            </w:ins>
          </w:p>
        </w:tc>
        <w:tc>
          <w:tcPr>
            <w:tcW w:w="581" w:type="pct"/>
            <w:tcBorders>
              <w:top w:val="single" w:sz="6" w:space="0" w:color="auto"/>
              <w:left w:val="single" w:sz="6" w:space="0" w:color="auto"/>
              <w:bottom w:val="single" w:sz="6" w:space="0" w:color="auto"/>
              <w:right w:val="single" w:sz="6" w:space="0" w:color="auto"/>
            </w:tcBorders>
            <w:vAlign w:val="center"/>
            <w:hideMark/>
          </w:tcPr>
          <w:p w14:paraId="3759619C" w14:textId="1F79E128" w:rsidR="005D4764" w:rsidDel="000951AE" w:rsidRDefault="005D4764">
            <w:pPr>
              <w:pStyle w:val="TAC"/>
              <w:rPr>
                <w:ins w:id="1378" w:author="Roozbeh Atarius-14" w:date="2024-04-01T16:49:00Z"/>
                <w:del w:id="1379" w:author="Huawei [Abdessamad] 2024-04 r1" w:date="2024-04-16T05:14:00Z"/>
              </w:rPr>
            </w:pPr>
            <w:ins w:id="1380" w:author="Roozbeh Atarius-14" w:date="2024-04-01T16:49:00Z">
              <w:del w:id="1381" w:author="Huawei [Abdessamad] 2024-04 r1" w:date="2024-04-16T05:14:00Z">
                <w:r w:rsidDel="000951AE">
                  <w:delText>1</w:delText>
                </w:r>
              </w:del>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B027BDA" w14:textId="21BF7561" w:rsidR="005D4764" w:rsidDel="000951AE" w:rsidRDefault="005D4764">
            <w:pPr>
              <w:pStyle w:val="TAL"/>
              <w:rPr>
                <w:ins w:id="1382" w:author="Roozbeh Atarius-14" w:date="2024-04-01T16:49:00Z"/>
                <w:del w:id="1383" w:author="Huawei [Abdessamad] 2024-04 r1" w:date="2024-04-16T05:14:00Z"/>
              </w:rPr>
            </w:pPr>
            <w:ins w:id="1384" w:author="Roozbeh Atarius-14" w:date="2024-04-01T16:49:00Z">
              <w:del w:id="1385" w:author="Huawei [Abdessamad] 2024-04 r1" w:date="2024-04-16T05:14:00Z">
                <w:r w:rsidDel="000951AE">
                  <w:delText>Contains an alternative URI of the resource located in an alternative NSCE Server.</w:delText>
                </w:r>
              </w:del>
            </w:ins>
          </w:p>
        </w:tc>
      </w:tr>
    </w:tbl>
    <w:p w14:paraId="72B11763" w14:textId="23F65827" w:rsidR="005D4764" w:rsidDel="000951AE" w:rsidRDefault="005D4764" w:rsidP="005D4764">
      <w:pPr>
        <w:rPr>
          <w:ins w:id="1386" w:author="Roozbeh Atarius-14" w:date="2024-04-01T16:49:00Z"/>
          <w:del w:id="1387" w:author="Huawei [Abdessamad] 2024-04 r1" w:date="2024-04-16T05:14:00Z"/>
          <w:lang w:eastAsia="en-GB"/>
        </w:rPr>
      </w:pPr>
    </w:p>
    <w:p w14:paraId="0EDB14EC" w14:textId="23A44CA6" w:rsidR="005D4764" w:rsidDel="000951AE" w:rsidRDefault="005D4764" w:rsidP="005D4764">
      <w:pPr>
        <w:pStyle w:val="TH"/>
        <w:rPr>
          <w:ins w:id="1388" w:author="Roozbeh Atarius-14" w:date="2024-04-01T16:49:00Z"/>
          <w:del w:id="1389" w:author="Huawei [Abdessamad] 2024-04 r1" w:date="2024-04-16T05:14:00Z"/>
        </w:rPr>
      </w:pPr>
      <w:ins w:id="1390" w:author="Roozbeh Atarius-14" w:date="2024-04-01T16:49:00Z">
        <w:del w:id="1391" w:author="Huawei [Abdessamad] 2024-04 r1" w:date="2024-04-16T05:14:00Z">
          <w:r w:rsidDel="000951AE">
            <w:delText>Table </w:delText>
          </w:r>
        </w:del>
      </w:ins>
      <w:ins w:id="1392" w:author="Roozbeh Atarius-14" w:date="2024-04-01T16:54:00Z">
        <w:del w:id="1393" w:author="Huawei [Abdessamad] 2024-04 r1" w:date="2024-04-16T05:14:00Z">
          <w:r w:rsidDel="000951AE">
            <w:rPr>
              <w:lang w:eastAsia="zh-CN"/>
            </w:rPr>
            <w:delText>6.1.3.3.3.2</w:delText>
          </w:r>
        </w:del>
      </w:ins>
      <w:ins w:id="1394" w:author="Roozbeh Atarius-14" w:date="2024-04-01T16:49:00Z">
        <w:del w:id="1395" w:author="Huawei [Abdessamad] 2024-04 r1" w:date="2024-04-16T05:14:00Z">
          <w:r w:rsidDel="000951AE">
            <w:delText>-5: Headers supported by the 308 Response Code on this resource</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5D4764" w:rsidDel="000951AE" w14:paraId="4408BAEB" w14:textId="07B24CF7" w:rsidTr="005D4764">
        <w:trPr>
          <w:jc w:val="center"/>
          <w:ins w:id="1396" w:author="Roozbeh Atarius-14" w:date="2024-04-01T16:49:00Z"/>
          <w:del w:id="1397"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BE6134" w14:textId="711D30E7" w:rsidR="005D4764" w:rsidDel="000951AE" w:rsidRDefault="005D4764">
            <w:pPr>
              <w:pStyle w:val="TAH"/>
              <w:rPr>
                <w:ins w:id="1398" w:author="Roozbeh Atarius-14" w:date="2024-04-01T16:49:00Z"/>
                <w:del w:id="1399" w:author="Huawei [Abdessamad] 2024-04 r1" w:date="2024-04-16T05:14:00Z"/>
              </w:rPr>
            </w:pPr>
            <w:ins w:id="1400" w:author="Roozbeh Atarius-14" w:date="2024-04-01T16:49:00Z">
              <w:del w:id="1401" w:author="Huawei [Abdessamad] 2024-04 r1" w:date="2024-04-16T05:14:00Z">
                <w:r w:rsidDel="000951AE">
                  <w:delText>Name</w:delText>
                </w:r>
              </w:del>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A3B598" w14:textId="07E9FB64" w:rsidR="005D4764" w:rsidDel="000951AE" w:rsidRDefault="005D4764">
            <w:pPr>
              <w:pStyle w:val="TAH"/>
              <w:rPr>
                <w:ins w:id="1402" w:author="Roozbeh Atarius-14" w:date="2024-04-01T16:49:00Z"/>
                <w:del w:id="1403" w:author="Huawei [Abdessamad] 2024-04 r1" w:date="2024-04-16T05:14:00Z"/>
              </w:rPr>
            </w:pPr>
            <w:ins w:id="1404" w:author="Roozbeh Atarius-14" w:date="2024-04-01T16:49:00Z">
              <w:del w:id="1405" w:author="Huawei [Abdessamad] 2024-04 r1" w:date="2024-04-16T05:14:00Z">
                <w:r w:rsidDel="000951AE">
                  <w:delText>Data type</w:delText>
                </w:r>
              </w:del>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7A80C7" w14:textId="365DED57" w:rsidR="005D4764" w:rsidDel="000951AE" w:rsidRDefault="005D4764">
            <w:pPr>
              <w:pStyle w:val="TAH"/>
              <w:rPr>
                <w:ins w:id="1406" w:author="Roozbeh Atarius-14" w:date="2024-04-01T16:49:00Z"/>
                <w:del w:id="1407" w:author="Huawei [Abdessamad] 2024-04 r1" w:date="2024-04-16T05:14:00Z"/>
              </w:rPr>
            </w:pPr>
            <w:ins w:id="1408" w:author="Roozbeh Atarius-14" w:date="2024-04-01T16:49:00Z">
              <w:del w:id="1409" w:author="Huawei [Abdessamad] 2024-04 r1" w:date="2024-04-16T05:14:00Z">
                <w:r w:rsidDel="000951AE">
                  <w:delText>P</w:delText>
                </w:r>
              </w:del>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AB362B" w14:textId="4C66FD6B" w:rsidR="005D4764" w:rsidDel="000951AE" w:rsidRDefault="005D4764">
            <w:pPr>
              <w:pStyle w:val="TAH"/>
              <w:rPr>
                <w:ins w:id="1410" w:author="Roozbeh Atarius-14" w:date="2024-04-01T16:49:00Z"/>
                <w:del w:id="1411" w:author="Huawei [Abdessamad] 2024-04 r1" w:date="2024-04-16T05:14:00Z"/>
              </w:rPr>
            </w:pPr>
            <w:ins w:id="1412" w:author="Roozbeh Atarius-14" w:date="2024-04-01T16:49:00Z">
              <w:del w:id="1413" w:author="Huawei [Abdessamad] 2024-04 r1" w:date="2024-04-16T05:14:00Z">
                <w:r w:rsidDel="000951AE">
                  <w:delText>Cardinality</w:delText>
                </w:r>
              </w:del>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4A14B1" w14:textId="2614D168" w:rsidR="005D4764" w:rsidDel="000951AE" w:rsidRDefault="005D4764">
            <w:pPr>
              <w:pStyle w:val="TAH"/>
              <w:rPr>
                <w:ins w:id="1414" w:author="Roozbeh Atarius-14" w:date="2024-04-01T16:49:00Z"/>
                <w:del w:id="1415" w:author="Huawei [Abdessamad] 2024-04 r1" w:date="2024-04-16T05:14:00Z"/>
              </w:rPr>
            </w:pPr>
            <w:ins w:id="1416" w:author="Roozbeh Atarius-14" w:date="2024-04-01T16:49:00Z">
              <w:del w:id="1417" w:author="Huawei [Abdessamad] 2024-04 r1" w:date="2024-04-16T05:14:00Z">
                <w:r w:rsidDel="000951AE">
                  <w:delText>Description</w:delText>
                </w:r>
              </w:del>
            </w:ins>
          </w:p>
        </w:tc>
      </w:tr>
      <w:tr w:rsidR="005D4764" w:rsidDel="000951AE" w14:paraId="75607EDD" w14:textId="2E2F233C" w:rsidTr="005D4764">
        <w:trPr>
          <w:jc w:val="center"/>
          <w:ins w:id="1418" w:author="Roozbeh Atarius-14" w:date="2024-04-01T16:49:00Z"/>
          <w:del w:id="1419" w:author="Huawei [Abdessamad] 2024-04 r1" w:date="2024-04-16T05:14:00Z"/>
        </w:trPr>
        <w:tc>
          <w:tcPr>
            <w:tcW w:w="824" w:type="pct"/>
            <w:tcBorders>
              <w:top w:val="single" w:sz="6" w:space="0" w:color="auto"/>
              <w:left w:val="single" w:sz="6" w:space="0" w:color="auto"/>
              <w:bottom w:val="single" w:sz="6" w:space="0" w:color="auto"/>
              <w:right w:val="single" w:sz="6" w:space="0" w:color="auto"/>
            </w:tcBorders>
            <w:vAlign w:val="center"/>
            <w:hideMark/>
          </w:tcPr>
          <w:p w14:paraId="1DF7A370" w14:textId="5E3F4C76" w:rsidR="005D4764" w:rsidDel="000951AE" w:rsidRDefault="005D4764">
            <w:pPr>
              <w:pStyle w:val="TAL"/>
              <w:rPr>
                <w:ins w:id="1420" w:author="Roozbeh Atarius-14" w:date="2024-04-01T16:49:00Z"/>
                <w:del w:id="1421" w:author="Huawei [Abdessamad] 2024-04 r1" w:date="2024-04-16T05:14:00Z"/>
              </w:rPr>
            </w:pPr>
            <w:ins w:id="1422" w:author="Roozbeh Atarius-14" w:date="2024-04-01T16:49:00Z">
              <w:del w:id="1423" w:author="Huawei [Abdessamad] 2024-04 r1" w:date="2024-04-16T05:14:00Z">
                <w:r w:rsidDel="000951AE">
                  <w:delText>Location</w:delText>
                </w:r>
              </w:del>
            </w:ins>
          </w:p>
        </w:tc>
        <w:tc>
          <w:tcPr>
            <w:tcW w:w="732" w:type="pct"/>
            <w:tcBorders>
              <w:top w:val="single" w:sz="6" w:space="0" w:color="auto"/>
              <w:left w:val="single" w:sz="6" w:space="0" w:color="auto"/>
              <w:bottom w:val="single" w:sz="6" w:space="0" w:color="auto"/>
              <w:right w:val="single" w:sz="6" w:space="0" w:color="auto"/>
            </w:tcBorders>
            <w:vAlign w:val="center"/>
            <w:hideMark/>
          </w:tcPr>
          <w:p w14:paraId="4045BFE7" w14:textId="3D653591" w:rsidR="005D4764" w:rsidDel="000951AE" w:rsidRDefault="005D4764">
            <w:pPr>
              <w:pStyle w:val="TAL"/>
              <w:rPr>
                <w:ins w:id="1424" w:author="Roozbeh Atarius-14" w:date="2024-04-01T16:49:00Z"/>
                <w:del w:id="1425" w:author="Huawei [Abdessamad] 2024-04 r1" w:date="2024-04-16T05:14:00Z"/>
              </w:rPr>
            </w:pPr>
            <w:ins w:id="1426" w:author="Roozbeh Atarius-14" w:date="2024-04-01T16:49:00Z">
              <w:del w:id="1427" w:author="Huawei [Abdessamad] 2024-04 r1" w:date="2024-04-16T05:14:00Z">
                <w:r w:rsidDel="000951AE">
                  <w:delText>string</w:delText>
                </w:r>
              </w:del>
            </w:ins>
          </w:p>
        </w:tc>
        <w:tc>
          <w:tcPr>
            <w:tcW w:w="217" w:type="pct"/>
            <w:tcBorders>
              <w:top w:val="single" w:sz="6" w:space="0" w:color="auto"/>
              <w:left w:val="single" w:sz="6" w:space="0" w:color="auto"/>
              <w:bottom w:val="single" w:sz="6" w:space="0" w:color="auto"/>
              <w:right w:val="single" w:sz="6" w:space="0" w:color="auto"/>
            </w:tcBorders>
            <w:vAlign w:val="center"/>
            <w:hideMark/>
          </w:tcPr>
          <w:p w14:paraId="4EDFCDF2" w14:textId="6EC4C853" w:rsidR="005D4764" w:rsidDel="000951AE" w:rsidRDefault="005D4764">
            <w:pPr>
              <w:pStyle w:val="TAC"/>
              <w:rPr>
                <w:ins w:id="1428" w:author="Roozbeh Atarius-14" w:date="2024-04-01T16:49:00Z"/>
                <w:del w:id="1429" w:author="Huawei [Abdessamad] 2024-04 r1" w:date="2024-04-16T05:14:00Z"/>
              </w:rPr>
            </w:pPr>
            <w:ins w:id="1430" w:author="Roozbeh Atarius-14" w:date="2024-04-01T16:49:00Z">
              <w:del w:id="1431" w:author="Huawei [Abdessamad] 2024-04 r1" w:date="2024-04-16T05:14:00Z">
                <w:r w:rsidDel="000951AE">
                  <w:delText>M</w:delText>
                </w:r>
              </w:del>
            </w:ins>
          </w:p>
        </w:tc>
        <w:tc>
          <w:tcPr>
            <w:tcW w:w="581" w:type="pct"/>
            <w:tcBorders>
              <w:top w:val="single" w:sz="6" w:space="0" w:color="auto"/>
              <w:left w:val="single" w:sz="6" w:space="0" w:color="auto"/>
              <w:bottom w:val="single" w:sz="6" w:space="0" w:color="auto"/>
              <w:right w:val="single" w:sz="6" w:space="0" w:color="auto"/>
            </w:tcBorders>
            <w:vAlign w:val="center"/>
            <w:hideMark/>
          </w:tcPr>
          <w:p w14:paraId="7AEC8C43" w14:textId="0E461164" w:rsidR="005D4764" w:rsidDel="000951AE" w:rsidRDefault="005D4764">
            <w:pPr>
              <w:pStyle w:val="TAC"/>
              <w:rPr>
                <w:ins w:id="1432" w:author="Roozbeh Atarius-14" w:date="2024-04-01T16:49:00Z"/>
                <w:del w:id="1433" w:author="Huawei [Abdessamad] 2024-04 r1" w:date="2024-04-16T05:14:00Z"/>
              </w:rPr>
            </w:pPr>
            <w:ins w:id="1434" w:author="Roozbeh Atarius-14" w:date="2024-04-01T16:49:00Z">
              <w:del w:id="1435" w:author="Huawei [Abdessamad] 2024-04 r1" w:date="2024-04-16T05:14:00Z">
                <w:r w:rsidDel="000951AE">
                  <w:delText>1</w:delText>
                </w:r>
              </w:del>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CDCDE4" w14:textId="3115D8E9" w:rsidR="005D4764" w:rsidDel="000951AE" w:rsidRDefault="005D4764">
            <w:pPr>
              <w:pStyle w:val="TAL"/>
              <w:rPr>
                <w:ins w:id="1436" w:author="Roozbeh Atarius-14" w:date="2024-04-01T16:49:00Z"/>
                <w:del w:id="1437" w:author="Huawei [Abdessamad] 2024-04 r1" w:date="2024-04-16T05:14:00Z"/>
              </w:rPr>
            </w:pPr>
            <w:ins w:id="1438" w:author="Roozbeh Atarius-14" w:date="2024-04-01T16:49:00Z">
              <w:del w:id="1439" w:author="Huawei [Abdessamad] 2024-04 r1" w:date="2024-04-16T05:14:00Z">
                <w:r w:rsidDel="000951AE">
                  <w:delText>Contains an alternative URI of the resource located in an alternative NSCE Server.</w:delText>
                </w:r>
              </w:del>
            </w:ins>
          </w:p>
        </w:tc>
      </w:tr>
    </w:tbl>
    <w:p w14:paraId="11EFD8BA" w14:textId="61677E4D" w:rsidR="005D4764" w:rsidDel="000951AE" w:rsidRDefault="005D4764" w:rsidP="005D4764">
      <w:pPr>
        <w:rPr>
          <w:ins w:id="1440" w:author="Roozbeh Atarius-14" w:date="2024-04-01T16:49:00Z"/>
          <w:del w:id="1441" w:author="Huawei [Abdessamad] 2024-04 r1" w:date="2024-04-16T05:14:00Z"/>
          <w:lang w:eastAsia="en-GB"/>
        </w:rPr>
      </w:pPr>
    </w:p>
    <w:p w14:paraId="36F826D8" w14:textId="4C2BE110" w:rsidR="005D4764" w:rsidRDefault="005D4764" w:rsidP="005D4764">
      <w:pPr>
        <w:pStyle w:val="Heading6"/>
        <w:rPr>
          <w:ins w:id="1442" w:author="Roozbeh Atarius-14" w:date="2024-04-01T16:54:00Z"/>
        </w:rPr>
      </w:pPr>
      <w:bookmarkStart w:id="1443" w:name="_Toc157434785"/>
      <w:bookmarkStart w:id="1444" w:name="_Toc157436500"/>
      <w:bookmarkStart w:id="1445" w:name="_Toc157440340"/>
      <w:bookmarkStart w:id="1446" w:name="_Toc160650012"/>
      <w:bookmarkStart w:id="1447" w:name="_Toc161902719"/>
      <w:ins w:id="1448" w:author="Roozbeh Atarius-14" w:date="2024-04-01T16:54:00Z">
        <w:r>
          <w:t>6.</w:t>
        </w:r>
      </w:ins>
      <w:ins w:id="1449" w:author="Roozbeh Atarius-14" w:date="2024-04-01T16:55:00Z">
        <w:r>
          <w:t>1</w:t>
        </w:r>
      </w:ins>
      <w:ins w:id="1450" w:author="Roozbeh Atarius-14" w:date="2024-04-01T16:54:00Z">
        <w:r>
          <w:t>.3.3.3.</w:t>
        </w:r>
      </w:ins>
      <w:ins w:id="1451" w:author="Roozbeh Atarius-14" w:date="2024-04-01T16:55:00Z">
        <w:del w:id="1452" w:author="Huawei [Abdessamad] 2024-04 r1" w:date="2024-04-16T05:17:00Z">
          <w:r w:rsidDel="00504CBD">
            <w:delText>3</w:delText>
          </w:r>
        </w:del>
      </w:ins>
      <w:ins w:id="1453" w:author="Huawei [Abdessamad] 2024-04 r1" w:date="2024-04-16T05:17:00Z">
        <w:r w:rsidR="00504CBD">
          <w:t>2</w:t>
        </w:r>
      </w:ins>
      <w:ins w:id="1454" w:author="Roozbeh Atarius-14" w:date="2024-04-01T16:54:00Z">
        <w:r>
          <w:tab/>
          <w:t>DELETE</w:t>
        </w:r>
        <w:bookmarkEnd w:id="1443"/>
        <w:bookmarkEnd w:id="1444"/>
        <w:bookmarkEnd w:id="1445"/>
        <w:bookmarkEnd w:id="1446"/>
        <w:bookmarkEnd w:id="1447"/>
      </w:ins>
    </w:p>
    <w:p w14:paraId="4651959D" w14:textId="77777777" w:rsidR="00504CBD" w:rsidRPr="00644644" w:rsidRDefault="00504CBD" w:rsidP="00504CBD">
      <w:pPr>
        <w:rPr>
          <w:ins w:id="1455" w:author="Huawei [Abdessamad] 2024-04 r1" w:date="2024-04-16T05:17:00Z"/>
          <w:noProof/>
          <w:lang w:eastAsia="zh-CN"/>
        </w:rPr>
      </w:pPr>
      <w:ins w:id="1456" w:author="Huawei [Abdessamad] 2024-04 r1" w:date="2024-04-16T05:17:00Z">
        <w:r w:rsidRPr="00644644">
          <w:rPr>
            <w:noProof/>
            <w:lang w:eastAsia="zh-CN"/>
          </w:rPr>
          <w:t xml:space="preserve">The HTTP DELETE method allows a service consumer to request the deletion of an existing </w:t>
        </w:r>
        <w:r w:rsidRPr="00644644">
          <w:t xml:space="preserve">"Individual </w:t>
        </w:r>
        <w:r>
          <w:t>Slice API Configuration</w:t>
        </w:r>
        <w:r w:rsidRPr="00644644">
          <w:t>" resource at the NSCE Server</w:t>
        </w:r>
        <w:r w:rsidRPr="00644644">
          <w:rPr>
            <w:noProof/>
            <w:lang w:eastAsia="zh-CN"/>
          </w:rPr>
          <w:t>.</w:t>
        </w:r>
      </w:ins>
    </w:p>
    <w:p w14:paraId="42E58373" w14:textId="1ED09575" w:rsidR="00504CBD" w:rsidRPr="00644644" w:rsidRDefault="00504CBD" w:rsidP="00504CBD">
      <w:pPr>
        <w:rPr>
          <w:ins w:id="1457" w:author="Huawei [Abdessamad] 2024-04 r1" w:date="2024-04-16T05:17:00Z"/>
        </w:rPr>
      </w:pPr>
      <w:ins w:id="1458" w:author="Huawei [Abdessamad] 2024-04 r1" w:date="2024-04-16T05:17:00Z">
        <w:r w:rsidRPr="00644644">
          <w:t>This method shall support the URI query parameters specified in table </w:t>
        </w:r>
        <w:r w:rsidRPr="00644644">
          <w:rPr>
            <w:noProof/>
            <w:lang w:eastAsia="zh-CN"/>
          </w:rPr>
          <w:t>6.</w:t>
        </w:r>
        <w:r>
          <w:rPr>
            <w:noProof/>
            <w:lang w:eastAsia="zh-CN"/>
          </w:rPr>
          <w:t>1</w:t>
        </w:r>
        <w:r w:rsidRPr="00FC29E8">
          <w:t>.3.3.3.</w:t>
        </w:r>
        <w:r>
          <w:t>2</w:t>
        </w:r>
        <w:r w:rsidRPr="00FC29E8">
          <w:t>-1.</w:t>
        </w:r>
      </w:ins>
    </w:p>
    <w:p w14:paraId="68F6FAFE" w14:textId="33224526" w:rsidR="005D4764" w:rsidDel="00504CBD" w:rsidRDefault="005D4764" w:rsidP="005D4764">
      <w:pPr>
        <w:rPr>
          <w:ins w:id="1459" w:author="Roozbeh Atarius-14" w:date="2024-04-01T16:54:00Z"/>
          <w:del w:id="1460" w:author="Huawei [Abdessamad] 2024-04 r1" w:date="2024-04-16T05:17:00Z"/>
          <w:noProof/>
          <w:lang w:eastAsia="zh-CN"/>
        </w:rPr>
      </w:pPr>
      <w:ins w:id="1461" w:author="Roozbeh Atarius-14" w:date="2024-04-01T16:54:00Z">
        <w:del w:id="1462" w:author="Huawei [Abdessamad] 2024-04 r1" w:date="2024-04-16T05:17:00Z">
          <w:r w:rsidDel="00504CBD">
            <w:rPr>
              <w:noProof/>
              <w:lang w:eastAsia="zh-CN"/>
            </w:rPr>
            <w:delText xml:space="preserve">The HTTP DELETE method allows </w:delText>
          </w:r>
        </w:del>
      </w:ins>
      <w:ins w:id="1463" w:author="Roozbeh Atarius-14" w:date="2024-04-01T16:56:00Z">
        <w:del w:id="1464" w:author="Huawei [Abdessamad] 2024-04 r1" w:date="2024-04-16T05:17:00Z">
          <w:r w:rsidDel="00504CBD">
            <w:rPr>
              <w:noProof/>
              <w:lang w:eastAsia="zh-CN"/>
            </w:rPr>
            <w:delText xml:space="preserve">the VAL server </w:delText>
          </w:r>
        </w:del>
      </w:ins>
      <w:ins w:id="1465" w:author="Roozbeh Atarius-14" w:date="2024-04-01T16:54:00Z">
        <w:del w:id="1466" w:author="Huawei [Abdessamad] 2024-04 r1" w:date="2024-04-16T05:17:00Z">
          <w:r w:rsidDel="00504CBD">
            <w:rPr>
              <w:noProof/>
              <w:lang w:eastAsia="zh-CN"/>
            </w:rPr>
            <w:delText xml:space="preserve">to request the deletion of an existing </w:delText>
          </w:r>
          <w:r w:rsidDel="00504CBD">
            <w:delText>"</w:delText>
          </w:r>
        </w:del>
      </w:ins>
      <w:ins w:id="1467" w:author="Roozbeh Atarius-14" w:date="2024-04-01T16:56:00Z">
        <w:del w:id="1468" w:author="Huawei [Abdessamad] 2024-04 r1" w:date="2024-04-16T05:17:00Z">
          <w:r w:rsidDel="00504CBD">
            <w:delText>i</w:delText>
          </w:r>
        </w:del>
      </w:ins>
      <w:ins w:id="1469" w:author="Roozbeh Atarius-14" w:date="2024-04-01T16:54:00Z">
        <w:del w:id="1470" w:author="Huawei [Abdessamad] 2024-04 r1" w:date="2024-04-16T05:17:00Z">
          <w:r w:rsidDel="00504CBD">
            <w:delText xml:space="preserve">ndividual </w:delText>
          </w:r>
        </w:del>
      </w:ins>
      <w:ins w:id="1471" w:author="Roozbeh Atarius-14" w:date="2024-04-01T16:56:00Z">
        <w:del w:id="1472" w:author="Huawei [Abdessamad] 2024-04 r1" w:date="2024-04-16T05:17:00Z">
          <w:r w:rsidDel="00504CBD">
            <w:delText>slice API m</w:delText>
          </w:r>
        </w:del>
      </w:ins>
      <w:ins w:id="1473" w:author="Roozbeh Atarius-14" w:date="2024-04-01T16:54:00Z">
        <w:del w:id="1474" w:author="Huawei [Abdessamad] 2024-04 r1" w:date="2024-04-16T05:17:00Z">
          <w:r w:rsidDel="00504CBD">
            <w:delText>anagement" resource at the NSCE Server</w:delText>
          </w:r>
          <w:r w:rsidDel="00504CBD">
            <w:rPr>
              <w:noProof/>
              <w:lang w:eastAsia="zh-CN"/>
            </w:rPr>
            <w:delText>.</w:delText>
          </w:r>
        </w:del>
      </w:ins>
    </w:p>
    <w:p w14:paraId="6607C9E6" w14:textId="439F0362" w:rsidR="005D4764" w:rsidDel="00504CBD" w:rsidRDefault="005D4764" w:rsidP="005D4764">
      <w:pPr>
        <w:rPr>
          <w:ins w:id="1475" w:author="Roozbeh Atarius-14" w:date="2024-04-01T16:54:00Z"/>
          <w:del w:id="1476" w:author="Huawei [Abdessamad] 2024-04 r1" w:date="2024-04-16T05:17:00Z"/>
          <w:lang w:eastAsia="en-GB"/>
        </w:rPr>
      </w:pPr>
      <w:ins w:id="1477" w:author="Roozbeh Atarius-14" w:date="2024-04-01T16:54:00Z">
        <w:del w:id="1478" w:author="Huawei [Abdessamad] 2024-04 r1" w:date="2024-04-16T05:17:00Z">
          <w:r w:rsidDel="00504CBD">
            <w:delText>This method shall support the URI query parameters specified in table </w:delText>
          </w:r>
          <w:r w:rsidDel="00504CBD">
            <w:rPr>
              <w:noProof/>
              <w:lang w:eastAsia="zh-CN"/>
            </w:rPr>
            <w:delText>6.</w:delText>
          </w:r>
        </w:del>
      </w:ins>
      <w:ins w:id="1479" w:author="Roozbeh Atarius-14" w:date="2024-04-01T16:55:00Z">
        <w:del w:id="1480" w:author="Huawei [Abdessamad] 2024-04 r1" w:date="2024-04-16T05:17:00Z">
          <w:r w:rsidDel="00504CBD">
            <w:rPr>
              <w:noProof/>
              <w:lang w:eastAsia="zh-CN"/>
            </w:rPr>
            <w:delText>1.3.3</w:delText>
          </w:r>
          <w:r w:rsidDel="00504CBD">
            <w:delText>.3.3</w:delText>
          </w:r>
        </w:del>
      </w:ins>
      <w:ins w:id="1481" w:author="Roozbeh Atarius-14" w:date="2024-04-01T16:54:00Z">
        <w:del w:id="1482" w:author="Huawei [Abdessamad] 2024-04 r1" w:date="2024-04-16T05:17:00Z">
          <w:r w:rsidDel="00504CBD">
            <w:delText>-1.</w:delText>
          </w:r>
        </w:del>
      </w:ins>
    </w:p>
    <w:p w14:paraId="53D95E69" w14:textId="7B84CCC4" w:rsidR="005D4764" w:rsidRDefault="005D4764" w:rsidP="005D4764">
      <w:pPr>
        <w:pStyle w:val="TH"/>
        <w:rPr>
          <w:ins w:id="1483" w:author="Roozbeh Atarius-14" w:date="2024-04-01T16:54:00Z"/>
          <w:rFonts w:cs="Arial"/>
        </w:rPr>
      </w:pPr>
      <w:ins w:id="1484" w:author="Roozbeh Atarius-14" w:date="2024-04-01T16:54:00Z">
        <w:r>
          <w:t>Table </w:t>
        </w:r>
        <w:r>
          <w:rPr>
            <w:noProof/>
            <w:lang w:eastAsia="zh-CN"/>
          </w:rPr>
          <w:t>6.</w:t>
        </w:r>
      </w:ins>
      <w:ins w:id="1485" w:author="Roozbeh Atarius-14" w:date="2024-04-01T16:55:00Z">
        <w:r>
          <w:rPr>
            <w:noProof/>
            <w:lang w:eastAsia="zh-CN"/>
          </w:rPr>
          <w:t>1</w:t>
        </w:r>
      </w:ins>
      <w:ins w:id="1486" w:author="Roozbeh Atarius-14" w:date="2024-04-01T16:54:00Z">
        <w:r>
          <w:rPr>
            <w:noProof/>
            <w:lang w:eastAsia="zh-CN"/>
          </w:rPr>
          <w:t>.3.3</w:t>
        </w:r>
        <w:r>
          <w:t>.3.</w:t>
        </w:r>
      </w:ins>
      <w:ins w:id="1487" w:author="Roozbeh Atarius-14" w:date="2024-04-01T16:55:00Z">
        <w:del w:id="1488" w:author="Huawei [Abdessamad] 2024-04 r1" w:date="2024-04-16T05:17:00Z">
          <w:r w:rsidDel="00504CBD">
            <w:delText>3</w:delText>
          </w:r>
        </w:del>
      </w:ins>
      <w:ins w:id="1489" w:author="Huawei [Abdessamad] 2024-04 r1" w:date="2024-04-16T05:17:00Z">
        <w:r w:rsidR="00504CBD">
          <w:t>2</w:t>
        </w:r>
      </w:ins>
      <w:ins w:id="1490" w:author="Roozbeh Atarius-14" w:date="2024-04-01T16:54:00Z">
        <w:r>
          <w:t>-1: URI query parameters supported by the DELETE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1491"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1492" w:author="Roozbeh Atarius-14" w:date="2024-04-01T16:54:00Z"/>
              </w:rPr>
            </w:pPr>
            <w:ins w:id="1493"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1494" w:author="Roozbeh Atarius-14" w:date="2024-04-01T16:54:00Z"/>
              </w:rPr>
            </w:pPr>
            <w:ins w:id="1495"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1496" w:author="Roozbeh Atarius-14" w:date="2024-04-01T16:54:00Z"/>
              </w:rPr>
            </w:pPr>
            <w:ins w:id="1497"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1498" w:author="Roozbeh Atarius-14" w:date="2024-04-01T16:54:00Z"/>
              </w:rPr>
            </w:pPr>
            <w:ins w:id="1499"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1500" w:author="Roozbeh Atarius-14" w:date="2024-04-01T16:54:00Z"/>
              </w:rPr>
            </w:pPr>
            <w:ins w:id="1501"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1502" w:author="Roozbeh Atarius-14" w:date="2024-04-01T16:54:00Z"/>
              </w:rPr>
            </w:pPr>
            <w:ins w:id="1503" w:author="Roozbeh Atarius-14" w:date="2024-04-01T16:54:00Z">
              <w:r>
                <w:t>Applicability</w:t>
              </w:r>
            </w:ins>
          </w:p>
        </w:tc>
      </w:tr>
      <w:tr w:rsidR="005D4764" w14:paraId="6FC18CC3" w14:textId="77777777" w:rsidTr="005D4764">
        <w:trPr>
          <w:jc w:val="center"/>
          <w:ins w:id="1504"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1505" w:author="Roozbeh Atarius-14" w:date="2024-04-01T16:54:00Z"/>
              </w:rPr>
            </w:pPr>
            <w:ins w:id="1506"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1507"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1508"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1509"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1510"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1511" w:author="Roozbeh Atarius-14" w:date="2024-04-01T16:54:00Z"/>
              </w:rPr>
            </w:pPr>
          </w:p>
        </w:tc>
      </w:tr>
    </w:tbl>
    <w:p w14:paraId="6F421903" w14:textId="77777777" w:rsidR="005D4764" w:rsidRDefault="005D4764" w:rsidP="005D4764">
      <w:pPr>
        <w:rPr>
          <w:ins w:id="1512" w:author="Roozbeh Atarius-14" w:date="2024-04-01T16:54:00Z"/>
          <w:lang w:eastAsia="en-GB"/>
        </w:rPr>
      </w:pPr>
    </w:p>
    <w:p w14:paraId="70FE0E44" w14:textId="2715CBEB" w:rsidR="00BA416B" w:rsidRDefault="00BA416B" w:rsidP="00BA416B">
      <w:pPr>
        <w:rPr>
          <w:ins w:id="1513" w:author="Roozbeh Atarius-14" w:date="2024-04-01T16:57:00Z"/>
        </w:rPr>
      </w:pPr>
      <w:ins w:id="1514" w:author="Roozbeh Atarius-14" w:date="2024-04-01T16:57:00Z">
        <w:r>
          <w:lastRenderedPageBreak/>
          <w:t>This method shall support the request data structures specified in table </w:t>
        </w:r>
        <w:r>
          <w:rPr>
            <w:noProof/>
            <w:lang w:eastAsia="zh-CN"/>
          </w:rPr>
          <w:t>6.</w:t>
        </w:r>
      </w:ins>
      <w:ins w:id="1515" w:author="Roozbeh Atarius-14" w:date="2024-04-01T16:58:00Z">
        <w:r>
          <w:t>1.3.3.3.</w:t>
        </w:r>
        <w:del w:id="1516" w:author="Huawei [Abdessamad] 2024-04 r1" w:date="2024-04-16T05:17:00Z">
          <w:r w:rsidDel="00504CBD">
            <w:delText>3</w:delText>
          </w:r>
        </w:del>
      </w:ins>
      <w:ins w:id="1517" w:author="Huawei [Abdessamad] 2024-04 r1" w:date="2024-04-16T05:17:00Z">
        <w:r w:rsidR="00504CBD">
          <w:t>2</w:t>
        </w:r>
      </w:ins>
      <w:ins w:id="1518" w:author="Roozbeh Atarius-14" w:date="2024-04-01T16:57:00Z">
        <w:r>
          <w:t>-2 and the response data structures and response codes specified in table </w:t>
        </w:r>
        <w:r>
          <w:rPr>
            <w:noProof/>
            <w:lang w:eastAsia="zh-CN"/>
          </w:rPr>
          <w:t>6.</w:t>
        </w:r>
      </w:ins>
      <w:ins w:id="1519" w:author="Roozbeh Atarius-14" w:date="2024-04-01T16:58:00Z">
        <w:r>
          <w:rPr>
            <w:noProof/>
            <w:lang w:eastAsia="zh-CN"/>
          </w:rPr>
          <w:t>1</w:t>
        </w:r>
      </w:ins>
      <w:ins w:id="1520" w:author="Roozbeh Atarius-14" w:date="2024-04-01T16:57:00Z">
        <w:r>
          <w:rPr>
            <w:noProof/>
            <w:lang w:eastAsia="zh-CN"/>
          </w:rPr>
          <w:t>.3.3</w:t>
        </w:r>
        <w:r>
          <w:t>.3.</w:t>
        </w:r>
      </w:ins>
      <w:ins w:id="1521" w:author="Roozbeh Atarius-14" w:date="2024-04-01T16:58:00Z">
        <w:del w:id="1522" w:author="Huawei [Abdessamad] 2024-04 r1" w:date="2024-04-16T05:17:00Z">
          <w:r w:rsidDel="00504CBD">
            <w:delText>3</w:delText>
          </w:r>
        </w:del>
      </w:ins>
      <w:ins w:id="1523" w:author="Huawei [Abdessamad] 2024-04 r1" w:date="2024-04-16T05:17:00Z">
        <w:r w:rsidR="00504CBD">
          <w:t>2</w:t>
        </w:r>
      </w:ins>
      <w:ins w:id="1524" w:author="Roozbeh Atarius-14" w:date="2024-04-01T16:57:00Z">
        <w:r>
          <w:t>-3.</w:t>
        </w:r>
      </w:ins>
    </w:p>
    <w:p w14:paraId="5D762842" w14:textId="7B6D0E1E" w:rsidR="00BA416B" w:rsidRDefault="00BA416B" w:rsidP="00BA416B">
      <w:pPr>
        <w:pStyle w:val="TH"/>
        <w:rPr>
          <w:ins w:id="1525" w:author="Roozbeh Atarius-14" w:date="2024-04-01T16:57:00Z"/>
        </w:rPr>
      </w:pPr>
      <w:ins w:id="1526" w:author="Roozbeh Atarius-14" w:date="2024-04-01T16:57:00Z">
        <w:r>
          <w:t>Table </w:t>
        </w:r>
        <w:r>
          <w:rPr>
            <w:noProof/>
            <w:lang w:eastAsia="zh-CN"/>
          </w:rPr>
          <w:t>6.</w:t>
        </w:r>
      </w:ins>
      <w:ins w:id="1527" w:author="Roozbeh Atarius-14" w:date="2024-04-01T16:58:00Z">
        <w:r>
          <w:rPr>
            <w:noProof/>
            <w:lang w:eastAsia="zh-CN"/>
          </w:rPr>
          <w:t>1</w:t>
        </w:r>
      </w:ins>
      <w:ins w:id="1528" w:author="Roozbeh Atarius-14" w:date="2024-04-01T16:57:00Z">
        <w:r>
          <w:rPr>
            <w:noProof/>
            <w:lang w:eastAsia="zh-CN"/>
          </w:rPr>
          <w:t>.3.3</w:t>
        </w:r>
        <w:r>
          <w:t>.3.</w:t>
        </w:r>
      </w:ins>
      <w:ins w:id="1529" w:author="Roozbeh Atarius-14" w:date="2024-04-01T16:58:00Z">
        <w:del w:id="1530" w:author="Huawei [Abdessamad] 2024-04 r1" w:date="2024-04-16T05:17:00Z">
          <w:r w:rsidDel="00504CBD">
            <w:delText>3</w:delText>
          </w:r>
        </w:del>
      </w:ins>
      <w:ins w:id="1531" w:author="Huawei [Abdessamad] 2024-04 r1" w:date="2024-04-16T05:17:00Z">
        <w:r w:rsidR="00504CBD">
          <w:t>2</w:t>
        </w:r>
      </w:ins>
      <w:ins w:id="1532" w:author="Roozbeh Atarius-14" w:date="2024-04-01T16:57:00Z">
        <w:r>
          <w:t>-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1533"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1534" w:author="Roozbeh Atarius-14" w:date="2024-04-01T16:57:00Z"/>
              </w:rPr>
            </w:pPr>
            <w:ins w:id="1535"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1536" w:author="Roozbeh Atarius-14" w:date="2024-04-01T16:57:00Z"/>
              </w:rPr>
            </w:pPr>
            <w:ins w:id="1537"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1538" w:author="Roozbeh Atarius-14" w:date="2024-04-01T16:57:00Z"/>
              </w:rPr>
            </w:pPr>
            <w:ins w:id="1539"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1540" w:author="Roozbeh Atarius-14" w:date="2024-04-01T16:57:00Z"/>
              </w:rPr>
            </w:pPr>
            <w:ins w:id="1541" w:author="Roozbeh Atarius-14" w:date="2024-04-01T16:57:00Z">
              <w:r>
                <w:t>Description</w:t>
              </w:r>
            </w:ins>
          </w:p>
        </w:tc>
      </w:tr>
      <w:tr w:rsidR="00BA416B" w14:paraId="0FE2FD6F" w14:textId="77777777" w:rsidTr="00BA416B">
        <w:trPr>
          <w:jc w:val="center"/>
          <w:ins w:id="1542"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1543" w:author="Roozbeh Atarius-14" w:date="2024-04-01T16:57:00Z"/>
              </w:rPr>
            </w:pPr>
            <w:ins w:id="1544"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1545"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1546"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1547" w:author="Roozbeh Atarius-14" w:date="2024-04-01T16:57:00Z"/>
              </w:rPr>
            </w:pPr>
          </w:p>
        </w:tc>
      </w:tr>
    </w:tbl>
    <w:p w14:paraId="12215222" w14:textId="77777777" w:rsidR="00BA416B" w:rsidRDefault="00BA416B" w:rsidP="00BA416B">
      <w:pPr>
        <w:rPr>
          <w:ins w:id="1548" w:author="Roozbeh Atarius-14" w:date="2024-04-01T16:57:00Z"/>
          <w:lang w:eastAsia="en-GB"/>
        </w:rPr>
      </w:pPr>
    </w:p>
    <w:p w14:paraId="2358AEC8" w14:textId="65338FAC" w:rsidR="00BA416B" w:rsidRDefault="00BA416B" w:rsidP="00BA416B">
      <w:pPr>
        <w:pStyle w:val="TH"/>
        <w:rPr>
          <w:ins w:id="1549" w:author="Roozbeh Atarius-14" w:date="2024-04-01T16:57:00Z"/>
        </w:rPr>
      </w:pPr>
      <w:ins w:id="1550" w:author="Roozbeh Atarius-14" w:date="2024-04-01T16:57:00Z">
        <w:r>
          <w:t>Table </w:t>
        </w:r>
        <w:r>
          <w:rPr>
            <w:noProof/>
            <w:lang w:eastAsia="zh-CN"/>
          </w:rPr>
          <w:t>6.</w:t>
        </w:r>
      </w:ins>
      <w:ins w:id="1551" w:author="Roozbeh Atarius-14" w:date="2024-04-01T16:58:00Z">
        <w:r>
          <w:rPr>
            <w:noProof/>
            <w:lang w:eastAsia="zh-CN"/>
          </w:rPr>
          <w:t>1</w:t>
        </w:r>
      </w:ins>
      <w:ins w:id="1552" w:author="Roozbeh Atarius-14" w:date="2024-04-01T16:57:00Z">
        <w:r>
          <w:rPr>
            <w:noProof/>
            <w:lang w:eastAsia="zh-CN"/>
          </w:rPr>
          <w:t>.3.3</w:t>
        </w:r>
        <w:r>
          <w:t>.3.</w:t>
        </w:r>
      </w:ins>
      <w:ins w:id="1553" w:author="Roozbeh Atarius-14" w:date="2024-04-01T16:59:00Z">
        <w:del w:id="1554" w:author="Huawei [Abdessamad] 2024-04 r1" w:date="2024-04-16T05:17:00Z">
          <w:r w:rsidDel="00504CBD">
            <w:delText>3</w:delText>
          </w:r>
        </w:del>
      </w:ins>
      <w:ins w:id="1555" w:author="Huawei [Abdessamad] 2024-04 r1" w:date="2024-04-16T05:17:00Z">
        <w:r w:rsidR="00504CBD">
          <w:t>2</w:t>
        </w:r>
      </w:ins>
      <w:ins w:id="1556" w:author="Roozbeh Atarius-14" w:date="2024-04-01T16:57:00Z">
        <w:r>
          <w:t>-3: Data structures supported by the DELET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576"/>
        <w:gridCol w:w="4714"/>
      </w:tblGrid>
      <w:tr w:rsidR="00BA416B" w14:paraId="17D4D358" w14:textId="77777777" w:rsidTr="00504CBD">
        <w:trPr>
          <w:jc w:val="center"/>
          <w:ins w:id="1557"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1558" w:author="Roozbeh Atarius-14" w:date="2024-04-01T16:57:00Z"/>
              </w:rPr>
            </w:pPr>
            <w:ins w:id="1559"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1560" w:author="Roozbeh Atarius-14" w:date="2024-04-01T16:57:00Z"/>
              </w:rPr>
            </w:pPr>
            <w:ins w:id="1561"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1562" w:author="Roozbeh Atarius-14" w:date="2024-04-01T16:57:00Z"/>
              </w:rPr>
            </w:pPr>
            <w:ins w:id="1563" w:author="Roozbeh Atarius-14" w:date="2024-04-01T16:57:00Z">
              <w:r>
                <w:t>Cardinality</w:t>
              </w:r>
            </w:ins>
          </w:p>
        </w:tc>
        <w:tc>
          <w:tcPr>
            <w:tcW w:w="8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1564" w:author="Roozbeh Atarius-14" w:date="2024-04-01T16:57:00Z"/>
              </w:rPr>
            </w:pPr>
            <w:ins w:id="1565" w:author="Roozbeh Atarius-14" w:date="2024-04-01T16:57:00Z">
              <w:r>
                <w:t>Response</w:t>
              </w:r>
            </w:ins>
          </w:p>
          <w:p w14:paraId="7B83621D" w14:textId="77777777" w:rsidR="00BA416B" w:rsidRDefault="00BA416B">
            <w:pPr>
              <w:pStyle w:val="TAH"/>
              <w:rPr>
                <w:ins w:id="1566" w:author="Roozbeh Atarius-14" w:date="2024-04-01T16:57:00Z"/>
              </w:rPr>
            </w:pPr>
            <w:ins w:id="1567" w:author="Roozbeh Atarius-14" w:date="2024-04-01T16:57:00Z">
              <w:r>
                <w:t>codes</w:t>
              </w:r>
            </w:ins>
          </w:p>
        </w:tc>
        <w:tc>
          <w:tcPr>
            <w:tcW w:w="247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1568" w:author="Roozbeh Atarius-14" w:date="2024-04-01T16:57:00Z"/>
              </w:rPr>
            </w:pPr>
            <w:ins w:id="1569" w:author="Roozbeh Atarius-14" w:date="2024-04-01T16:57:00Z">
              <w:r>
                <w:t>Description</w:t>
              </w:r>
            </w:ins>
          </w:p>
        </w:tc>
      </w:tr>
      <w:tr w:rsidR="00BA416B" w14:paraId="58ABAA0A" w14:textId="77777777" w:rsidTr="00504CBD">
        <w:trPr>
          <w:jc w:val="center"/>
          <w:ins w:id="1570"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1571" w:author="Roozbeh Atarius-14" w:date="2024-04-01T16:57:00Z"/>
              </w:rPr>
            </w:pPr>
            <w:ins w:id="1572"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1573"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1574" w:author="Roozbeh Atarius-14" w:date="2024-04-01T16:57:00Z"/>
              </w:rPr>
            </w:pPr>
          </w:p>
        </w:tc>
        <w:tc>
          <w:tcPr>
            <w:tcW w:w="827"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1575" w:author="Roozbeh Atarius-14" w:date="2024-04-01T16:57:00Z"/>
              </w:rPr>
            </w:pPr>
            <w:ins w:id="1576" w:author="Roozbeh Atarius-14" w:date="2024-04-01T16:57:00Z">
              <w:r>
                <w:t>204 No Content</w:t>
              </w:r>
            </w:ins>
          </w:p>
        </w:tc>
        <w:tc>
          <w:tcPr>
            <w:tcW w:w="2475" w:type="pct"/>
            <w:tcBorders>
              <w:top w:val="single" w:sz="6" w:space="0" w:color="auto"/>
              <w:left w:val="single" w:sz="6" w:space="0" w:color="auto"/>
              <w:bottom w:val="single" w:sz="6" w:space="0" w:color="auto"/>
              <w:right w:val="single" w:sz="6" w:space="0" w:color="auto"/>
            </w:tcBorders>
            <w:vAlign w:val="center"/>
            <w:hideMark/>
          </w:tcPr>
          <w:p w14:paraId="5D27BDDD" w14:textId="52BF7458" w:rsidR="00BA416B" w:rsidRDefault="00504CBD">
            <w:pPr>
              <w:pStyle w:val="TAL"/>
              <w:rPr>
                <w:ins w:id="1577" w:author="Roozbeh Atarius-14" w:date="2024-04-01T16:57:00Z"/>
              </w:rPr>
            </w:pPr>
            <w:ins w:id="1578" w:author="Huawei [Abdessamad] 2024-04 r1" w:date="2024-04-16T05:18:00Z">
              <w:r w:rsidRPr="00644644">
                <w:t xml:space="preserve">Successful case. </w:t>
              </w:r>
            </w:ins>
            <w:ins w:id="1579" w:author="Roozbeh Atarius-14" w:date="2024-04-01T16:57:00Z">
              <w:r w:rsidR="00BA416B">
                <w:t>The "</w:t>
              </w:r>
            </w:ins>
            <w:ins w:id="1580" w:author="Roozbeh Atarius-14" w:date="2024-04-01T17:00:00Z">
              <w:r w:rsidR="00BA416B">
                <w:t>i</w:t>
              </w:r>
            </w:ins>
            <w:ins w:id="1581" w:author="Roozbeh Atarius-14" w:date="2024-04-01T16:57:00Z">
              <w:r w:rsidR="00BA416B">
                <w:t>ndividual</w:t>
              </w:r>
            </w:ins>
            <w:ins w:id="1582" w:author="Roozbeh Atarius-14" w:date="2024-04-01T17:00:00Z">
              <w:r w:rsidR="00BA416B">
                <w:t xml:space="preserve"> slice API m</w:t>
              </w:r>
            </w:ins>
            <w:ins w:id="1583" w:author="Roozbeh Atarius-14" w:date="2024-04-01T16:57:00Z">
              <w:r w:rsidR="00BA416B">
                <w:t xml:space="preserve">anagement" resource </w:t>
              </w:r>
            </w:ins>
            <w:ins w:id="1584" w:author="Roozbeh Atarius-14" w:date="2024-04-01T17:00:00Z">
              <w:r w:rsidR="00BA416B">
                <w:t>wa</w:t>
              </w:r>
            </w:ins>
            <w:ins w:id="1585" w:author="Roozbeh Atarius-14" w:date="2024-04-01T16:57:00Z">
              <w:r w:rsidR="00BA416B">
                <w:t>s successfully deleted.</w:t>
              </w:r>
            </w:ins>
          </w:p>
        </w:tc>
      </w:tr>
      <w:tr w:rsidR="00BA416B" w14:paraId="79A4A681" w14:textId="77777777" w:rsidTr="00504CBD">
        <w:trPr>
          <w:jc w:val="center"/>
          <w:ins w:id="1586"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1587" w:author="Roozbeh Atarius-14" w:date="2024-04-01T16:57:00Z"/>
              </w:rPr>
            </w:pPr>
            <w:ins w:id="1588"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1589"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1590" w:author="Roozbeh Atarius-14" w:date="2024-04-01T16:57:00Z"/>
              </w:rPr>
            </w:pPr>
          </w:p>
        </w:tc>
        <w:tc>
          <w:tcPr>
            <w:tcW w:w="827"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1591" w:author="Roozbeh Atarius-14" w:date="2024-04-01T16:57:00Z"/>
              </w:rPr>
            </w:pPr>
            <w:ins w:id="1592" w:author="Roozbeh Atarius-14" w:date="2024-04-01T16:57:00Z">
              <w:r>
                <w:t>307 Temporary Redirect</w:t>
              </w:r>
            </w:ins>
          </w:p>
        </w:tc>
        <w:tc>
          <w:tcPr>
            <w:tcW w:w="2475"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1593" w:author="Roozbeh Atarius-14" w:date="2024-04-01T16:57:00Z"/>
              </w:rPr>
            </w:pPr>
            <w:ins w:id="1594" w:author="Roozbeh Atarius-14" w:date="2024-04-01T16:57:00Z">
              <w:r>
                <w:t>Temporary redirection.</w:t>
              </w:r>
            </w:ins>
          </w:p>
          <w:p w14:paraId="33CAD67E" w14:textId="77777777" w:rsidR="00BA416B" w:rsidRDefault="00BA416B">
            <w:pPr>
              <w:pStyle w:val="TAL"/>
              <w:rPr>
                <w:ins w:id="1595" w:author="Roozbeh Atarius-14" w:date="2024-04-01T16:57:00Z"/>
              </w:rPr>
            </w:pPr>
          </w:p>
          <w:p w14:paraId="07937AAA" w14:textId="77777777" w:rsidR="00BA416B" w:rsidRDefault="00BA416B">
            <w:pPr>
              <w:pStyle w:val="TAL"/>
              <w:rPr>
                <w:ins w:id="1596" w:author="Roozbeh Atarius-14" w:date="2024-04-01T16:57:00Z"/>
              </w:rPr>
            </w:pPr>
            <w:ins w:id="1597"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1598" w:author="Roozbeh Atarius-14" w:date="2024-04-01T16:57:00Z"/>
              </w:rPr>
            </w:pPr>
          </w:p>
          <w:p w14:paraId="7E64BC9C" w14:textId="77777777" w:rsidR="00BA416B" w:rsidRDefault="00BA416B">
            <w:pPr>
              <w:pStyle w:val="TAL"/>
              <w:rPr>
                <w:ins w:id="1599" w:author="Roozbeh Atarius-14" w:date="2024-04-01T16:57:00Z"/>
              </w:rPr>
            </w:pPr>
            <w:ins w:id="1600" w:author="Roozbeh Atarius-14" w:date="2024-04-01T16:57:00Z">
              <w:r>
                <w:t>Redirection handling is described in clause 5.2.10 of 3GPP TS 29.122 [2].</w:t>
              </w:r>
            </w:ins>
          </w:p>
        </w:tc>
      </w:tr>
      <w:tr w:rsidR="00BA416B" w14:paraId="324EC3F0" w14:textId="77777777" w:rsidTr="00504CBD">
        <w:trPr>
          <w:jc w:val="center"/>
          <w:ins w:id="1601"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1602" w:author="Roozbeh Atarius-14" w:date="2024-04-01T16:57:00Z"/>
              </w:rPr>
            </w:pPr>
            <w:ins w:id="1603"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1604"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1605" w:author="Roozbeh Atarius-14" w:date="2024-04-01T16:57:00Z"/>
              </w:rPr>
            </w:pPr>
          </w:p>
        </w:tc>
        <w:tc>
          <w:tcPr>
            <w:tcW w:w="827"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1606" w:author="Roozbeh Atarius-14" w:date="2024-04-01T16:57:00Z"/>
              </w:rPr>
            </w:pPr>
            <w:ins w:id="1607" w:author="Roozbeh Atarius-14" w:date="2024-04-01T16:57:00Z">
              <w:r>
                <w:t>308 Permanent Redirect</w:t>
              </w:r>
            </w:ins>
          </w:p>
        </w:tc>
        <w:tc>
          <w:tcPr>
            <w:tcW w:w="2475"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1608" w:author="Roozbeh Atarius-14" w:date="2024-04-01T16:57:00Z"/>
              </w:rPr>
            </w:pPr>
            <w:ins w:id="1609" w:author="Roozbeh Atarius-14" w:date="2024-04-01T16:57:00Z">
              <w:r>
                <w:t>Permanent redirection.</w:t>
              </w:r>
            </w:ins>
          </w:p>
          <w:p w14:paraId="63477A2C" w14:textId="77777777" w:rsidR="00BA416B" w:rsidRDefault="00BA416B">
            <w:pPr>
              <w:pStyle w:val="TAL"/>
              <w:rPr>
                <w:ins w:id="1610" w:author="Roozbeh Atarius-14" w:date="2024-04-01T16:57:00Z"/>
              </w:rPr>
            </w:pPr>
          </w:p>
          <w:p w14:paraId="4826D488" w14:textId="77777777" w:rsidR="00BA416B" w:rsidRDefault="00BA416B">
            <w:pPr>
              <w:pStyle w:val="TAL"/>
              <w:rPr>
                <w:ins w:id="1611" w:author="Roozbeh Atarius-14" w:date="2024-04-01T16:57:00Z"/>
              </w:rPr>
            </w:pPr>
            <w:ins w:id="1612"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1613" w:author="Roozbeh Atarius-14" w:date="2024-04-01T16:57:00Z"/>
              </w:rPr>
            </w:pPr>
          </w:p>
          <w:p w14:paraId="639A5228" w14:textId="77777777" w:rsidR="00BA416B" w:rsidRDefault="00BA416B">
            <w:pPr>
              <w:pStyle w:val="TAL"/>
              <w:rPr>
                <w:ins w:id="1614" w:author="Roozbeh Atarius-14" w:date="2024-04-01T16:57:00Z"/>
              </w:rPr>
            </w:pPr>
            <w:ins w:id="1615" w:author="Roozbeh Atarius-14" w:date="2024-04-01T16:57:00Z">
              <w:r>
                <w:t>Redirection handling is described in clause 5.2.10 of 3GPP TS 29.122 [2].</w:t>
              </w:r>
            </w:ins>
          </w:p>
        </w:tc>
      </w:tr>
      <w:tr w:rsidR="00BA416B" w14:paraId="5E8C7B7B" w14:textId="77777777" w:rsidTr="00BA416B">
        <w:trPr>
          <w:jc w:val="center"/>
          <w:ins w:id="1616"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1617" w:author="Roozbeh Atarius-14" w:date="2024-04-01T16:57:00Z"/>
              </w:rPr>
            </w:pPr>
            <w:ins w:id="1618"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1619" w:author="Roozbeh Atarius-14" w:date="2024-04-01T16:57:00Z"/>
          <w:lang w:eastAsia="en-GB"/>
        </w:rPr>
      </w:pPr>
    </w:p>
    <w:p w14:paraId="52B3FC91" w14:textId="6F819430" w:rsidR="00BA416B" w:rsidRDefault="00BA416B" w:rsidP="00BA416B">
      <w:pPr>
        <w:pStyle w:val="TH"/>
        <w:rPr>
          <w:ins w:id="1620" w:author="Roozbeh Atarius-14" w:date="2024-04-01T16:57:00Z"/>
        </w:rPr>
      </w:pPr>
      <w:ins w:id="1621" w:author="Roozbeh Atarius-14" w:date="2024-04-01T16:57:00Z">
        <w:r>
          <w:t>Table </w:t>
        </w:r>
        <w:r>
          <w:rPr>
            <w:noProof/>
            <w:lang w:eastAsia="zh-CN"/>
          </w:rPr>
          <w:t>6.</w:t>
        </w:r>
      </w:ins>
      <w:ins w:id="1622" w:author="Roozbeh Atarius-14" w:date="2024-04-01T17:01:00Z">
        <w:r>
          <w:rPr>
            <w:noProof/>
            <w:lang w:eastAsia="zh-CN"/>
          </w:rPr>
          <w:t>1</w:t>
        </w:r>
      </w:ins>
      <w:ins w:id="1623" w:author="Roozbeh Atarius-14" w:date="2024-04-01T16:57:00Z">
        <w:r>
          <w:rPr>
            <w:noProof/>
            <w:lang w:eastAsia="zh-CN"/>
          </w:rPr>
          <w:t>.3.3</w:t>
        </w:r>
        <w:r>
          <w:t>.3.</w:t>
        </w:r>
      </w:ins>
      <w:ins w:id="1624" w:author="Roozbeh Atarius-14" w:date="2024-04-01T17:01:00Z">
        <w:del w:id="1625" w:author="Huawei [Abdessamad] 2024-04 r1" w:date="2024-04-16T05:17:00Z">
          <w:r w:rsidDel="00504CBD">
            <w:delText>3</w:delText>
          </w:r>
        </w:del>
      </w:ins>
      <w:ins w:id="1626" w:author="Huawei [Abdessamad] 2024-04 r1" w:date="2024-04-16T05:17:00Z">
        <w:r w:rsidR="00504CBD">
          <w:t>2</w:t>
        </w:r>
      </w:ins>
      <w:ins w:id="1627" w:author="Roozbeh Atarius-14" w:date="2024-04-01T16:57: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1628"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1629" w:author="Roozbeh Atarius-14" w:date="2024-04-01T16:57:00Z"/>
              </w:rPr>
            </w:pPr>
            <w:ins w:id="1630"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1631" w:author="Roozbeh Atarius-14" w:date="2024-04-01T16:57:00Z"/>
              </w:rPr>
            </w:pPr>
            <w:ins w:id="1632"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1633" w:author="Roozbeh Atarius-14" w:date="2024-04-01T16:57:00Z"/>
              </w:rPr>
            </w:pPr>
            <w:ins w:id="1634"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1635" w:author="Roozbeh Atarius-14" w:date="2024-04-01T16:57:00Z"/>
              </w:rPr>
            </w:pPr>
            <w:ins w:id="1636"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1637" w:author="Roozbeh Atarius-14" w:date="2024-04-01T16:57:00Z"/>
              </w:rPr>
            </w:pPr>
            <w:ins w:id="1638" w:author="Roozbeh Atarius-14" w:date="2024-04-01T16:57:00Z">
              <w:r>
                <w:t>Description</w:t>
              </w:r>
            </w:ins>
          </w:p>
        </w:tc>
      </w:tr>
      <w:tr w:rsidR="00BA416B" w14:paraId="53EE2F2F" w14:textId="77777777" w:rsidTr="00BA416B">
        <w:trPr>
          <w:jc w:val="center"/>
          <w:ins w:id="1639"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1640" w:author="Roozbeh Atarius-14" w:date="2024-04-01T16:57:00Z"/>
              </w:rPr>
            </w:pPr>
            <w:ins w:id="1641"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1642" w:author="Roozbeh Atarius-14" w:date="2024-04-01T16:57:00Z"/>
              </w:rPr>
            </w:pPr>
            <w:ins w:id="1643"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1644" w:author="Roozbeh Atarius-14" w:date="2024-04-01T16:57:00Z"/>
              </w:rPr>
            </w:pPr>
            <w:ins w:id="1645"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1646" w:author="Roozbeh Atarius-14" w:date="2024-04-01T16:57:00Z"/>
              </w:rPr>
            </w:pPr>
            <w:ins w:id="1647"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1648" w:author="Roozbeh Atarius-14" w:date="2024-04-01T16:57:00Z"/>
              </w:rPr>
            </w:pPr>
            <w:ins w:id="1649" w:author="Roozbeh Atarius-14" w:date="2024-04-01T16:57:00Z">
              <w:r>
                <w:t>Contains an alternative URI of the resource located in an alternative NSCE Server.</w:t>
              </w:r>
            </w:ins>
          </w:p>
        </w:tc>
      </w:tr>
    </w:tbl>
    <w:p w14:paraId="73950852" w14:textId="77777777" w:rsidR="00BA416B" w:rsidRDefault="00BA416B" w:rsidP="00BA416B">
      <w:pPr>
        <w:rPr>
          <w:ins w:id="1650" w:author="Roozbeh Atarius-14" w:date="2024-04-01T16:57:00Z"/>
          <w:lang w:eastAsia="en-GB"/>
        </w:rPr>
      </w:pPr>
    </w:p>
    <w:p w14:paraId="376D215C" w14:textId="0F8C76C0" w:rsidR="00BA416B" w:rsidRDefault="00BA416B" w:rsidP="00BA416B">
      <w:pPr>
        <w:pStyle w:val="TH"/>
        <w:rPr>
          <w:ins w:id="1651" w:author="Roozbeh Atarius-14" w:date="2024-04-01T16:57:00Z"/>
        </w:rPr>
      </w:pPr>
      <w:ins w:id="1652" w:author="Roozbeh Atarius-14" w:date="2024-04-01T16:57:00Z">
        <w:r>
          <w:t>Table </w:t>
        </w:r>
        <w:r>
          <w:rPr>
            <w:noProof/>
            <w:lang w:eastAsia="zh-CN"/>
          </w:rPr>
          <w:t>6.</w:t>
        </w:r>
      </w:ins>
      <w:ins w:id="1653" w:author="Roozbeh Atarius-14" w:date="2024-04-01T17:01:00Z">
        <w:r>
          <w:rPr>
            <w:noProof/>
            <w:lang w:eastAsia="zh-CN"/>
          </w:rPr>
          <w:t>1</w:t>
        </w:r>
      </w:ins>
      <w:ins w:id="1654" w:author="Roozbeh Atarius-14" w:date="2024-04-01T16:57:00Z">
        <w:r>
          <w:rPr>
            <w:noProof/>
            <w:lang w:eastAsia="zh-CN"/>
          </w:rPr>
          <w:t>.3.3</w:t>
        </w:r>
        <w:r>
          <w:t>.3.</w:t>
        </w:r>
      </w:ins>
      <w:ins w:id="1655" w:author="Roozbeh Atarius-14" w:date="2024-04-01T17:01:00Z">
        <w:del w:id="1656" w:author="Huawei [Abdessamad] 2024-04 r1" w:date="2024-04-16T05:17:00Z">
          <w:r w:rsidDel="00504CBD">
            <w:delText>3</w:delText>
          </w:r>
        </w:del>
      </w:ins>
      <w:ins w:id="1657" w:author="Huawei [Abdessamad] 2024-04 r1" w:date="2024-04-16T05:17:00Z">
        <w:r w:rsidR="00504CBD">
          <w:t>2</w:t>
        </w:r>
      </w:ins>
      <w:ins w:id="1658" w:author="Roozbeh Atarius-14" w:date="2024-04-01T16:57: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1659"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1660" w:author="Roozbeh Atarius-14" w:date="2024-04-01T16:57:00Z"/>
              </w:rPr>
            </w:pPr>
            <w:ins w:id="1661"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1662" w:author="Roozbeh Atarius-14" w:date="2024-04-01T16:57:00Z"/>
              </w:rPr>
            </w:pPr>
            <w:ins w:id="1663"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1664" w:author="Roozbeh Atarius-14" w:date="2024-04-01T16:57:00Z"/>
              </w:rPr>
            </w:pPr>
            <w:ins w:id="1665"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1666" w:author="Roozbeh Atarius-14" w:date="2024-04-01T16:57:00Z"/>
              </w:rPr>
            </w:pPr>
            <w:ins w:id="1667"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1668" w:author="Roozbeh Atarius-14" w:date="2024-04-01T16:57:00Z"/>
              </w:rPr>
            </w:pPr>
            <w:ins w:id="1669" w:author="Roozbeh Atarius-14" w:date="2024-04-01T16:57:00Z">
              <w:r>
                <w:t>Description</w:t>
              </w:r>
            </w:ins>
          </w:p>
        </w:tc>
      </w:tr>
      <w:tr w:rsidR="00BA416B" w14:paraId="73BC3D1A" w14:textId="77777777" w:rsidTr="00BA416B">
        <w:trPr>
          <w:jc w:val="center"/>
          <w:ins w:id="1670"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1671" w:author="Roozbeh Atarius-14" w:date="2024-04-01T16:57:00Z"/>
              </w:rPr>
            </w:pPr>
            <w:ins w:id="1672"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1673" w:author="Roozbeh Atarius-14" w:date="2024-04-01T16:57:00Z"/>
              </w:rPr>
            </w:pPr>
            <w:ins w:id="1674"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1675" w:author="Roozbeh Atarius-14" w:date="2024-04-01T16:57:00Z"/>
              </w:rPr>
            </w:pPr>
            <w:ins w:id="1676"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1677" w:author="Roozbeh Atarius-14" w:date="2024-04-01T16:57:00Z"/>
              </w:rPr>
            </w:pPr>
            <w:ins w:id="1678"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1679" w:author="Roozbeh Atarius-14" w:date="2024-04-01T16:57:00Z"/>
              </w:rPr>
            </w:pPr>
            <w:ins w:id="1680" w:author="Roozbeh Atarius-14" w:date="2024-04-01T16:57:00Z">
              <w:r>
                <w:t>Contains an alternative URI of the resource located in an alternative NSCE Server.</w:t>
              </w:r>
            </w:ins>
          </w:p>
        </w:tc>
      </w:tr>
    </w:tbl>
    <w:p w14:paraId="1780F3D3" w14:textId="77777777" w:rsidR="00BA416B" w:rsidRDefault="00BA416B" w:rsidP="00BA416B">
      <w:pPr>
        <w:rPr>
          <w:ins w:id="1681" w:author="Roozbeh Atarius-14" w:date="2024-04-01T16:57:00Z"/>
          <w:lang w:eastAsia="en-GB"/>
        </w:rPr>
      </w:pPr>
    </w:p>
    <w:p w14:paraId="4E87641C" w14:textId="77777777" w:rsidR="00434D50" w:rsidRPr="00644644" w:rsidRDefault="00434D50" w:rsidP="00434D50">
      <w:pPr>
        <w:pStyle w:val="Heading5"/>
        <w:rPr>
          <w:ins w:id="1682" w:author="Huawei [Abdessamad] 2024-04 r1" w:date="2024-04-16T05:18:00Z"/>
        </w:rPr>
      </w:pPr>
      <w:bookmarkStart w:id="1683" w:name="_Toc157434832"/>
      <w:bookmarkStart w:id="1684" w:name="_Toc157436547"/>
      <w:bookmarkStart w:id="1685" w:name="_Toc157440387"/>
      <w:ins w:id="1686" w:author="Huawei [Abdessamad] 2024-04 r1" w:date="2024-04-16T05:18:00Z">
        <w:r w:rsidRPr="00644644">
          <w:rPr>
            <w:noProof/>
            <w:lang w:eastAsia="zh-CN"/>
          </w:rPr>
          <w:t>6.</w:t>
        </w:r>
        <w:r>
          <w:rPr>
            <w:noProof/>
            <w:lang w:eastAsia="zh-CN"/>
          </w:rPr>
          <w:t>1</w:t>
        </w:r>
        <w:r w:rsidRPr="00FC29E8">
          <w:t>.3.3.4</w:t>
        </w:r>
        <w:r w:rsidRPr="00FC29E8">
          <w:tab/>
          <w:t>Resource Custom Operations</w:t>
        </w:r>
        <w:bookmarkEnd w:id="1683"/>
        <w:bookmarkEnd w:id="1684"/>
        <w:bookmarkEnd w:id="1685"/>
      </w:ins>
    </w:p>
    <w:p w14:paraId="72C657F1" w14:textId="28DEE451" w:rsidR="00434D50" w:rsidRPr="00D3062E" w:rsidRDefault="00434D50" w:rsidP="00434D50">
      <w:pPr>
        <w:pStyle w:val="Heading6"/>
        <w:rPr>
          <w:ins w:id="1687" w:author="Huawei [Abdessamad] 2024-04 r1" w:date="2024-04-16T05:20:00Z"/>
        </w:rPr>
      </w:pPr>
      <w:bookmarkStart w:id="1688" w:name="_Toc151885935"/>
      <w:bookmarkStart w:id="1689" w:name="_Toc152076000"/>
      <w:bookmarkStart w:id="1690" w:name="_Toc153793716"/>
      <w:bookmarkStart w:id="1691" w:name="_Toc157434652"/>
      <w:bookmarkStart w:id="1692" w:name="_Toc157436367"/>
      <w:bookmarkStart w:id="1693" w:name="_Toc157440207"/>
      <w:bookmarkStart w:id="1694" w:name="_Toc160649875"/>
      <w:bookmarkStart w:id="1695" w:name="_Toc161902583"/>
      <w:ins w:id="1696" w:author="Huawei [Abdessamad] 2024-04 r1" w:date="2024-04-16T05:20:00Z">
        <w:r w:rsidRPr="00644644">
          <w:rPr>
            <w:noProof/>
            <w:lang w:eastAsia="zh-CN"/>
          </w:rPr>
          <w:t>6.</w:t>
        </w:r>
        <w:r>
          <w:rPr>
            <w:noProof/>
            <w:lang w:eastAsia="zh-CN"/>
          </w:rPr>
          <w:t>1</w:t>
        </w:r>
        <w:r w:rsidRPr="00FC29E8">
          <w:t>.3.3</w:t>
        </w:r>
        <w:r w:rsidRPr="00D3062E">
          <w:t>.4.1</w:t>
        </w:r>
        <w:r w:rsidRPr="00D3062E">
          <w:tab/>
          <w:t>Overview</w:t>
        </w:r>
        <w:bookmarkEnd w:id="1688"/>
        <w:bookmarkEnd w:id="1689"/>
        <w:bookmarkEnd w:id="1690"/>
        <w:bookmarkEnd w:id="1691"/>
        <w:bookmarkEnd w:id="1692"/>
        <w:bookmarkEnd w:id="1693"/>
        <w:bookmarkEnd w:id="1694"/>
        <w:bookmarkEnd w:id="1695"/>
      </w:ins>
    </w:p>
    <w:p w14:paraId="3E28A679" w14:textId="223D06C5" w:rsidR="00434D50" w:rsidRPr="00D3062E" w:rsidRDefault="00434D50" w:rsidP="00434D50">
      <w:pPr>
        <w:rPr>
          <w:ins w:id="1697" w:author="Huawei [Abdessamad] 2024-04 r1" w:date="2024-04-16T05:20:00Z"/>
        </w:rPr>
      </w:pPr>
      <w:ins w:id="1698" w:author="Huawei [Abdessamad] 2024-04 r1" w:date="2024-04-16T05:20:00Z">
        <w:r w:rsidRPr="00D3062E">
          <w:t>Table </w:t>
        </w:r>
        <w:r w:rsidRPr="00644644">
          <w:rPr>
            <w:noProof/>
            <w:lang w:eastAsia="zh-CN"/>
          </w:rPr>
          <w:t>6.</w:t>
        </w:r>
        <w:r>
          <w:rPr>
            <w:noProof/>
            <w:lang w:eastAsia="zh-CN"/>
          </w:rPr>
          <w:t>1</w:t>
        </w:r>
        <w:r w:rsidRPr="00FC29E8">
          <w:t>.3.3</w:t>
        </w:r>
        <w:r w:rsidRPr="00D3062E">
          <w:t>.4.1-1 specifies the custom operations defined on this resource.</w:t>
        </w:r>
      </w:ins>
    </w:p>
    <w:p w14:paraId="3887356B" w14:textId="636DE3B2" w:rsidR="00434D50" w:rsidRPr="00D3062E" w:rsidRDefault="00434D50" w:rsidP="00434D50">
      <w:pPr>
        <w:pStyle w:val="TH"/>
        <w:rPr>
          <w:ins w:id="1699" w:author="Huawei [Abdessamad] 2024-04 r1" w:date="2024-04-16T05:20:00Z"/>
        </w:rPr>
      </w:pPr>
      <w:ins w:id="1700" w:author="Huawei [Abdessamad] 2024-04 r1" w:date="2024-04-16T05:20:00Z">
        <w:r w:rsidRPr="00D3062E">
          <w:t>Table </w:t>
        </w:r>
        <w:r w:rsidRPr="00644644">
          <w:rPr>
            <w:noProof/>
            <w:lang w:eastAsia="zh-CN"/>
          </w:rPr>
          <w:t>6.</w:t>
        </w:r>
        <w:r>
          <w:rPr>
            <w:noProof/>
            <w:lang w:eastAsia="zh-CN"/>
          </w:rPr>
          <w:t>1</w:t>
        </w:r>
        <w:r w:rsidRPr="00FC29E8">
          <w:t>.3.3</w:t>
        </w:r>
        <w:r w:rsidRPr="00D3062E">
          <w:t>.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434D50" w:rsidRPr="00D3062E" w14:paraId="14CE0051" w14:textId="77777777" w:rsidTr="00F969A5">
        <w:trPr>
          <w:jc w:val="center"/>
          <w:ins w:id="1701" w:author="Huawei [Abdessamad] 2024-04 r1" w:date="2024-04-16T05:20:00Z"/>
        </w:trPr>
        <w:tc>
          <w:tcPr>
            <w:tcW w:w="880" w:type="pct"/>
            <w:shd w:val="clear" w:color="auto" w:fill="C0C0C0"/>
            <w:vAlign w:val="center"/>
          </w:tcPr>
          <w:p w14:paraId="36190BF5" w14:textId="77777777" w:rsidR="00434D50" w:rsidRPr="00D3062E" w:rsidRDefault="00434D50" w:rsidP="00F969A5">
            <w:pPr>
              <w:pStyle w:val="TAH"/>
              <w:rPr>
                <w:ins w:id="1702" w:author="Huawei [Abdessamad] 2024-04 r1" w:date="2024-04-16T05:20:00Z"/>
              </w:rPr>
            </w:pPr>
            <w:ins w:id="1703" w:author="Huawei [Abdessamad] 2024-04 r1" w:date="2024-04-16T05:20:00Z">
              <w:r w:rsidRPr="00D3062E">
                <w:t>Operation name</w:t>
              </w:r>
            </w:ins>
          </w:p>
        </w:tc>
        <w:tc>
          <w:tcPr>
            <w:tcW w:w="1702" w:type="pct"/>
            <w:shd w:val="clear" w:color="auto" w:fill="C0C0C0"/>
            <w:vAlign w:val="center"/>
            <w:hideMark/>
          </w:tcPr>
          <w:p w14:paraId="79EC97C8" w14:textId="77777777" w:rsidR="00434D50" w:rsidRPr="00D3062E" w:rsidRDefault="00434D50" w:rsidP="00F969A5">
            <w:pPr>
              <w:pStyle w:val="TAH"/>
              <w:rPr>
                <w:ins w:id="1704" w:author="Huawei [Abdessamad] 2024-04 r1" w:date="2024-04-16T05:20:00Z"/>
              </w:rPr>
            </w:pPr>
            <w:ins w:id="1705" w:author="Huawei [Abdessamad] 2024-04 r1" w:date="2024-04-16T05:20:00Z">
              <w:r w:rsidRPr="00D3062E">
                <w:t xml:space="preserve">Custom </w:t>
              </w:r>
              <w:proofErr w:type="spellStart"/>
              <w:r w:rsidRPr="00D3062E">
                <w:t>operaration</w:t>
              </w:r>
              <w:proofErr w:type="spellEnd"/>
              <w:r w:rsidRPr="00D3062E">
                <w:t xml:space="preserve"> URI</w:t>
              </w:r>
            </w:ins>
          </w:p>
        </w:tc>
        <w:tc>
          <w:tcPr>
            <w:tcW w:w="719" w:type="pct"/>
            <w:shd w:val="clear" w:color="auto" w:fill="C0C0C0"/>
            <w:vAlign w:val="center"/>
            <w:hideMark/>
          </w:tcPr>
          <w:p w14:paraId="0487D570" w14:textId="77777777" w:rsidR="00434D50" w:rsidRPr="00D3062E" w:rsidRDefault="00434D50" w:rsidP="00F969A5">
            <w:pPr>
              <w:pStyle w:val="TAH"/>
              <w:rPr>
                <w:ins w:id="1706" w:author="Huawei [Abdessamad] 2024-04 r1" w:date="2024-04-16T05:20:00Z"/>
              </w:rPr>
            </w:pPr>
            <w:ins w:id="1707" w:author="Huawei [Abdessamad] 2024-04 r1" w:date="2024-04-16T05:20:00Z">
              <w:r w:rsidRPr="00D3062E">
                <w:t>Mapped HTTP method</w:t>
              </w:r>
            </w:ins>
          </w:p>
        </w:tc>
        <w:tc>
          <w:tcPr>
            <w:tcW w:w="1699" w:type="pct"/>
            <w:shd w:val="clear" w:color="auto" w:fill="C0C0C0"/>
            <w:vAlign w:val="center"/>
            <w:hideMark/>
          </w:tcPr>
          <w:p w14:paraId="6A13CDE0" w14:textId="77777777" w:rsidR="00434D50" w:rsidRPr="00D3062E" w:rsidRDefault="00434D50" w:rsidP="00F969A5">
            <w:pPr>
              <w:pStyle w:val="TAH"/>
              <w:rPr>
                <w:ins w:id="1708" w:author="Huawei [Abdessamad] 2024-04 r1" w:date="2024-04-16T05:20:00Z"/>
              </w:rPr>
            </w:pPr>
            <w:ins w:id="1709" w:author="Huawei [Abdessamad] 2024-04 r1" w:date="2024-04-16T05:20:00Z">
              <w:r w:rsidRPr="00D3062E">
                <w:t>Description</w:t>
              </w:r>
            </w:ins>
          </w:p>
        </w:tc>
      </w:tr>
      <w:tr w:rsidR="00434D50" w:rsidRPr="00D3062E" w14:paraId="75BEA1D6" w14:textId="77777777" w:rsidTr="00F969A5">
        <w:trPr>
          <w:jc w:val="center"/>
          <w:ins w:id="1710" w:author="Huawei [Abdessamad] 2024-04 r1" w:date="2024-04-16T05:20:00Z"/>
        </w:trPr>
        <w:tc>
          <w:tcPr>
            <w:tcW w:w="880" w:type="pct"/>
            <w:vAlign w:val="center"/>
          </w:tcPr>
          <w:p w14:paraId="3DEED328" w14:textId="75DDFC11" w:rsidR="00434D50" w:rsidRPr="00D3062E" w:rsidRDefault="00434D50" w:rsidP="00F969A5">
            <w:pPr>
              <w:pStyle w:val="TAL"/>
              <w:rPr>
                <w:ins w:id="1711" w:author="Huawei [Abdessamad] 2024-04 r1" w:date="2024-04-16T05:20:00Z"/>
              </w:rPr>
            </w:pPr>
            <w:ins w:id="1712" w:author="Huawei [Abdessamad] 2024-04 r1" w:date="2024-04-16T05:21:00Z">
              <w:r>
                <w:t>Update</w:t>
              </w:r>
            </w:ins>
          </w:p>
        </w:tc>
        <w:tc>
          <w:tcPr>
            <w:tcW w:w="1702" w:type="pct"/>
            <w:vAlign w:val="center"/>
            <w:hideMark/>
          </w:tcPr>
          <w:p w14:paraId="0E27740F" w14:textId="181AD995" w:rsidR="00434D50" w:rsidRPr="00D3062E" w:rsidRDefault="00434D50" w:rsidP="00F969A5">
            <w:pPr>
              <w:pStyle w:val="TAL"/>
              <w:rPr>
                <w:ins w:id="1713" w:author="Huawei [Abdessamad] 2024-04 r1" w:date="2024-04-16T05:20:00Z"/>
              </w:rPr>
            </w:pPr>
            <w:ins w:id="1714" w:author="Huawei [Abdessamad] 2024-04 r1" w:date="2024-04-16T05:20:00Z">
              <w:r w:rsidRPr="00D3062E">
                <w:t>/</w:t>
              </w:r>
            </w:ins>
            <w:ins w:id="1715" w:author="Huawei [Abdessamad] 2024-04 r1" w:date="2024-04-16T05:21:00Z">
              <w:r>
                <w:t>subscriptions/{</w:t>
              </w:r>
              <w:proofErr w:type="spellStart"/>
              <w:r>
                <w:t>subscriptionId</w:t>
              </w:r>
              <w:proofErr w:type="spellEnd"/>
              <w:r>
                <w:t>}</w:t>
              </w:r>
            </w:ins>
            <w:ins w:id="1716" w:author="Huawei [Abdessamad] 2024-04 r1" w:date="2024-04-16T05:20:00Z">
              <w:r w:rsidRPr="00D3062E">
                <w:t>/</w:t>
              </w:r>
            </w:ins>
            <w:ins w:id="1717" w:author="Huawei [Abdessamad] 2024-04 r1" w:date="2024-04-16T05:21:00Z">
              <w:r>
                <w:t>update</w:t>
              </w:r>
            </w:ins>
          </w:p>
        </w:tc>
        <w:tc>
          <w:tcPr>
            <w:tcW w:w="719" w:type="pct"/>
            <w:vAlign w:val="center"/>
            <w:hideMark/>
          </w:tcPr>
          <w:p w14:paraId="1A9C24B7" w14:textId="77777777" w:rsidR="00434D50" w:rsidRPr="00D3062E" w:rsidRDefault="00434D50" w:rsidP="00F969A5">
            <w:pPr>
              <w:pStyle w:val="TAC"/>
              <w:rPr>
                <w:ins w:id="1718" w:author="Huawei [Abdessamad] 2024-04 r1" w:date="2024-04-16T05:20:00Z"/>
              </w:rPr>
            </w:pPr>
            <w:ins w:id="1719" w:author="Huawei [Abdessamad] 2024-04 r1" w:date="2024-04-16T05:20:00Z">
              <w:r w:rsidRPr="00D3062E">
                <w:t>POST</w:t>
              </w:r>
            </w:ins>
          </w:p>
        </w:tc>
        <w:tc>
          <w:tcPr>
            <w:tcW w:w="1699" w:type="pct"/>
            <w:vAlign w:val="center"/>
            <w:hideMark/>
          </w:tcPr>
          <w:p w14:paraId="73393BF9" w14:textId="2725D9BE" w:rsidR="00434D50" w:rsidRPr="00D3062E" w:rsidRDefault="00434D50" w:rsidP="00F969A5">
            <w:pPr>
              <w:pStyle w:val="TAL"/>
              <w:rPr>
                <w:ins w:id="1720" w:author="Huawei [Abdessamad] 2024-04 r1" w:date="2024-04-16T05:20:00Z"/>
              </w:rPr>
            </w:pPr>
            <w:ins w:id="1721" w:author="Huawei [Abdessamad] 2024-04 r1" w:date="2024-04-16T05:20:00Z">
              <w:r w:rsidRPr="00D3062E">
                <w:t xml:space="preserve">Enables a service consumer to request the </w:t>
              </w:r>
            </w:ins>
            <w:ins w:id="1722" w:author="Huawei [Abdessamad] 2024-04 r1" w:date="2024-04-16T05:21:00Z">
              <w:r>
                <w:t>update of an existing slice API configuration</w:t>
              </w:r>
            </w:ins>
            <w:ins w:id="1723" w:author="Huawei [Abdessamad] 2024-04 r1" w:date="2024-04-16T05:20:00Z">
              <w:r w:rsidRPr="00D3062E">
                <w:t>.</w:t>
              </w:r>
            </w:ins>
          </w:p>
        </w:tc>
      </w:tr>
    </w:tbl>
    <w:p w14:paraId="2D537B9D" w14:textId="77777777" w:rsidR="00434D50" w:rsidRPr="00D3062E" w:rsidRDefault="00434D50" w:rsidP="00434D50">
      <w:pPr>
        <w:rPr>
          <w:ins w:id="1724" w:author="Huawei [Abdessamad] 2024-04 r1" w:date="2024-04-16T05:20:00Z"/>
        </w:rPr>
      </w:pPr>
    </w:p>
    <w:p w14:paraId="76BA0D06" w14:textId="03053B93" w:rsidR="00434D50" w:rsidRPr="00D3062E" w:rsidRDefault="00434D50" w:rsidP="00434D50">
      <w:pPr>
        <w:pStyle w:val="Heading6"/>
        <w:rPr>
          <w:ins w:id="1725" w:author="Huawei [Abdessamad] 2024-04 r1" w:date="2024-04-16T05:20:00Z"/>
        </w:rPr>
      </w:pPr>
      <w:bookmarkStart w:id="1726" w:name="_Toc151885936"/>
      <w:bookmarkStart w:id="1727" w:name="_Toc152076001"/>
      <w:bookmarkStart w:id="1728" w:name="_Toc153793717"/>
      <w:bookmarkStart w:id="1729" w:name="_Toc157434653"/>
      <w:bookmarkStart w:id="1730" w:name="_Toc157436368"/>
      <w:bookmarkStart w:id="1731" w:name="_Toc157440208"/>
      <w:bookmarkStart w:id="1732" w:name="_Toc160649876"/>
      <w:bookmarkStart w:id="1733" w:name="_Toc161902584"/>
      <w:ins w:id="1734" w:author="Huawei [Abdessamad] 2024-04 r1" w:date="2024-04-16T05:20:00Z">
        <w:r w:rsidRPr="00644644">
          <w:rPr>
            <w:noProof/>
            <w:lang w:eastAsia="zh-CN"/>
          </w:rPr>
          <w:lastRenderedPageBreak/>
          <w:t>6.</w:t>
        </w:r>
        <w:r>
          <w:rPr>
            <w:noProof/>
            <w:lang w:eastAsia="zh-CN"/>
          </w:rPr>
          <w:t>1</w:t>
        </w:r>
        <w:r w:rsidRPr="00FC29E8">
          <w:t>.3.3</w:t>
        </w:r>
        <w:r w:rsidRPr="00D3062E">
          <w:t>.4.2</w:t>
        </w:r>
        <w:r w:rsidRPr="00D3062E">
          <w:tab/>
          <w:t xml:space="preserve">Operation: </w:t>
        </w:r>
      </w:ins>
      <w:bookmarkEnd w:id="1726"/>
      <w:bookmarkEnd w:id="1727"/>
      <w:bookmarkEnd w:id="1728"/>
      <w:bookmarkEnd w:id="1729"/>
      <w:bookmarkEnd w:id="1730"/>
      <w:bookmarkEnd w:id="1731"/>
      <w:bookmarkEnd w:id="1732"/>
      <w:bookmarkEnd w:id="1733"/>
      <w:ins w:id="1735" w:author="Huawei [Abdessamad] 2024-04 r1" w:date="2024-04-16T05:21:00Z">
        <w:r>
          <w:t>Update</w:t>
        </w:r>
      </w:ins>
    </w:p>
    <w:p w14:paraId="5A929AF6" w14:textId="1ED4890A" w:rsidR="00434D50" w:rsidRPr="00D3062E" w:rsidRDefault="00434D50" w:rsidP="00434D50">
      <w:pPr>
        <w:pStyle w:val="Heading7"/>
        <w:rPr>
          <w:ins w:id="1736" w:author="Huawei [Abdessamad] 2024-04 r1" w:date="2024-04-16T05:20:00Z"/>
          <w:noProof/>
        </w:rPr>
      </w:pPr>
      <w:bookmarkStart w:id="1737" w:name="_Toc157434654"/>
      <w:bookmarkStart w:id="1738" w:name="_Toc157436369"/>
      <w:bookmarkStart w:id="1739" w:name="_Toc157440209"/>
      <w:bookmarkStart w:id="1740" w:name="_Toc160649877"/>
      <w:ins w:id="1741" w:author="Huawei [Abdessamad] 2024-04 r1" w:date="2024-04-16T05:20:00Z">
        <w:r w:rsidRPr="00644644">
          <w:rPr>
            <w:noProof/>
            <w:lang w:eastAsia="zh-CN"/>
          </w:rPr>
          <w:t>6.</w:t>
        </w:r>
        <w:r>
          <w:rPr>
            <w:noProof/>
            <w:lang w:eastAsia="zh-CN"/>
          </w:rPr>
          <w:t>1</w:t>
        </w:r>
        <w:r w:rsidRPr="00FC29E8">
          <w:t>.3.3</w:t>
        </w:r>
        <w:r w:rsidRPr="00D3062E">
          <w:rPr>
            <w:noProof/>
          </w:rPr>
          <w:t>.4.2.1</w:t>
        </w:r>
        <w:r w:rsidRPr="00D3062E">
          <w:rPr>
            <w:noProof/>
          </w:rPr>
          <w:tab/>
          <w:t>Description</w:t>
        </w:r>
        <w:bookmarkEnd w:id="1737"/>
        <w:bookmarkEnd w:id="1738"/>
        <w:bookmarkEnd w:id="1739"/>
        <w:bookmarkEnd w:id="1740"/>
      </w:ins>
    </w:p>
    <w:p w14:paraId="454FABE7" w14:textId="75B77C5A" w:rsidR="00434D50" w:rsidRPr="00D3062E" w:rsidRDefault="00434D50" w:rsidP="00434D50">
      <w:pPr>
        <w:rPr>
          <w:ins w:id="1742" w:author="Huawei [Abdessamad] 2024-04 r1" w:date="2024-04-16T05:20:00Z"/>
        </w:rPr>
      </w:pPr>
      <w:ins w:id="1743" w:author="Huawei [Abdessamad] 2024-04 r1" w:date="2024-04-16T05:20:00Z">
        <w:r w:rsidRPr="00D3062E">
          <w:t xml:space="preserve">This resource custom operation enables a service consumer to </w:t>
        </w:r>
      </w:ins>
      <w:ins w:id="1744" w:author="Huawei [Abdessamad] 2024-04 r1" w:date="2024-04-16T05:22:00Z">
        <w:r w:rsidRPr="00D3062E">
          <w:t xml:space="preserve">request the </w:t>
        </w:r>
        <w:r>
          <w:t>update of an existing slice API configuration</w:t>
        </w:r>
        <w:r w:rsidRPr="00D3062E">
          <w:t xml:space="preserve"> </w:t>
        </w:r>
      </w:ins>
      <w:ins w:id="1745" w:author="Huawei [Abdessamad] 2024-04 r1" w:date="2024-04-16T05:20:00Z">
        <w:r w:rsidRPr="00D3062E">
          <w:t>at the NSCE Server.</w:t>
        </w:r>
      </w:ins>
    </w:p>
    <w:p w14:paraId="1C82A346" w14:textId="62F4F7A1" w:rsidR="00434D50" w:rsidRPr="00D3062E" w:rsidRDefault="00434D50" w:rsidP="00434D50">
      <w:pPr>
        <w:pStyle w:val="Heading7"/>
        <w:rPr>
          <w:ins w:id="1746" w:author="Huawei [Abdessamad] 2024-04 r1" w:date="2024-04-16T05:20:00Z"/>
          <w:noProof/>
        </w:rPr>
      </w:pPr>
      <w:bookmarkStart w:id="1747" w:name="_Toc157434655"/>
      <w:bookmarkStart w:id="1748" w:name="_Toc157436370"/>
      <w:bookmarkStart w:id="1749" w:name="_Toc157440210"/>
      <w:bookmarkStart w:id="1750" w:name="_Toc160649878"/>
      <w:ins w:id="1751" w:author="Huawei [Abdessamad] 2024-04 r1" w:date="2024-04-16T05:20:00Z">
        <w:r w:rsidRPr="00644644">
          <w:rPr>
            <w:noProof/>
            <w:lang w:eastAsia="zh-CN"/>
          </w:rPr>
          <w:t>6.</w:t>
        </w:r>
        <w:r>
          <w:rPr>
            <w:noProof/>
            <w:lang w:eastAsia="zh-CN"/>
          </w:rPr>
          <w:t>1</w:t>
        </w:r>
        <w:r w:rsidRPr="00FC29E8">
          <w:t>.3.3</w:t>
        </w:r>
        <w:r w:rsidRPr="00D3062E">
          <w:rPr>
            <w:noProof/>
          </w:rPr>
          <w:t>.4.2.2</w:t>
        </w:r>
        <w:r w:rsidRPr="00D3062E">
          <w:rPr>
            <w:noProof/>
          </w:rPr>
          <w:tab/>
          <w:t>Operation Definition</w:t>
        </w:r>
        <w:bookmarkEnd w:id="1747"/>
        <w:bookmarkEnd w:id="1748"/>
        <w:bookmarkEnd w:id="1749"/>
        <w:bookmarkEnd w:id="1750"/>
      </w:ins>
    </w:p>
    <w:p w14:paraId="5ABE6C8D" w14:textId="6F4D0DE9" w:rsidR="00434D50" w:rsidRPr="00D3062E" w:rsidRDefault="00434D50" w:rsidP="00434D50">
      <w:pPr>
        <w:rPr>
          <w:ins w:id="1752" w:author="Huawei [Abdessamad] 2024-04 r1" w:date="2024-04-16T05:20:00Z"/>
        </w:rPr>
      </w:pPr>
      <w:ins w:id="1753" w:author="Huawei [Abdessamad] 2024-04 r1" w:date="2024-04-16T05:20:00Z">
        <w:r w:rsidRPr="00D3062E">
          <w:t>This operation shall support the request data structures specified in table </w:t>
        </w:r>
        <w:r w:rsidRPr="00644644">
          <w:rPr>
            <w:noProof/>
            <w:lang w:eastAsia="zh-CN"/>
          </w:rPr>
          <w:t>6.</w:t>
        </w:r>
        <w:r>
          <w:rPr>
            <w:noProof/>
            <w:lang w:eastAsia="zh-CN"/>
          </w:rPr>
          <w:t>1</w:t>
        </w:r>
        <w:r w:rsidRPr="00FC29E8">
          <w:t>.3.3</w:t>
        </w:r>
        <w:r w:rsidRPr="00D3062E">
          <w:t>.4.2.2-1 and the response data structure and response codes specified in table </w:t>
        </w:r>
        <w:r w:rsidRPr="00644644">
          <w:rPr>
            <w:noProof/>
            <w:lang w:eastAsia="zh-CN"/>
          </w:rPr>
          <w:t>6.</w:t>
        </w:r>
        <w:r>
          <w:rPr>
            <w:noProof/>
            <w:lang w:eastAsia="zh-CN"/>
          </w:rPr>
          <w:t>1</w:t>
        </w:r>
        <w:r w:rsidRPr="00FC29E8">
          <w:t>.3.3</w:t>
        </w:r>
        <w:r w:rsidRPr="00D3062E">
          <w:t>.4.2.2-2.</w:t>
        </w:r>
      </w:ins>
    </w:p>
    <w:p w14:paraId="565738EF" w14:textId="4AE75E81" w:rsidR="00434D50" w:rsidRPr="00D3062E" w:rsidRDefault="00434D50" w:rsidP="00434D50">
      <w:pPr>
        <w:pStyle w:val="TH"/>
        <w:rPr>
          <w:ins w:id="1754" w:author="Huawei [Abdessamad] 2024-04 r1" w:date="2024-04-16T05:20:00Z"/>
        </w:rPr>
      </w:pPr>
      <w:ins w:id="1755" w:author="Huawei [Abdessamad] 2024-04 r1" w:date="2024-04-16T05:20:00Z">
        <w:r w:rsidRPr="00D3062E">
          <w:t>Table </w:t>
        </w:r>
        <w:r w:rsidRPr="00644644">
          <w:rPr>
            <w:noProof/>
            <w:lang w:eastAsia="zh-CN"/>
          </w:rPr>
          <w:t>6.</w:t>
        </w:r>
        <w:r>
          <w:rPr>
            <w:noProof/>
            <w:lang w:eastAsia="zh-CN"/>
          </w:rPr>
          <w:t>1</w:t>
        </w:r>
        <w:r w:rsidRPr="00FC29E8">
          <w:t>.3.3</w:t>
        </w:r>
        <w:r w:rsidRPr="00D3062E">
          <w:t>.4.2.2-1: Data structures supported by the POS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6"/>
        <w:gridCol w:w="1161"/>
        <w:gridCol w:w="6341"/>
      </w:tblGrid>
      <w:tr w:rsidR="00434D50" w:rsidRPr="00D3062E" w14:paraId="43F30B42" w14:textId="77777777" w:rsidTr="00F969A5">
        <w:trPr>
          <w:jc w:val="center"/>
          <w:ins w:id="1756" w:author="Huawei [Abdessamad] 2024-04 r1" w:date="2024-04-16T05:20:00Z"/>
        </w:trPr>
        <w:tc>
          <w:tcPr>
            <w:tcW w:w="1693" w:type="dxa"/>
            <w:shd w:val="clear" w:color="auto" w:fill="C0C0C0"/>
          </w:tcPr>
          <w:p w14:paraId="6B300F40" w14:textId="77777777" w:rsidR="00434D50" w:rsidRPr="00D3062E" w:rsidRDefault="00434D50" w:rsidP="00F969A5">
            <w:pPr>
              <w:pStyle w:val="TAH"/>
              <w:rPr>
                <w:ins w:id="1757" w:author="Huawei [Abdessamad] 2024-04 r1" w:date="2024-04-16T05:20:00Z"/>
              </w:rPr>
            </w:pPr>
            <w:ins w:id="1758" w:author="Huawei [Abdessamad] 2024-04 r1" w:date="2024-04-16T05:20:00Z">
              <w:r w:rsidRPr="00D3062E">
                <w:t>Data type</w:t>
              </w:r>
            </w:ins>
          </w:p>
        </w:tc>
        <w:tc>
          <w:tcPr>
            <w:tcW w:w="426" w:type="dxa"/>
            <w:shd w:val="clear" w:color="auto" w:fill="C0C0C0"/>
          </w:tcPr>
          <w:p w14:paraId="2DC5EFB4" w14:textId="77777777" w:rsidR="00434D50" w:rsidRPr="00D3062E" w:rsidRDefault="00434D50" w:rsidP="00F969A5">
            <w:pPr>
              <w:pStyle w:val="TAH"/>
              <w:rPr>
                <w:ins w:id="1759" w:author="Huawei [Abdessamad] 2024-04 r1" w:date="2024-04-16T05:20:00Z"/>
              </w:rPr>
            </w:pPr>
            <w:ins w:id="1760" w:author="Huawei [Abdessamad] 2024-04 r1" w:date="2024-04-16T05:20:00Z">
              <w:r w:rsidRPr="00D3062E">
                <w:t>P</w:t>
              </w:r>
            </w:ins>
          </w:p>
        </w:tc>
        <w:tc>
          <w:tcPr>
            <w:tcW w:w="1161" w:type="dxa"/>
            <w:shd w:val="clear" w:color="auto" w:fill="C0C0C0"/>
          </w:tcPr>
          <w:p w14:paraId="1D89A422" w14:textId="77777777" w:rsidR="00434D50" w:rsidRPr="00D3062E" w:rsidRDefault="00434D50" w:rsidP="00F969A5">
            <w:pPr>
              <w:pStyle w:val="TAH"/>
              <w:rPr>
                <w:ins w:id="1761" w:author="Huawei [Abdessamad] 2024-04 r1" w:date="2024-04-16T05:20:00Z"/>
              </w:rPr>
            </w:pPr>
            <w:ins w:id="1762" w:author="Huawei [Abdessamad] 2024-04 r1" w:date="2024-04-16T05:20:00Z">
              <w:r w:rsidRPr="00D3062E">
                <w:t>Cardinality</w:t>
              </w:r>
            </w:ins>
          </w:p>
        </w:tc>
        <w:tc>
          <w:tcPr>
            <w:tcW w:w="6341" w:type="dxa"/>
            <w:shd w:val="clear" w:color="auto" w:fill="C0C0C0"/>
            <w:vAlign w:val="center"/>
          </w:tcPr>
          <w:p w14:paraId="446A7ABA" w14:textId="77777777" w:rsidR="00434D50" w:rsidRPr="00D3062E" w:rsidRDefault="00434D50" w:rsidP="00F969A5">
            <w:pPr>
              <w:pStyle w:val="TAH"/>
              <w:rPr>
                <w:ins w:id="1763" w:author="Huawei [Abdessamad] 2024-04 r1" w:date="2024-04-16T05:20:00Z"/>
              </w:rPr>
            </w:pPr>
            <w:ins w:id="1764" w:author="Huawei [Abdessamad] 2024-04 r1" w:date="2024-04-16T05:20:00Z">
              <w:r w:rsidRPr="00D3062E">
                <w:t>Description</w:t>
              </w:r>
            </w:ins>
          </w:p>
        </w:tc>
      </w:tr>
      <w:tr w:rsidR="00434D50" w:rsidRPr="00D3062E" w14:paraId="1B501B67" w14:textId="77777777" w:rsidTr="00F969A5">
        <w:trPr>
          <w:jc w:val="center"/>
          <w:ins w:id="1765" w:author="Huawei [Abdessamad] 2024-04 r1" w:date="2024-04-16T05:20:00Z"/>
        </w:trPr>
        <w:tc>
          <w:tcPr>
            <w:tcW w:w="1693" w:type="dxa"/>
            <w:shd w:val="clear" w:color="auto" w:fill="auto"/>
            <w:vAlign w:val="center"/>
          </w:tcPr>
          <w:p w14:paraId="5E03CD13" w14:textId="5530FA7C" w:rsidR="00434D50" w:rsidRPr="00D3062E" w:rsidRDefault="00B97FA1" w:rsidP="00F969A5">
            <w:pPr>
              <w:pStyle w:val="TAL"/>
              <w:rPr>
                <w:ins w:id="1766" w:author="Huawei [Abdessamad] 2024-04 r1" w:date="2024-04-16T05:20:00Z"/>
              </w:rPr>
            </w:pPr>
            <w:proofErr w:type="spellStart"/>
            <w:ins w:id="1767" w:author="Huawei [Abdessamad] 2024-04 r1" w:date="2024-04-16T05:22:00Z">
              <w:r>
                <w:t>UpdateReq</w:t>
              </w:r>
            </w:ins>
            <w:proofErr w:type="spellEnd"/>
          </w:p>
        </w:tc>
        <w:tc>
          <w:tcPr>
            <w:tcW w:w="426" w:type="dxa"/>
            <w:vAlign w:val="center"/>
          </w:tcPr>
          <w:p w14:paraId="52DF3388" w14:textId="77777777" w:rsidR="00434D50" w:rsidRPr="00D3062E" w:rsidRDefault="00434D50" w:rsidP="00F969A5">
            <w:pPr>
              <w:pStyle w:val="TAC"/>
              <w:rPr>
                <w:ins w:id="1768" w:author="Huawei [Abdessamad] 2024-04 r1" w:date="2024-04-16T05:20:00Z"/>
              </w:rPr>
            </w:pPr>
            <w:ins w:id="1769" w:author="Huawei [Abdessamad] 2024-04 r1" w:date="2024-04-16T05:20:00Z">
              <w:r w:rsidRPr="00D3062E">
                <w:t>M</w:t>
              </w:r>
            </w:ins>
          </w:p>
        </w:tc>
        <w:tc>
          <w:tcPr>
            <w:tcW w:w="1161" w:type="dxa"/>
            <w:vAlign w:val="center"/>
          </w:tcPr>
          <w:p w14:paraId="57C8DC3F" w14:textId="77777777" w:rsidR="00434D50" w:rsidRPr="00D3062E" w:rsidRDefault="00434D50" w:rsidP="00F969A5">
            <w:pPr>
              <w:pStyle w:val="TAL"/>
              <w:jc w:val="center"/>
              <w:rPr>
                <w:ins w:id="1770" w:author="Huawei [Abdessamad] 2024-04 r1" w:date="2024-04-16T05:20:00Z"/>
              </w:rPr>
            </w:pPr>
            <w:ins w:id="1771" w:author="Huawei [Abdessamad] 2024-04 r1" w:date="2024-04-16T05:20:00Z">
              <w:r w:rsidRPr="00D3062E">
                <w:t>1</w:t>
              </w:r>
            </w:ins>
          </w:p>
        </w:tc>
        <w:tc>
          <w:tcPr>
            <w:tcW w:w="6341" w:type="dxa"/>
            <w:shd w:val="clear" w:color="auto" w:fill="auto"/>
            <w:vAlign w:val="center"/>
          </w:tcPr>
          <w:p w14:paraId="4FB62FAF" w14:textId="48C1C516" w:rsidR="00434D50" w:rsidRPr="00D3062E" w:rsidRDefault="00434D50" w:rsidP="00F969A5">
            <w:pPr>
              <w:pStyle w:val="TAL"/>
              <w:rPr>
                <w:ins w:id="1772" w:author="Huawei [Abdessamad] 2024-04 r1" w:date="2024-04-16T05:20:00Z"/>
              </w:rPr>
            </w:pPr>
            <w:ins w:id="1773" w:author="Huawei [Abdessamad] 2024-04 r1" w:date="2024-04-16T05:20:00Z">
              <w:r w:rsidRPr="00D3062E">
                <w:t xml:space="preserve">Contains the parameters to </w:t>
              </w:r>
            </w:ins>
            <w:ins w:id="1774" w:author="Huawei [Abdessamad] 2024-04 r1" w:date="2024-04-16T05:22:00Z">
              <w:r w:rsidR="00E97908" w:rsidRPr="00D3062E">
                <w:t xml:space="preserve">request the </w:t>
              </w:r>
              <w:r w:rsidR="00E97908">
                <w:t>update of the slice API configuration.</w:t>
              </w:r>
            </w:ins>
          </w:p>
        </w:tc>
      </w:tr>
    </w:tbl>
    <w:p w14:paraId="6B37F530" w14:textId="77777777" w:rsidR="00434D50" w:rsidRPr="00D3062E" w:rsidRDefault="00434D50" w:rsidP="00434D50">
      <w:pPr>
        <w:rPr>
          <w:ins w:id="1775" w:author="Huawei [Abdessamad] 2024-04 r1" w:date="2024-04-16T05:20:00Z"/>
        </w:rPr>
      </w:pPr>
    </w:p>
    <w:p w14:paraId="5CC62A2C" w14:textId="1DC49192" w:rsidR="00434D50" w:rsidRPr="00D3062E" w:rsidRDefault="00434D50" w:rsidP="00434D50">
      <w:pPr>
        <w:pStyle w:val="TH"/>
        <w:rPr>
          <w:ins w:id="1776" w:author="Huawei [Abdessamad] 2024-04 r1" w:date="2024-04-16T05:20:00Z"/>
        </w:rPr>
      </w:pPr>
      <w:ins w:id="1777" w:author="Huawei [Abdessamad] 2024-04 r1" w:date="2024-04-16T05:20:00Z">
        <w:r w:rsidRPr="00D3062E">
          <w:t>Table </w:t>
        </w:r>
        <w:r w:rsidRPr="00644644">
          <w:rPr>
            <w:noProof/>
            <w:lang w:eastAsia="zh-CN"/>
          </w:rPr>
          <w:t>6.</w:t>
        </w:r>
        <w:r>
          <w:rPr>
            <w:noProof/>
            <w:lang w:eastAsia="zh-CN"/>
          </w:rPr>
          <w:t>1</w:t>
        </w:r>
        <w:r w:rsidRPr="00FC29E8">
          <w:t>.3.3</w:t>
        </w:r>
        <w:r w:rsidRPr="00D3062E">
          <w:t>.4.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3"/>
        <w:gridCol w:w="1418"/>
        <w:gridCol w:w="4809"/>
      </w:tblGrid>
      <w:tr w:rsidR="00434D50" w:rsidRPr="00D3062E" w14:paraId="0A111D03" w14:textId="77777777" w:rsidTr="00F969A5">
        <w:trPr>
          <w:jc w:val="center"/>
          <w:ins w:id="1778" w:author="Huawei [Abdessamad] 2024-04 r1" w:date="2024-04-16T05:20:00Z"/>
        </w:trPr>
        <w:tc>
          <w:tcPr>
            <w:tcW w:w="954" w:type="pct"/>
            <w:tcBorders>
              <w:top w:val="single" w:sz="6" w:space="0" w:color="auto"/>
              <w:left w:val="single" w:sz="6" w:space="0" w:color="auto"/>
              <w:bottom w:val="single" w:sz="6" w:space="0" w:color="auto"/>
              <w:right w:val="single" w:sz="6" w:space="0" w:color="auto"/>
            </w:tcBorders>
            <w:shd w:val="clear" w:color="auto" w:fill="C0C0C0"/>
          </w:tcPr>
          <w:p w14:paraId="394CBE04" w14:textId="77777777" w:rsidR="00434D50" w:rsidRPr="00D3062E" w:rsidRDefault="00434D50" w:rsidP="00F969A5">
            <w:pPr>
              <w:pStyle w:val="TAH"/>
              <w:rPr>
                <w:ins w:id="1779" w:author="Huawei [Abdessamad] 2024-04 r1" w:date="2024-04-16T05:20:00Z"/>
              </w:rPr>
            </w:pPr>
            <w:ins w:id="1780" w:author="Huawei [Abdessamad] 2024-04 r1" w:date="2024-04-16T05:20:00Z">
              <w:r w:rsidRPr="00D3062E">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02265BC" w14:textId="77777777" w:rsidR="00434D50" w:rsidRPr="00D3062E" w:rsidRDefault="00434D50" w:rsidP="00F969A5">
            <w:pPr>
              <w:pStyle w:val="TAH"/>
              <w:rPr>
                <w:ins w:id="1781" w:author="Huawei [Abdessamad] 2024-04 r1" w:date="2024-04-16T05:20:00Z"/>
              </w:rPr>
            </w:pPr>
            <w:ins w:id="1782" w:author="Huawei [Abdessamad] 2024-04 r1" w:date="2024-04-16T05:20:00Z">
              <w:r w:rsidRPr="00D3062E">
                <w:t>P</w:t>
              </w:r>
            </w:ins>
          </w:p>
        </w:tc>
        <w:tc>
          <w:tcPr>
            <w:tcW w:w="589" w:type="pct"/>
            <w:tcBorders>
              <w:top w:val="single" w:sz="6" w:space="0" w:color="auto"/>
              <w:left w:val="single" w:sz="6" w:space="0" w:color="auto"/>
              <w:bottom w:val="single" w:sz="6" w:space="0" w:color="auto"/>
              <w:right w:val="single" w:sz="6" w:space="0" w:color="auto"/>
            </w:tcBorders>
            <w:shd w:val="clear" w:color="auto" w:fill="C0C0C0"/>
          </w:tcPr>
          <w:p w14:paraId="52A5C5AC" w14:textId="77777777" w:rsidR="00434D50" w:rsidRPr="00D3062E" w:rsidRDefault="00434D50" w:rsidP="00F969A5">
            <w:pPr>
              <w:pStyle w:val="TAH"/>
              <w:rPr>
                <w:ins w:id="1783" w:author="Huawei [Abdessamad] 2024-04 r1" w:date="2024-04-16T05:20:00Z"/>
              </w:rPr>
            </w:pPr>
            <w:ins w:id="1784" w:author="Huawei [Abdessamad] 2024-04 r1" w:date="2024-04-16T05:20:00Z">
              <w:r w:rsidRPr="00D3062E">
                <w:t>Cardinality</w:t>
              </w:r>
            </w:ins>
          </w:p>
        </w:tc>
        <w:tc>
          <w:tcPr>
            <w:tcW w:w="737" w:type="pct"/>
            <w:tcBorders>
              <w:top w:val="single" w:sz="6" w:space="0" w:color="auto"/>
              <w:left w:val="single" w:sz="6" w:space="0" w:color="auto"/>
              <w:bottom w:val="single" w:sz="6" w:space="0" w:color="auto"/>
              <w:right w:val="single" w:sz="6" w:space="0" w:color="auto"/>
            </w:tcBorders>
            <w:shd w:val="clear" w:color="auto" w:fill="C0C0C0"/>
          </w:tcPr>
          <w:p w14:paraId="3C9D324C" w14:textId="77777777" w:rsidR="00434D50" w:rsidRPr="00D3062E" w:rsidRDefault="00434D50" w:rsidP="00F969A5">
            <w:pPr>
              <w:pStyle w:val="TAH"/>
              <w:rPr>
                <w:ins w:id="1785" w:author="Huawei [Abdessamad] 2024-04 r1" w:date="2024-04-16T05:20:00Z"/>
              </w:rPr>
            </w:pPr>
            <w:ins w:id="1786" w:author="Huawei [Abdessamad] 2024-04 r1" w:date="2024-04-16T05:20:00Z">
              <w:r w:rsidRPr="00D3062E">
                <w:t>Response</w:t>
              </w:r>
            </w:ins>
          </w:p>
          <w:p w14:paraId="759F6D24" w14:textId="77777777" w:rsidR="00434D50" w:rsidRPr="00D3062E" w:rsidRDefault="00434D50" w:rsidP="00F969A5">
            <w:pPr>
              <w:pStyle w:val="TAH"/>
              <w:rPr>
                <w:ins w:id="1787" w:author="Huawei [Abdessamad] 2024-04 r1" w:date="2024-04-16T05:20:00Z"/>
              </w:rPr>
            </w:pPr>
            <w:ins w:id="1788" w:author="Huawei [Abdessamad] 2024-04 r1" w:date="2024-04-16T05:20:00Z">
              <w:r w:rsidRPr="00D3062E">
                <w:t>codes</w:t>
              </w:r>
            </w:ins>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002AEEA0" w14:textId="77777777" w:rsidR="00434D50" w:rsidRPr="00D3062E" w:rsidRDefault="00434D50" w:rsidP="00F969A5">
            <w:pPr>
              <w:pStyle w:val="TAH"/>
              <w:rPr>
                <w:ins w:id="1789" w:author="Huawei [Abdessamad] 2024-04 r1" w:date="2024-04-16T05:20:00Z"/>
              </w:rPr>
            </w:pPr>
            <w:ins w:id="1790" w:author="Huawei [Abdessamad] 2024-04 r1" w:date="2024-04-16T05:20:00Z">
              <w:r w:rsidRPr="00D3062E">
                <w:t>Description</w:t>
              </w:r>
            </w:ins>
          </w:p>
        </w:tc>
      </w:tr>
      <w:tr w:rsidR="00434D50" w:rsidRPr="00D3062E" w14:paraId="22DD628B" w14:textId="77777777" w:rsidTr="00F969A5">
        <w:trPr>
          <w:jc w:val="center"/>
          <w:ins w:id="1791" w:author="Huawei [Abdessamad] 2024-04 r1" w:date="2024-04-16T05:20: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4D92A800" w14:textId="527B5A39" w:rsidR="00434D50" w:rsidRPr="00D3062E" w:rsidRDefault="00B97FA1" w:rsidP="00F969A5">
            <w:pPr>
              <w:pStyle w:val="TAL"/>
              <w:rPr>
                <w:ins w:id="1792" w:author="Huawei [Abdessamad] 2024-04 r1" w:date="2024-04-16T05:20:00Z"/>
              </w:rPr>
            </w:pPr>
            <w:proofErr w:type="spellStart"/>
            <w:ins w:id="1793" w:author="Huawei [Abdessamad] 2024-04 r1" w:date="2024-04-16T05:22:00Z">
              <w:r>
                <w:t>UpdateResp</w:t>
              </w:r>
            </w:ins>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0E43DACA" w14:textId="77777777" w:rsidR="00434D50" w:rsidRPr="00D3062E" w:rsidRDefault="00434D50" w:rsidP="00F969A5">
            <w:pPr>
              <w:pStyle w:val="TAC"/>
              <w:rPr>
                <w:ins w:id="1794" w:author="Huawei [Abdessamad] 2024-04 r1" w:date="2024-04-16T05:20:00Z"/>
              </w:rPr>
            </w:pPr>
            <w:ins w:id="1795" w:author="Huawei [Abdessamad] 2024-04 r1" w:date="2024-04-16T05:20:00Z">
              <w:r w:rsidRPr="00D3062E">
                <w:t>M</w:t>
              </w:r>
            </w:ins>
          </w:p>
        </w:tc>
        <w:tc>
          <w:tcPr>
            <w:tcW w:w="589" w:type="pct"/>
            <w:tcBorders>
              <w:top w:val="single" w:sz="6" w:space="0" w:color="auto"/>
              <w:left w:val="single" w:sz="6" w:space="0" w:color="auto"/>
              <w:bottom w:val="single" w:sz="6" w:space="0" w:color="auto"/>
              <w:right w:val="single" w:sz="6" w:space="0" w:color="auto"/>
            </w:tcBorders>
            <w:vAlign w:val="center"/>
          </w:tcPr>
          <w:p w14:paraId="5C2D36EC" w14:textId="77777777" w:rsidR="00434D50" w:rsidRPr="00D3062E" w:rsidRDefault="00434D50" w:rsidP="00F969A5">
            <w:pPr>
              <w:pStyle w:val="TAL"/>
              <w:jc w:val="center"/>
              <w:rPr>
                <w:ins w:id="1796" w:author="Huawei [Abdessamad] 2024-04 r1" w:date="2024-04-16T05:20:00Z"/>
              </w:rPr>
            </w:pPr>
            <w:ins w:id="1797" w:author="Huawei [Abdessamad] 2024-04 r1" w:date="2024-04-16T05:20:00Z">
              <w:r w:rsidRPr="00D3062E">
                <w:t>1</w:t>
              </w:r>
            </w:ins>
          </w:p>
        </w:tc>
        <w:tc>
          <w:tcPr>
            <w:tcW w:w="737" w:type="pct"/>
            <w:tcBorders>
              <w:top w:val="single" w:sz="6" w:space="0" w:color="auto"/>
              <w:left w:val="single" w:sz="6" w:space="0" w:color="auto"/>
              <w:bottom w:val="single" w:sz="6" w:space="0" w:color="auto"/>
              <w:right w:val="single" w:sz="6" w:space="0" w:color="auto"/>
            </w:tcBorders>
            <w:vAlign w:val="center"/>
          </w:tcPr>
          <w:p w14:paraId="4DA0D6C6" w14:textId="77777777" w:rsidR="00434D50" w:rsidRPr="00D3062E" w:rsidRDefault="00434D50" w:rsidP="00F969A5">
            <w:pPr>
              <w:pStyle w:val="TAL"/>
              <w:rPr>
                <w:ins w:id="1798" w:author="Huawei [Abdessamad] 2024-04 r1" w:date="2024-04-16T05:20:00Z"/>
              </w:rPr>
            </w:pPr>
            <w:ins w:id="1799" w:author="Huawei [Abdessamad] 2024-04 r1" w:date="2024-04-16T05:20:00Z">
              <w:r w:rsidRPr="00D3062E">
                <w:t>200 OK</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2E5C3802" w14:textId="01448F12" w:rsidR="00434D50" w:rsidRPr="00D3062E" w:rsidRDefault="00434D50" w:rsidP="00F969A5">
            <w:pPr>
              <w:pStyle w:val="TAL"/>
              <w:rPr>
                <w:ins w:id="1800" w:author="Huawei [Abdessamad] 2024-04 r1" w:date="2024-04-16T05:20:00Z"/>
              </w:rPr>
            </w:pPr>
            <w:ins w:id="1801" w:author="Huawei [Abdessamad] 2024-04 r1" w:date="2024-04-16T05:20:00Z">
              <w:r w:rsidRPr="00D3062E">
                <w:rPr>
                  <w:noProof/>
                </w:rPr>
                <w:t xml:space="preserve">Successful case. The </w:t>
              </w:r>
            </w:ins>
            <w:ins w:id="1802" w:author="Huawei [Abdessamad] 2024-04 r1" w:date="2024-04-16T05:23:00Z">
              <w:r w:rsidR="00B97FA1">
                <w:t>slice API configuration</w:t>
              </w:r>
              <w:r w:rsidR="00B97FA1" w:rsidRPr="00D3062E">
                <w:t xml:space="preserve"> </w:t>
              </w:r>
              <w:r w:rsidR="00B97FA1">
                <w:t xml:space="preserve">update </w:t>
              </w:r>
            </w:ins>
            <w:ins w:id="1803" w:author="Huawei [Abdessamad] 2024-04 r1" w:date="2024-04-16T05:20:00Z">
              <w:r w:rsidRPr="00D3062E">
                <w:t>request</w:t>
              </w:r>
              <w:r w:rsidRPr="00D3062E">
                <w:rPr>
                  <w:noProof/>
                </w:rPr>
                <w:t xml:space="preserve"> is successfully received and processed, and </w:t>
              </w:r>
            </w:ins>
            <w:ins w:id="1804" w:author="Huawei [Abdessamad] 2024-04 r1" w:date="2024-04-16T05:23:00Z">
              <w:r w:rsidR="00B97FA1">
                <w:t>slice API configuration</w:t>
              </w:r>
              <w:r w:rsidR="00B97FA1" w:rsidRPr="00D3062E">
                <w:rPr>
                  <w:noProof/>
                </w:rPr>
                <w:t xml:space="preserve"> </w:t>
              </w:r>
              <w:r w:rsidR="00B97FA1">
                <w:rPr>
                  <w:noProof/>
                </w:rPr>
                <w:t xml:space="preserve">update </w:t>
              </w:r>
            </w:ins>
            <w:ins w:id="1805" w:author="Huawei [Abdessamad] 2024-04 r1" w:date="2024-04-16T05:20:00Z">
              <w:r w:rsidRPr="00D3062E">
                <w:rPr>
                  <w:noProof/>
                </w:rPr>
                <w:t>related information shall be returned in the response body.</w:t>
              </w:r>
            </w:ins>
          </w:p>
        </w:tc>
      </w:tr>
      <w:tr w:rsidR="00434D50" w:rsidRPr="00D3062E" w14:paraId="29DFBDB9" w14:textId="77777777" w:rsidTr="00F969A5">
        <w:trPr>
          <w:jc w:val="center"/>
          <w:ins w:id="1806" w:author="Huawei [Abdessamad] 2024-04 r1" w:date="2024-04-16T05:20: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68C3AD0F" w14:textId="77777777" w:rsidR="00434D50" w:rsidRPr="00D3062E" w:rsidRDefault="00434D50" w:rsidP="00F969A5">
            <w:pPr>
              <w:pStyle w:val="TAL"/>
              <w:rPr>
                <w:ins w:id="1807" w:author="Huawei [Abdessamad] 2024-04 r1" w:date="2024-04-16T05:20:00Z"/>
              </w:rPr>
            </w:pPr>
            <w:ins w:id="1808" w:author="Huawei [Abdessamad] 2024-04 r1" w:date="2024-04-16T05:20:00Z">
              <w:r w:rsidRPr="00D3062E">
                <w:t>n/a</w:t>
              </w:r>
            </w:ins>
          </w:p>
        </w:tc>
        <w:tc>
          <w:tcPr>
            <w:tcW w:w="221" w:type="pct"/>
            <w:tcBorders>
              <w:top w:val="single" w:sz="6" w:space="0" w:color="auto"/>
              <w:left w:val="single" w:sz="6" w:space="0" w:color="auto"/>
              <w:bottom w:val="single" w:sz="6" w:space="0" w:color="auto"/>
              <w:right w:val="single" w:sz="6" w:space="0" w:color="auto"/>
            </w:tcBorders>
            <w:vAlign w:val="center"/>
          </w:tcPr>
          <w:p w14:paraId="35D2FD3B" w14:textId="77777777" w:rsidR="00434D50" w:rsidRPr="00D3062E" w:rsidRDefault="00434D50" w:rsidP="00F969A5">
            <w:pPr>
              <w:pStyle w:val="TAC"/>
              <w:rPr>
                <w:ins w:id="1809" w:author="Huawei [Abdessamad] 2024-04 r1" w:date="2024-04-16T05:20:00Z"/>
              </w:rPr>
            </w:pPr>
          </w:p>
        </w:tc>
        <w:tc>
          <w:tcPr>
            <w:tcW w:w="589" w:type="pct"/>
            <w:tcBorders>
              <w:top w:val="single" w:sz="6" w:space="0" w:color="auto"/>
              <w:left w:val="single" w:sz="6" w:space="0" w:color="auto"/>
              <w:bottom w:val="single" w:sz="6" w:space="0" w:color="auto"/>
              <w:right w:val="single" w:sz="6" w:space="0" w:color="auto"/>
            </w:tcBorders>
            <w:vAlign w:val="center"/>
          </w:tcPr>
          <w:p w14:paraId="7A497FAB" w14:textId="77777777" w:rsidR="00434D50" w:rsidRPr="00D3062E" w:rsidRDefault="00434D50" w:rsidP="00F969A5">
            <w:pPr>
              <w:pStyle w:val="TAL"/>
              <w:jc w:val="center"/>
              <w:rPr>
                <w:ins w:id="1810" w:author="Huawei [Abdessamad] 2024-04 r1" w:date="2024-04-16T05:20:00Z"/>
              </w:rPr>
            </w:pPr>
          </w:p>
        </w:tc>
        <w:tc>
          <w:tcPr>
            <w:tcW w:w="737" w:type="pct"/>
            <w:tcBorders>
              <w:top w:val="single" w:sz="6" w:space="0" w:color="auto"/>
              <w:left w:val="single" w:sz="6" w:space="0" w:color="auto"/>
              <w:bottom w:val="single" w:sz="6" w:space="0" w:color="auto"/>
              <w:right w:val="single" w:sz="6" w:space="0" w:color="auto"/>
            </w:tcBorders>
            <w:vAlign w:val="center"/>
          </w:tcPr>
          <w:p w14:paraId="70B3CF02" w14:textId="77777777" w:rsidR="00434D50" w:rsidRPr="00D3062E" w:rsidRDefault="00434D50" w:rsidP="00F969A5">
            <w:pPr>
              <w:pStyle w:val="TAL"/>
              <w:rPr>
                <w:ins w:id="1811" w:author="Huawei [Abdessamad] 2024-04 r1" w:date="2024-04-16T05:20:00Z"/>
              </w:rPr>
            </w:pPr>
            <w:ins w:id="1812" w:author="Huawei [Abdessamad] 2024-04 r1" w:date="2024-04-16T05:20:00Z">
              <w:r w:rsidRPr="00D3062E">
                <w:t>307 Temporary Redirect</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3D1984BA" w14:textId="77777777" w:rsidR="00434D50" w:rsidRPr="00D3062E" w:rsidRDefault="00434D50" w:rsidP="00F969A5">
            <w:pPr>
              <w:pStyle w:val="TAL"/>
              <w:rPr>
                <w:ins w:id="1813" w:author="Huawei [Abdessamad] 2024-04 r1" w:date="2024-04-16T05:20:00Z"/>
              </w:rPr>
            </w:pPr>
            <w:ins w:id="1814" w:author="Huawei [Abdessamad] 2024-04 r1" w:date="2024-04-16T05:20:00Z">
              <w:r w:rsidRPr="00D3062E">
                <w:t>Temporary redirection.</w:t>
              </w:r>
            </w:ins>
          </w:p>
          <w:p w14:paraId="170596EF" w14:textId="77777777" w:rsidR="00434D50" w:rsidRPr="00D3062E" w:rsidRDefault="00434D50" w:rsidP="00F969A5">
            <w:pPr>
              <w:pStyle w:val="TAL"/>
              <w:rPr>
                <w:ins w:id="1815" w:author="Huawei [Abdessamad] 2024-04 r1" w:date="2024-04-16T05:20:00Z"/>
              </w:rPr>
            </w:pPr>
          </w:p>
          <w:p w14:paraId="4C7C0D9D" w14:textId="77777777" w:rsidR="00434D50" w:rsidRPr="00D3062E" w:rsidRDefault="00434D50" w:rsidP="00F969A5">
            <w:pPr>
              <w:pStyle w:val="TAL"/>
              <w:rPr>
                <w:ins w:id="1816" w:author="Huawei [Abdessamad] 2024-04 r1" w:date="2024-04-16T05:20:00Z"/>
              </w:rPr>
            </w:pPr>
            <w:ins w:id="1817" w:author="Huawei [Abdessamad] 2024-04 r1" w:date="2024-04-16T05:20:00Z">
              <w:r w:rsidRPr="00D3062E">
                <w:t>The response shall include a Location header field containing an alternative URI of the resource custom operation located in an alternative NSCE Server.</w:t>
              </w:r>
            </w:ins>
          </w:p>
          <w:p w14:paraId="4E23221E" w14:textId="77777777" w:rsidR="00434D50" w:rsidRPr="00D3062E" w:rsidRDefault="00434D50" w:rsidP="00F969A5">
            <w:pPr>
              <w:pStyle w:val="TAL"/>
              <w:rPr>
                <w:ins w:id="1818" w:author="Huawei [Abdessamad] 2024-04 r1" w:date="2024-04-16T05:20:00Z"/>
              </w:rPr>
            </w:pPr>
          </w:p>
          <w:p w14:paraId="34E0A9D2" w14:textId="77777777" w:rsidR="00434D50" w:rsidRPr="00D3062E" w:rsidRDefault="00434D50" w:rsidP="00F969A5">
            <w:pPr>
              <w:pStyle w:val="TAL"/>
              <w:rPr>
                <w:ins w:id="1819" w:author="Huawei [Abdessamad] 2024-04 r1" w:date="2024-04-16T05:20:00Z"/>
              </w:rPr>
            </w:pPr>
            <w:ins w:id="1820" w:author="Huawei [Abdessamad] 2024-04 r1" w:date="2024-04-16T05:20:00Z">
              <w:r w:rsidRPr="00D3062E">
                <w:t>Redirection handling is described in clause 5.2.10 of 3GPP TS 29.122 [2].</w:t>
              </w:r>
            </w:ins>
          </w:p>
        </w:tc>
      </w:tr>
      <w:tr w:rsidR="00434D50" w:rsidRPr="00D3062E" w14:paraId="307B32C9" w14:textId="77777777" w:rsidTr="00F969A5">
        <w:trPr>
          <w:jc w:val="center"/>
          <w:ins w:id="1821" w:author="Huawei [Abdessamad] 2024-04 r1" w:date="2024-04-16T05:20: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077E3349" w14:textId="77777777" w:rsidR="00434D50" w:rsidRPr="00D3062E" w:rsidRDefault="00434D50" w:rsidP="00F969A5">
            <w:pPr>
              <w:pStyle w:val="TAL"/>
              <w:rPr>
                <w:ins w:id="1822" w:author="Huawei [Abdessamad] 2024-04 r1" w:date="2024-04-16T05:20:00Z"/>
              </w:rPr>
            </w:pPr>
            <w:ins w:id="1823" w:author="Huawei [Abdessamad] 2024-04 r1" w:date="2024-04-16T05:20:00Z">
              <w:r w:rsidRPr="00D3062E">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F82192A" w14:textId="77777777" w:rsidR="00434D50" w:rsidRPr="00D3062E" w:rsidRDefault="00434D50" w:rsidP="00F969A5">
            <w:pPr>
              <w:pStyle w:val="TAC"/>
              <w:rPr>
                <w:ins w:id="1824" w:author="Huawei [Abdessamad] 2024-04 r1" w:date="2024-04-16T05:20:00Z"/>
              </w:rPr>
            </w:pPr>
          </w:p>
        </w:tc>
        <w:tc>
          <w:tcPr>
            <w:tcW w:w="589" w:type="pct"/>
            <w:tcBorders>
              <w:top w:val="single" w:sz="6" w:space="0" w:color="auto"/>
              <w:left w:val="single" w:sz="6" w:space="0" w:color="auto"/>
              <w:bottom w:val="single" w:sz="6" w:space="0" w:color="auto"/>
              <w:right w:val="single" w:sz="6" w:space="0" w:color="auto"/>
            </w:tcBorders>
            <w:vAlign w:val="center"/>
          </w:tcPr>
          <w:p w14:paraId="0D0C2917" w14:textId="77777777" w:rsidR="00434D50" w:rsidRPr="00D3062E" w:rsidRDefault="00434D50" w:rsidP="00F969A5">
            <w:pPr>
              <w:pStyle w:val="TAL"/>
              <w:jc w:val="center"/>
              <w:rPr>
                <w:ins w:id="1825" w:author="Huawei [Abdessamad] 2024-04 r1" w:date="2024-04-16T05:20:00Z"/>
              </w:rPr>
            </w:pPr>
          </w:p>
        </w:tc>
        <w:tc>
          <w:tcPr>
            <w:tcW w:w="737" w:type="pct"/>
            <w:tcBorders>
              <w:top w:val="single" w:sz="6" w:space="0" w:color="auto"/>
              <w:left w:val="single" w:sz="6" w:space="0" w:color="auto"/>
              <w:bottom w:val="single" w:sz="6" w:space="0" w:color="auto"/>
              <w:right w:val="single" w:sz="6" w:space="0" w:color="auto"/>
            </w:tcBorders>
            <w:vAlign w:val="center"/>
          </w:tcPr>
          <w:p w14:paraId="2691201D" w14:textId="77777777" w:rsidR="00434D50" w:rsidRPr="00D3062E" w:rsidRDefault="00434D50" w:rsidP="00F969A5">
            <w:pPr>
              <w:pStyle w:val="TAL"/>
              <w:rPr>
                <w:ins w:id="1826" w:author="Huawei [Abdessamad] 2024-04 r1" w:date="2024-04-16T05:20:00Z"/>
              </w:rPr>
            </w:pPr>
            <w:ins w:id="1827" w:author="Huawei [Abdessamad] 2024-04 r1" w:date="2024-04-16T05:20:00Z">
              <w:r w:rsidRPr="00D3062E">
                <w:t>308 Permanent Redirect</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2889BA53" w14:textId="77777777" w:rsidR="00434D50" w:rsidRPr="00D3062E" w:rsidRDefault="00434D50" w:rsidP="00F969A5">
            <w:pPr>
              <w:pStyle w:val="TAL"/>
              <w:rPr>
                <w:ins w:id="1828" w:author="Huawei [Abdessamad] 2024-04 r1" w:date="2024-04-16T05:20:00Z"/>
              </w:rPr>
            </w:pPr>
            <w:ins w:id="1829" w:author="Huawei [Abdessamad] 2024-04 r1" w:date="2024-04-16T05:20:00Z">
              <w:r w:rsidRPr="00D3062E">
                <w:t>Permanent redirection.</w:t>
              </w:r>
            </w:ins>
          </w:p>
          <w:p w14:paraId="46BDC80F" w14:textId="77777777" w:rsidR="00434D50" w:rsidRPr="00D3062E" w:rsidRDefault="00434D50" w:rsidP="00F969A5">
            <w:pPr>
              <w:pStyle w:val="TAL"/>
              <w:rPr>
                <w:ins w:id="1830" w:author="Huawei [Abdessamad] 2024-04 r1" w:date="2024-04-16T05:20:00Z"/>
              </w:rPr>
            </w:pPr>
          </w:p>
          <w:p w14:paraId="79B0D358" w14:textId="77777777" w:rsidR="00434D50" w:rsidRPr="00D3062E" w:rsidRDefault="00434D50" w:rsidP="00F969A5">
            <w:pPr>
              <w:pStyle w:val="TAL"/>
              <w:rPr>
                <w:ins w:id="1831" w:author="Huawei [Abdessamad] 2024-04 r1" w:date="2024-04-16T05:20:00Z"/>
              </w:rPr>
            </w:pPr>
            <w:ins w:id="1832" w:author="Huawei [Abdessamad] 2024-04 r1" w:date="2024-04-16T05:20:00Z">
              <w:r w:rsidRPr="00D3062E">
                <w:t>The response shall include a Location header field containing an alternative URI of the resource custom operation located in an alternative NSCE Server.</w:t>
              </w:r>
            </w:ins>
          </w:p>
          <w:p w14:paraId="0FA8C664" w14:textId="77777777" w:rsidR="00434D50" w:rsidRPr="00D3062E" w:rsidRDefault="00434D50" w:rsidP="00F969A5">
            <w:pPr>
              <w:pStyle w:val="TAL"/>
              <w:rPr>
                <w:ins w:id="1833" w:author="Huawei [Abdessamad] 2024-04 r1" w:date="2024-04-16T05:20:00Z"/>
              </w:rPr>
            </w:pPr>
          </w:p>
          <w:p w14:paraId="58CFA1B3" w14:textId="77777777" w:rsidR="00434D50" w:rsidRPr="00D3062E" w:rsidRDefault="00434D50" w:rsidP="00F969A5">
            <w:pPr>
              <w:pStyle w:val="TAL"/>
              <w:rPr>
                <w:ins w:id="1834" w:author="Huawei [Abdessamad] 2024-04 r1" w:date="2024-04-16T05:20:00Z"/>
              </w:rPr>
            </w:pPr>
            <w:ins w:id="1835" w:author="Huawei [Abdessamad] 2024-04 r1" w:date="2024-04-16T05:20:00Z">
              <w:r w:rsidRPr="00D3062E">
                <w:t>Redirection handling is described in clause 5.2.10 of 3GPP TS 29.122 [2].</w:t>
              </w:r>
            </w:ins>
          </w:p>
        </w:tc>
      </w:tr>
      <w:tr w:rsidR="00434D50" w:rsidRPr="00D3062E" w14:paraId="29CE8B2B" w14:textId="77777777" w:rsidTr="00F969A5">
        <w:trPr>
          <w:jc w:val="center"/>
          <w:ins w:id="1836" w:author="Huawei [Abdessamad] 2024-04 r1" w:date="2024-04-16T05:2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1580BEF" w14:textId="77777777" w:rsidR="00434D50" w:rsidRPr="00D3062E" w:rsidRDefault="00434D50" w:rsidP="00F969A5">
            <w:pPr>
              <w:pStyle w:val="TAN"/>
              <w:rPr>
                <w:ins w:id="1837" w:author="Huawei [Abdessamad] 2024-04 r1" w:date="2024-04-16T05:20:00Z"/>
              </w:rPr>
            </w:pPr>
            <w:ins w:id="1838" w:author="Huawei [Abdessamad] 2024-04 r1" w:date="2024-04-16T05:20:00Z">
              <w:r w:rsidRPr="00D3062E">
                <w:t>NOTE:</w:t>
              </w:r>
              <w:r w:rsidRPr="00D3062E">
                <w:rPr>
                  <w:noProof/>
                </w:rPr>
                <w:tab/>
                <w:t xml:space="preserve">The mandatory </w:t>
              </w:r>
              <w:r w:rsidRPr="00D3062E">
                <w:t>HTTP error status codes for the HTTP POST method listed in table 5.2.6-1 of 3GPP TS 29.122 [2] shall also apply.</w:t>
              </w:r>
            </w:ins>
          </w:p>
        </w:tc>
      </w:tr>
    </w:tbl>
    <w:p w14:paraId="73BDC510" w14:textId="77777777" w:rsidR="00434D50" w:rsidRPr="00D3062E" w:rsidRDefault="00434D50" w:rsidP="00434D50">
      <w:pPr>
        <w:rPr>
          <w:ins w:id="1839" w:author="Huawei [Abdessamad] 2024-04 r1" w:date="2024-04-16T05:20:00Z"/>
        </w:rPr>
      </w:pPr>
    </w:p>
    <w:p w14:paraId="523DF75A" w14:textId="3E2CE56D" w:rsidR="00434D50" w:rsidRPr="00D3062E" w:rsidRDefault="00434D50" w:rsidP="00434D50">
      <w:pPr>
        <w:pStyle w:val="TH"/>
        <w:rPr>
          <w:ins w:id="1840" w:author="Huawei [Abdessamad] 2024-04 r1" w:date="2024-04-16T05:20:00Z"/>
        </w:rPr>
      </w:pPr>
      <w:ins w:id="1841" w:author="Huawei [Abdessamad] 2024-04 r1" w:date="2024-04-16T05:20:00Z">
        <w:r w:rsidRPr="00D3062E">
          <w:t>Table </w:t>
        </w:r>
        <w:r w:rsidRPr="00644644">
          <w:rPr>
            <w:noProof/>
            <w:lang w:eastAsia="zh-CN"/>
          </w:rPr>
          <w:t>6.</w:t>
        </w:r>
        <w:r>
          <w:rPr>
            <w:noProof/>
            <w:lang w:eastAsia="zh-CN"/>
          </w:rPr>
          <w:t>1</w:t>
        </w:r>
        <w:r w:rsidRPr="00FC29E8">
          <w:t>.3.3</w:t>
        </w:r>
        <w:r w:rsidRPr="00D3062E">
          <w:t>.4.2.2-3: Headers supported by the 307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434D50" w:rsidRPr="00D3062E" w14:paraId="4DFE53AD" w14:textId="77777777" w:rsidTr="00F969A5">
        <w:trPr>
          <w:jc w:val="center"/>
          <w:ins w:id="1842" w:author="Huawei [Abdessamad] 2024-04 r1" w:date="2024-04-16T05:20:00Z"/>
        </w:trPr>
        <w:tc>
          <w:tcPr>
            <w:tcW w:w="824" w:type="pct"/>
            <w:shd w:val="clear" w:color="auto" w:fill="C0C0C0"/>
            <w:vAlign w:val="center"/>
          </w:tcPr>
          <w:p w14:paraId="2E471595" w14:textId="77777777" w:rsidR="00434D50" w:rsidRPr="00D3062E" w:rsidRDefault="00434D50" w:rsidP="00F969A5">
            <w:pPr>
              <w:pStyle w:val="TAH"/>
              <w:rPr>
                <w:ins w:id="1843" w:author="Huawei [Abdessamad] 2024-04 r1" w:date="2024-04-16T05:20:00Z"/>
              </w:rPr>
            </w:pPr>
            <w:ins w:id="1844" w:author="Huawei [Abdessamad] 2024-04 r1" w:date="2024-04-16T05:20:00Z">
              <w:r w:rsidRPr="00D3062E">
                <w:t>Name</w:t>
              </w:r>
            </w:ins>
          </w:p>
        </w:tc>
        <w:tc>
          <w:tcPr>
            <w:tcW w:w="732" w:type="pct"/>
            <w:shd w:val="clear" w:color="auto" w:fill="C0C0C0"/>
            <w:vAlign w:val="center"/>
          </w:tcPr>
          <w:p w14:paraId="7813BF74" w14:textId="77777777" w:rsidR="00434D50" w:rsidRPr="00D3062E" w:rsidRDefault="00434D50" w:rsidP="00F969A5">
            <w:pPr>
              <w:pStyle w:val="TAH"/>
              <w:rPr>
                <w:ins w:id="1845" w:author="Huawei [Abdessamad] 2024-04 r1" w:date="2024-04-16T05:20:00Z"/>
              </w:rPr>
            </w:pPr>
            <w:ins w:id="1846" w:author="Huawei [Abdessamad] 2024-04 r1" w:date="2024-04-16T05:20:00Z">
              <w:r w:rsidRPr="00D3062E">
                <w:t>Data type</w:t>
              </w:r>
            </w:ins>
          </w:p>
        </w:tc>
        <w:tc>
          <w:tcPr>
            <w:tcW w:w="217" w:type="pct"/>
            <w:shd w:val="clear" w:color="auto" w:fill="C0C0C0"/>
            <w:vAlign w:val="center"/>
          </w:tcPr>
          <w:p w14:paraId="28A4CC8A" w14:textId="77777777" w:rsidR="00434D50" w:rsidRPr="00D3062E" w:rsidRDefault="00434D50" w:rsidP="00F969A5">
            <w:pPr>
              <w:pStyle w:val="TAH"/>
              <w:rPr>
                <w:ins w:id="1847" w:author="Huawei [Abdessamad] 2024-04 r1" w:date="2024-04-16T05:20:00Z"/>
              </w:rPr>
            </w:pPr>
            <w:ins w:id="1848" w:author="Huawei [Abdessamad] 2024-04 r1" w:date="2024-04-16T05:20:00Z">
              <w:r w:rsidRPr="00D3062E">
                <w:t>P</w:t>
              </w:r>
            </w:ins>
          </w:p>
        </w:tc>
        <w:tc>
          <w:tcPr>
            <w:tcW w:w="581" w:type="pct"/>
            <w:shd w:val="clear" w:color="auto" w:fill="C0C0C0"/>
            <w:vAlign w:val="center"/>
          </w:tcPr>
          <w:p w14:paraId="5547864D" w14:textId="77777777" w:rsidR="00434D50" w:rsidRPr="00D3062E" w:rsidRDefault="00434D50" w:rsidP="00F969A5">
            <w:pPr>
              <w:pStyle w:val="TAH"/>
              <w:rPr>
                <w:ins w:id="1849" w:author="Huawei [Abdessamad] 2024-04 r1" w:date="2024-04-16T05:20:00Z"/>
              </w:rPr>
            </w:pPr>
            <w:ins w:id="1850" w:author="Huawei [Abdessamad] 2024-04 r1" w:date="2024-04-16T05:20:00Z">
              <w:r w:rsidRPr="00D3062E">
                <w:t>Cardinality</w:t>
              </w:r>
            </w:ins>
          </w:p>
        </w:tc>
        <w:tc>
          <w:tcPr>
            <w:tcW w:w="2645" w:type="pct"/>
            <w:shd w:val="clear" w:color="auto" w:fill="C0C0C0"/>
            <w:vAlign w:val="center"/>
          </w:tcPr>
          <w:p w14:paraId="33F80C58" w14:textId="77777777" w:rsidR="00434D50" w:rsidRPr="00D3062E" w:rsidRDefault="00434D50" w:rsidP="00F969A5">
            <w:pPr>
              <w:pStyle w:val="TAH"/>
              <w:rPr>
                <w:ins w:id="1851" w:author="Huawei [Abdessamad] 2024-04 r1" w:date="2024-04-16T05:20:00Z"/>
              </w:rPr>
            </w:pPr>
            <w:ins w:id="1852" w:author="Huawei [Abdessamad] 2024-04 r1" w:date="2024-04-16T05:20:00Z">
              <w:r w:rsidRPr="00D3062E">
                <w:t>Description</w:t>
              </w:r>
            </w:ins>
          </w:p>
        </w:tc>
      </w:tr>
      <w:tr w:rsidR="00434D50" w:rsidRPr="00D3062E" w14:paraId="7B508414" w14:textId="77777777" w:rsidTr="00F969A5">
        <w:trPr>
          <w:jc w:val="center"/>
          <w:ins w:id="1853" w:author="Huawei [Abdessamad] 2024-04 r1" w:date="2024-04-16T05:20:00Z"/>
        </w:trPr>
        <w:tc>
          <w:tcPr>
            <w:tcW w:w="824" w:type="pct"/>
            <w:shd w:val="clear" w:color="auto" w:fill="auto"/>
            <w:vAlign w:val="center"/>
          </w:tcPr>
          <w:p w14:paraId="30DCE72B" w14:textId="77777777" w:rsidR="00434D50" w:rsidRPr="00D3062E" w:rsidRDefault="00434D50" w:rsidP="00F969A5">
            <w:pPr>
              <w:pStyle w:val="TAL"/>
              <w:rPr>
                <w:ins w:id="1854" w:author="Huawei [Abdessamad] 2024-04 r1" w:date="2024-04-16T05:20:00Z"/>
              </w:rPr>
            </w:pPr>
            <w:ins w:id="1855" w:author="Huawei [Abdessamad] 2024-04 r1" w:date="2024-04-16T05:20:00Z">
              <w:r w:rsidRPr="00D3062E">
                <w:t>Location</w:t>
              </w:r>
            </w:ins>
          </w:p>
        </w:tc>
        <w:tc>
          <w:tcPr>
            <w:tcW w:w="732" w:type="pct"/>
            <w:vAlign w:val="center"/>
          </w:tcPr>
          <w:p w14:paraId="259D35DD" w14:textId="77777777" w:rsidR="00434D50" w:rsidRPr="00D3062E" w:rsidRDefault="00434D50" w:rsidP="00F969A5">
            <w:pPr>
              <w:pStyle w:val="TAL"/>
              <w:rPr>
                <w:ins w:id="1856" w:author="Huawei [Abdessamad] 2024-04 r1" w:date="2024-04-16T05:20:00Z"/>
              </w:rPr>
            </w:pPr>
            <w:ins w:id="1857" w:author="Huawei [Abdessamad] 2024-04 r1" w:date="2024-04-16T05:20:00Z">
              <w:r w:rsidRPr="00D3062E">
                <w:t>string</w:t>
              </w:r>
            </w:ins>
          </w:p>
        </w:tc>
        <w:tc>
          <w:tcPr>
            <w:tcW w:w="217" w:type="pct"/>
            <w:vAlign w:val="center"/>
          </w:tcPr>
          <w:p w14:paraId="1B281F94" w14:textId="77777777" w:rsidR="00434D50" w:rsidRPr="00D3062E" w:rsidRDefault="00434D50" w:rsidP="00F969A5">
            <w:pPr>
              <w:pStyle w:val="TAC"/>
              <w:rPr>
                <w:ins w:id="1858" w:author="Huawei [Abdessamad] 2024-04 r1" w:date="2024-04-16T05:20:00Z"/>
              </w:rPr>
            </w:pPr>
            <w:ins w:id="1859" w:author="Huawei [Abdessamad] 2024-04 r1" w:date="2024-04-16T05:20:00Z">
              <w:r w:rsidRPr="00D3062E">
                <w:t>M</w:t>
              </w:r>
            </w:ins>
          </w:p>
        </w:tc>
        <w:tc>
          <w:tcPr>
            <w:tcW w:w="581" w:type="pct"/>
            <w:vAlign w:val="center"/>
          </w:tcPr>
          <w:p w14:paraId="6D501E65" w14:textId="77777777" w:rsidR="00434D50" w:rsidRPr="00D3062E" w:rsidRDefault="00434D50" w:rsidP="00F969A5">
            <w:pPr>
              <w:pStyle w:val="TAC"/>
              <w:rPr>
                <w:ins w:id="1860" w:author="Huawei [Abdessamad] 2024-04 r1" w:date="2024-04-16T05:20:00Z"/>
              </w:rPr>
            </w:pPr>
            <w:ins w:id="1861" w:author="Huawei [Abdessamad] 2024-04 r1" w:date="2024-04-16T05:20:00Z">
              <w:r w:rsidRPr="00D3062E">
                <w:t>1</w:t>
              </w:r>
            </w:ins>
          </w:p>
        </w:tc>
        <w:tc>
          <w:tcPr>
            <w:tcW w:w="2645" w:type="pct"/>
            <w:shd w:val="clear" w:color="auto" w:fill="auto"/>
            <w:vAlign w:val="center"/>
          </w:tcPr>
          <w:p w14:paraId="35AAFA49" w14:textId="77777777" w:rsidR="00434D50" w:rsidRPr="00D3062E" w:rsidRDefault="00434D50" w:rsidP="00F969A5">
            <w:pPr>
              <w:pStyle w:val="TAL"/>
              <w:rPr>
                <w:ins w:id="1862" w:author="Huawei [Abdessamad] 2024-04 r1" w:date="2024-04-16T05:20:00Z"/>
              </w:rPr>
            </w:pPr>
            <w:ins w:id="1863" w:author="Huawei [Abdessamad] 2024-04 r1" w:date="2024-04-16T05:20:00Z">
              <w:r w:rsidRPr="00D3062E">
                <w:t>Contains an alternative URI of the resource custom operation located in an alternative NSCE Server.</w:t>
              </w:r>
            </w:ins>
          </w:p>
        </w:tc>
      </w:tr>
    </w:tbl>
    <w:p w14:paraId="5AE7F0FE" w14:textId="77777777" w:rsidR="00434D50" w:rsidRPr="00D3062E" w:rsidRDefault="00434D50" w:rsidP="00434D50">
      <w:pPr>
        <w:rPr>
          <w:ins w:id="1864" w:author="Huawei [Abdessamad] 2024-04 r1" w:date="2024-04-16T05:20:00Z"/>
        </w:rPr>
      </w:pPr>
    </w:p>
    <w:p w14:paraId="0F1538B0" w14:textId="0DBF11DE" w:rsidR="00434D50" w:rsidRPr="00D3062E" w:rsidRDefault="00434D50" w:rsidP="00434D50">
      <w:pPr>
        <w:pStyle w:val="TH"/>
        <w:rPr>
          <w:ins w:id="1865" w:author="Huawei [Abdessamad] 2024-04 r1" w:date="2024-04-16T05:20:00Z"/>
        </w:rPr>
      </w:pPr>
      <w:ins w:id="1866" w:author="Huawei [Abdessamad] 2024-04 r1" w:date="2024-04-16T05:20:00Z">
        <w:r w:rsidRPr="00D3062E">
          <w:t>Table </w:t>
        </w:r>
      </w:ins>
      <w:ins w:id="1867" w:author="Huawei [Abdessamad] 2024-04 r1" w:date="2024-04-16T05:21:00Z">
        <w:r w:rsidRPr="00644644">
          <w:rPr>
            <w:noProof/>
            <w:lang w:eastAsia="zh-CN"/>
          </w:rPr>
          <w:t>6.</w:t>
        </w:r>
        <w:r>
          <w:rPr>
            <w:noProof/>
            <w:lang w:eastAsia="zh-CN"/>
          </w:rPr>
          <w:t>1</w:t>
        </w:r>
        <w:r w:rsidRPr="00FC29E8">
          <w:t>.3.3</w:t>
        </w:r>
      </w:ins>
      <w:ins w:id="1868" w:author="Huawei [Abdessamad] 2024-04 r1" w:date="2024-04-16T05:20:00Z">
        <w:r w:rsidRPr="00D3062E">
          <w:t>.4.2.2-4: Headers supported by the 308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434D50" w:rsidRPr="00D3062E" w14:paraId="203D6419" w14:textId="77777777" w:rsidTr="00F969A5">
        <w:trPr>
          <w:jc w:val="center"/>
          <w:ins w:id="1869" w:author="Huawei [Abdessamad] 2024-04 r1" w:date="2024-04-16T05:20:00Z"/>
        </w:trPr>
        <w:tc>
          <w:tcPr>
            <w:tcW w:w="824" w:type="pct"/>
            <w:shd w:val="clear" w:color="auto" w:fill="C0C0C0"/>
            <w:vAlign w:val="center"/>
          </w:tcPr>
          <w:p w14:paraId="3C2C6771" w14:textId="77777777" w:rsidR="00434D50" w:rsidRPr="00D3062E" w:rsidRDefault="00434D50" w:rsidP="00F969A5">
            <w:pPr>
              <w:pStyle w:val="TAH"/>
              <w:rPr>
                <w:ins w:id="1870" w:author="Huawei [Abdessamad] 2024-04 r1" w:date="2024-04-16T05:20:00Z"/>
              </w:rPr>
            </w:pPr>
            <w:ins w:id="1871" w:author="Huawei [Abdessamad] 2024-04 r1" w:date="2024-04-16T05:20:00Z">
              <w:r w:rsidRPr="00D3062E">
                <w:t>Name</w:t>
              </w:r>
            </w:ins>
          </w:p>
        </w:tc>
        <w:tc>
          <w:tcPr>
            <w:tcW w:w="732" w:type="pct"/>
            <w:shd w:val="clear" w:color="auto" w:fill="C0C0C0"/>
            <w:vAlign w:val="center"/>
          </w:tcPr>
          <w:p w14:paraId="0E893A0A" w14:textId="77777777" w:rsidR="00434D50" w:rsidRPr="00D3062E" w:rsidRDefault="00434D50" w:rsidP="00F969A5">
            <w:pPr>
              <w:pStyle w:val="TAH"/>
              <w:rPr>
                <w:ins w:id="1872" w:author="Huawei [Abdessamad] 2024-04 r1" w:date="2024-04-16T05:20:00Z"/>
              </w:rPr>
            </w:pPr>
            <w:ins w:id="1873" w:author="Huawei [Abdessamad] 2024-04 r1" w:date="2024-04-16T05:20:00Z">
              <w:r w:rsidRPr="00D3062E">
                <w:t>Data type</w:t>
              </w:r>
            </w:ins>
          </w:p>
        </w:tc>
        <w:tc>
          <w:tcPr>
            <w:tcW w:w="217" w:type="pct"/>
            <w:shd w:val="clear" w:color="auto" w:fill="C0C0C0"/>
            <w:vAlign w:val="center"/>
          </w:tcPr>
          <w:p w14:paraId="418438E5" w14:textId="77777777" w:rsidR="00434D50" w:rsidRPr="00D3062E" w:rsidRDefault="00434D50" w:rsidP="00F969A5">
            <w:pPr>
              <w:pStyle w:val="TAH"/>
              <w:rPr>
                <w:ins w:id="1874" w:author="Huawei [Abdessamad] 2024-04 r1" w:date="2024-04-16T05:20:00Z"/>
              </w:rPr>
            </w:pPr>
            <w:ins w:id="1875" w:author="Huawei [Abdessamad] 2024-04 r1" w:date="2024-04-16T05:20:00Z">
              <w:r w:rsidRPr="00D3062E">
                <w:t>P</w:t>
              </w:r>
            </w:ins>
          </w:p>
        </w:tc>
        <w:tc>
          <w:tcPr>
            <w:tcW w:w="581" w:type="pct"/>
            <w:shd w:val="clear" w:color="auto" w:fill="C0C0C0"/>
            <w:vAlign w:val="center"/>
          </w:tcPr>
          <w:p w14:paraId="088789ED" w14:textId="77777777" w:rsidR="00434D50" w:rsidRPr="00D3062E" w:rsidRDefault="00434D50" w:rsidP="00F969A5">
            <w:pPr>
              <w:pStyle w:val="TAH"/>
              <w:rPr>
                <w:ins w:id="1876" w:author="Huawei [Abdessamad] 2024-04 r1" w:date="2024-04-16T05:20:00Z"/>
              </w:rPr>
            </w:pPr>
            <w:ins w:id="1877" w:author="Huawei [Abdessamad] 2024-04 r1" w:date="2024-04-16T05:20:00Z">
              <w:r w:rsidRPr="00D3062E">
                <w:t>Cardinality</w:t>
              </w:r>
            </w:ins>
          </w:p>
        </w:tc>
        <w:tc>
          <w:tcPr>
            <w:tcW w:w="2645" w:type="pct"/>
            <w:shd w:val="clear" w:color="auto" w:fill="C0C0C0"/>
            <w:vAlign w:val="center"/>
          </w:tcPr>
          <w:p w14:paraId="52C30FAE" w14:textId="77777777" w:rsidR="00434D50" w:rsidRPr="00D3062E" w:rsidRDefault="00434D50" w:rsidP="00F969A5">
            <w:pPr>
              <w:pStyle w:val="TAH"/>
              <w:rPr>
                <w:ins w:id="1878" w:author="Huawei [Abdessamad] 2024-04 r1" w:date="2024-04-16T05:20:00Z"/>
              </w:rPr>
            </w:pPr>
            <w:ins w:id="1879" w:author="Huawei [Abdessamad] 2024-04 r1" w:date="2024-04-16T05:20:00Z">
              <w:r w:rsidRPr="00D3062E">
                <w:t>Description</w:t>
              </w:r>
            </w:ins>
          </w:p>
        </w:tc>
      </w:tr>
      <w:tr w:rsidR="00434D50" w:rsidRPr="00D3062E" w14:paraId="6C49D20E" w14:textId="77777777" w:rsidTr="00F969A5">
        <w:trPr>
          <w:jc w:val="center"/>
          <w:ins w:id="1880" w:author="Huawei [Abdessamad] 2024-04 r1" w:date="2024-04-16T05:20:00Z"/>
        </w:trPr>
        <w:tc>
          <w:tcPr>
            <w:tcW w:w="824" w:type="pct"/>
            <w:shd w:val="clear" w:color="auto" w:fill="auto"/>
            <w:vAlign w:val="center"/>
          </w:tcPr>
          <w:p w14:paraId="6E35DD69" w14:textId="77777777" w:rsidR="00434D50" w:rsidRPr="00D3062E" w:rsidRDefault="00434D50" w:rsidP="00F969A5">
            <w:pPr>
              <w:pStyle w:val="TAL"/>
              <w:rPr>
                <w:ins w:id="1881" w:author="Huawei [Abdessamad] 2024-04 r1" w:date="2024-04-16T05:20:00Z"/>
              </w:rPr>
            </w:pPr>
            <w:ins w:id="1882" w:author="Huawei [Abdessamad] 2024-04 r1" w:date="2024-04-16T05:20:00Z">
              <w:r w:rsidRPr="00D3062E">
                <w:t>Location</w:t>
              </w:r>
            </w:ins>
          </w:p>
        </w:tc>
        <w:tc>
          <w:tcPr>
            <w:tcW w:w="732" w:type="pct"/>
            <w:vAlign w:val="center"/>
          </w:tcPr>
          <w:p w14:paraId="237BE62E" w14:textId="77777777" w:rsidR="00434D50" w:rsidRPr="00D3062E" w:rsidRDefault="00434D50" w:rsidP="00F969A5">
            <w:pPr>
              <w:pStyle w:val="TAL"/>
              <w:rPr>
                <w:ins w:id="1883" w:author="Huawei [Abdessamad] 2024-04 r1" w:date="2024-04-16T05:20:00Z"/>
              </w:rPr>
            </w:pPr>
            <w:ins w:id="1884" w:author="Huawei [Abdessamad] 2024-04 r1" w:date="2024-04-16T05:20:00Z">
              <w:r w:rsidRPr="00D3062E">
                <w:t>string</w:t>
              </w:r>
            </w:ins>
          </w:p>
        </w:tc>
        <w:tc>
          <w:tcPr>
            <w:tcW w:w="217" w:type="pct"/>
            <w:vAlign w:val="center"/>
          </w:tcPr>
          <w:p w14:paraId="633A2EE0" w14:textId="77777777" w:rsidR="00434D50" w:rsidRPr="00D3062E" w:rsidRDefault="00434D50" w:rsidP="00F969A5">
            <w:pPr>
              <w:pStyle w:val="TAC"/>
              <w:rPr>
                <w:ins w:id="1885" w:author="Huawei [Abdessamad] 2024-04 r1" w:date="2024-04-16T05:20:00Z"/>
              </w:rPr>
            </w:pPr>
            <w:ins w:id="1886" w:author="Huawei [Abdessamad] 2024-04 r1" w:date="2024-04-16T05:20:00Z">
              <w:r w:rsidRPr="00D3062E">
                <w:t>M</w:t>
              </w:r>
            </w:ins>
          </w:p>
        </w:tc>
        <w:tc>
          <w:tcPr>
            <w:tcW w:w="581" w:type="pct"/>
            <w:vAlign w:val="center"/>
          </w:tcPr>
          <w:p w14:paraId="4A25421B" w14:textId="77777777" w:rsidR="00434D50" w:rsidRPr="00D3062E" w:rsidRDefault="00434D50" w:rsidP="00F969A5">
            <w:pPr>
              <w:pStyle w:val="TAC"/>
              <w:rPr>
                <w:ins w:id="1887" w:author="Huawei [Abdessamad] 2024-04 r1" w:date="2024-04-16T05:20:00Z"/>
              </w:rPr>
            </w:pPr>
            <w:ins w:id="1888" w:author="Huawei [Abdessamad] 2024-04 r1" w:date="2024-04-16T05:20:00Z">
              <w:r w:rsidRPr="00D3062E">
                <w:t>1</w:t>
              </w:r>
            </w:ins>
          </w:p>
        </w:tc>
        <w:tc>
          <w:tcPr>
            <w:tcW w:w="2645" w:type="pct"/>
            <w:shd w:val="clear" w:color="auto" w:fill="auto"/>
            <w:vAlign w:val="center"/>
          </w:tcPr>
          <w:p w14:paraId="1265F3E2" w14:textId="77777777" w:rsidR="00434D50" w:rsidRPr="00D3062E" w:rsidRDefault="00434D50" w:rsidP="00F969A5">
            <w:pPr>
              <w:pStyle w:val="TAL"/>
              <w:rPr>
                <w:ins w:id="1889" w:author="Huawei [Abdessamad] 2024-04 r1" w:date="2024-04-16T05:20:00Z"/>
              </w:rPr>
            </w:pPr>
            <w:ins w:id="1890" w:author="Huawei [Abdessamad] 2024-04 r1" w:date="2024-04-16T05:20:00Z">
              <w:r w:rsidRPr="00D3062E">
                <w:t>Contains an alternative URI of the resource custom operation located in an alternative NSCE Server.</w:t>
              </w:r>
            </w:ins>
          </w:p>
        </w:tc>
      </w:tr>
    </w:tbl>
    <w:p w14:paraId="670C62B0" w14:textId="77777777" w:rsidR="00434D50" w:rsidRPr="00D3062E" w:rsidRDefault="00434D50" w:rsidP="00434D50">
      <w:pPr>
        <w:rPr>
          <w:ins w:id="1891" w:author="Huawei [Abdessamad] 2024-04 r1" w:date="2024-04-16T05:20:00Z"/>
        </w:rPr>
      </w:pPr>
    </w:p>
    <w:p w14:paraId="418099CB" w14:textId="77777777" w:rsidR="00BF6FBA" w:rsidRDefault="00BF6FBA" w:rsidP="00BF6FBA">
      <w:pPr>
        <w:pStyle w:val="Heading3"/>
        <w:ind w:left="0" w:firstLine="0"/>
        <w:rPr>
          <w:ins w:id="1892" w:author="Roozbeh Atarius-14" w:date="2024-04-01T17:02:00Z"/>
        </w:rPr>
      </w:pPr>
      <w:ins w:id="1893" w:author="Roozbeh Atarius-14" w:date="2024-04-01T10:46:00Z">
        <w:r>
          <w:rPr>
            <w:noProof/>
            <w:lang w:eastAsia="zh-CN"/>
          </w:rPr>
          <w:t>6.1</w:t>
        </w:r>
        <w:r>
          <w:t>.4</w:t>
        </w:r>
        <w:r>
          <w:tab/>
          <w:t>Custom Operations without associated resources</w:t>
        </w:r>
      </w:ins>
      <w:bookmarkEnd w:id="72"/>
      <w:bookmarkEnd w:id="73"/>
      <w:bookmarkEnd w:id="74"/>
    </w:p>
    <w:p w14:paraId="186F6D69" w14:textId="24D1E69A" w:rsidR="00B97FA1" w:rsidRPr="00D3062E" w:rsidRDefault="00B97FA1" w:rsidP="00B97FA1">
      <w:pPr>
        <w:pStyle w:val="Heading4"/>
        <w:rPr>
          <w:ins w:id="1894" w:author="Huawei [Abdessamad] 2024-04 r1" w:date="2024-04-16T05:25:00Z"/>
        </w:rPr>
      </w:pPr>
      <w:bookmarkStart w:id="1895" w:name="_Toc157434945"/>
      <w:bookmarkStart w:id="1896" w:name="_Toc157436660"/>
      <w:bookmarkStart w:id="1897" w:name="_Toc157440500"/>
      <w:bookmarkStart w:id="1898" w:name="_Toc151379325"/>
      <w:bookmarkStart w:id="1899" w:name="_Toc151445506"/>
      <w:bookmarkStart w:id="1900" w:name="_Toc151536664"/>
      <w:bookmarkStart w:id="1901" w:name="_Toc157434848"/>
      <w:bookmarkStart w:id="1902" w:name="_Toc157436563"/>
      <w:bookmarkStart w:id="1903" w:name="_Toc157440403"/>
      <w:bookmarkStart w:id="1904" w:name="_Toc160650075"/>
      <w:bookmarkStart w:id="1905" w:name="_Toc161902782"/>
      <w:ins w:id="1906" w:author="Huawei [Abdessamad] 2024-04 r1" w:date="2024-04-16T05:25:00Z">
        <w:r>
          <w:rPr>
            <w:noProof/>
            <w:lang w:eastAsia="zh-CN"/>
          </w:rPr>
          <w:t>6.1</w:t>
        </w:r>
        <w:r>
          <w:t>.4</w:t>
        </w:r>
        <w:r w:rsidRPr="00D3062E">
          <w:t>.1</w:t>
        </w:r>
        <w:r w:rsidRPr="00D3062E">
          <w:tab/>
          <w:t>Overview</w:t>
        </w:r>
        <w:bookmarkEnd w:id="1898"/>
        <w:bookmarkEnd w:id="1899"/>
        <w:bookmarkEnd w:id="1900"/>
        <w:bookmarkEnd w:id="1901"/>
        <w:bookmarkEnd w:id="1902"/>
        <w:bookmarkEnd w:id="1903"/>
        <w:bookmarkEnd w:id="1904"/>
        <w:bookmarkEnd w:id="1905"/>
      </w:ins>
    </w:p>
    <w:p w14:paraId="05C50BC5" w14:textId="50A60F6F" w:rsidR="00B97FA1" w:rsidRPr="00D3062E" w:rsidRDefault="00B97FA1" w:rsidP="00B97FA1">
      <w:pPr>
        <w:rPr>
          <w:ins w:id="1907" w:author="Huawei [Abdessamad] 2024-04 r1" w:date="2024-04-16T05:25:00Z"/>
          <w:color w:val="000000"/>
          <w:lang w:eastAsia="zh-CN"/>
        </w:rPr>
      </w:pPr>
      <w:ins w:id="1908" w:author="Huawei [Abdessamad] 2024-04 r1" w:date="2024-04-16T05:25:00Z">
        <w:r w:rsidRPr="00D3062E">
          <w:rPr>
            <w:lang w:eastAsia="zh-CN"/>
          </w:rPr>
          <w:t xml:space="preserve">The structure of the custom operation URIs of the </w:t>
        </w:r>
      </w:ins>
      <w:proofErr w:type="spellStart"/>
      <w:ins w:id="1909" w:author="Huawei [Abdessamad] 2024-04 r1" w:date="2024-04-16T05:26:00Z">
        <w:r>
          <w:t>NSCE_SliceApiManagement</w:t>
        </w:r>
        <w:proofErr w:type="spellEnd"/>
        <w:r w:rsidRPr="00D3062E">
          <w:rPr>
            <w:lang w:eastAsia="zh-CN"/>
          </w:rPr>
          <w:t xml:space="preserve"> </w:t>
        </w:r>
      </w:ins>
      <w:ins w:id="1910" w:author="Huawei [Abdessamad] 2024-04 r1" w:date="2024-04-16T05:25:00Z">
        <w:r w:rsidRPr="00D3062E">
          <w:rPr>
            <w:lang w:eastAsia="zh-CN"/>
          </w:rPr>
          <w:t xml:space="preserve">API is shown in </w:t>
        </w:r>
        <w:r w:rsidRPr="00D3062E">
          <w:rPr>
            <w:color w:val="000000"/>
            <w:lang w:eastAsia="zh-CN"/>
          </w:rPr>
          <w:t>F</w:t>
        </w:r>
        <w:r w:rsidRPr="00D3062E">
          <w:rPr>
            <w:color w:val="000000"/>
          </w:rPr>
          <w:t>igure </w:t>
        </w:r>
        <w:r>
          <w:rPr>
            <w:noProof/>
            <w:lang w:eastAsia="zh-CN"/>
          </w:rPr>
          <w:t>6.1</w:t>
        </w:r>
        <w:r>
          <w:t>.4</w:t>
        </w:r>
        <w:r w:rsidRPr="00D3062E">
          <w:rPr>
            <w:color w:val="000000"/>
          </w:rPr>
          <w:t>.1-</w:t>
        </w:r>
        <w:r w:rsidRPr="00D3062E">
          <w:rPr>
            <w:color w:val="000000"/>
            <w:lang w:eastAsia="zh-CN"/>
          </w:rPr>
          <w:t>1.</w:t>
        </w:r>
      </w:ins>
    </w:p>
    <w:bookmarkStart w:id="1911" w:name="_MON_1764961069"/>
    <w:bookmarkEnd w:id="1911"/>
    <w:p w14:paraId="73614800" w14:textId="12CC9547" w:rsidR="00B97FA1" w:rsidRPr="00D3062E" w:rsidRDefault="00B97FA1" w:rsidP="00B97FA1">
      <w:pPr>
        <w:pStyle w:val="TH"/>
        <w:rPr>
          <w:ins w:id="1912" w:author="Huawei [Abdessamad] 2024-04 r1" w:date="2024-04-16T05:25:00Z"/>
        </w:rPr>
      </w:pPr>
      <w:ins w:id="1913" w:author="Huawei [Abdessamad] 2024-04 r1" w:date="2024-04-16T05:25:00Z">
        <w:r w:rsidRPr="00D3062E">
          <w:rPr>
            <w:noProof/>
          </w:rPr>
          <w:object w:dxaOrig="9633" w:dyaOrig="1932" w14:anchorId="0BE983BC">
            <v:shape id="_x0000_i1051" type="#_x0000_t75" alt="" style="width:481.5pt;height:96.5pt" o:ole="">
              <v:imagedata r:id="rId19" o:title=""/>
            </v:shape>
            <o:OLEObject Type="Embed" ProgID="Word.Document.8" ShapeID="_x0000_i1051" DrawAspect="Content" ObjectID="_1774752848" r:id="rId20">
              <o:FieldCodes>\s</o:FieldCodes>
            </o:OLEObject>
          </w:object>
        </w:r>
      </w:ins>
    </w:p>
    <w:p w14:paraId="7614141E" w14:textId="4DED47C1" w:rsidR="00B97FA1" w:rsidRPr="00D3062E" w:rsidRDefault="00B97FA1" w:rsidP="00B97FA1">
      <w:pPr>
        <w:pStyle w:val="TF"/>
        <w:rPr>
          <w:ins w:id="1914" w:author="Huawei [Abdessamad] 2024-04 r1" w:date="2024-04-16T05:25:00Z"/>
        </w:rPr>
      </w:pPr>
      <w:ins w:id="1915" w:author="Huawei [Abdessamad] 2024-04 r1" w:date="2024-04-16T05:25:00Z">
        <w:r w:rsidRPr="00D3062E">
          <w:t>Figure</w:t>
        </w:r>
        <w:r w:rsidRPr="00D3062E">
          <w:rPr>
            <w:rFonts w:hint="eastAsia"/>
          </w:rPr>
          <w:t> </w:t>
        </w:r>
        <w:r>
          <w:rPr>
            <w:noProof/>
            <w:lang w:eastAsia="zh-CN"/>
          </w:rPr>
          <w:t>6.1</w:t>
        </w:r>
        <w:r>
          <w:t>.4</w:t>
        </w:r>
        <w:r w:rsidRPr="00D3062E">
          <w:t xml:space="preserve">.1-1: </w:t>
        </w:r>
        <w:r w:rsidRPr="00D3062E">
          <w:rPr>
            <w:lang w:eastAsia="zh-CN"/>
          </w:rPr>
          <w:t>Custom operation</w:t>
        </w:r>
        <w:r w:rsidRPr="00D3062E">
          <w:t xml:space="preserve"> URI structure of the </w:t>
        </w:r>
      </w:ins>
      <w:proofErr w:type="spellStart"/>
      <w:ins w:id="1916" w:author="Huawei [Abdessamad] 2024-04 r1" w:date="2024-04-16T05:26:00Z">
        <w:r>
          <w:t>NSCE_SliceApiManagement</w:t>
        </w:r>
        <w:proofErr w:type="spellEnd"/>
        <w:r w:rsidRPr="00D3062E">
          <w:t xml:space="preserve"> </w:t>
        </w:r>
      </w:ins>
      <w:ins w:id="1917" w:author="Huawei [Abdessamad] 2024-04 r1" w:date="2024-04-16T05:25:00Z">
        <w:r w:rsidRPr="00D3062E">
          <w:t>API</w:t>
        </w:r>
      </w:ins>
    </w:p>
    <w:p w14:paraId="7B54C74B" w14:textId="56F75CEC" w:rsidR="00B97FA1" w:rsidRPr="00D3062E" w:rsidRDefault="00B97FA1" w:rsidP="00B97FA1">
      <w:pPr>
        <w:rPr>
          <w:ins w:id="1918" w:author="Huawei [Abdessamad] 2024-04 r1" w:date="2024-04-16T05:25:00Z"/>
        </w:rPr>
      </w:pPr>
      <w:ins w:id="1919" w:author="Huawei [Abdessamad] 2024-04 r1" w:date="2024-04-16T05:25:00Z">
        <w:r w:rsidRPr="00D3062E">
          <w:t>Table </w:t>
        </w:r>
        <w:r w:rsidRPr="00D3062E">
          <w:rPr>
            <w:noProof/>
            <w:lang w:eastAsia="zh-CN"/>
          </w:rPr>
          <w:t>6.10</w:t>
        </w:r>
        <w:r w:rsidRPr="00D3062E">
          <w:t xml:space="preserve">.4.1-1 provides an overview of the </w:t>
        </w:r>
        <w:r w:rsidRPr="00D3062E">
          <w:rPr>
            <w:lang w:eastAsia="zh-CN"/>
          </w:rPr>
          <w:t>custom operations</w:t>
        </w:r>
        <w:r w:rsidRPr="00D3062E">
          <w:t xml:space="preserve"> and applicable HTTP methods defined for the </w:t>
        </w:r>
      </w:ins>
      <w:proofErr w:type="spellStart"/>
      <w:ins w:id="1920" w:author="Huawei [Abdessamad] 2024-04 r1" w:date="2024-04-16T05:26:00Z">
        <w:r>
          <w:t>NSCE_SliceApiManagement</w:t>
        </w:r>
        <w:proofErr w:type="spellEnd"/>
        <w:r w:rsidRPr="00D3062E">
          <w:t xml:space="preserve"> </w:t>
        </w:r>
      </w:ins>
      <w:ins w:id="1921" w:author="Huawei [Abdessamad] 2024-04 r1" w:date="2024-04-16T05:25:00Z">
        <w:r w:rsidRPr="00D3062E">
          <w:t>API.</w:t>
        </w:r>
      </w:ins>
    </w:p>
    <w:p w14:paraId="7E6E86F2" w14:textId="40D15181" w:rsidR="00B97FA1" w:rsidRPr="00D3062E" w:rsidRDefault="00B97FA1" w:rsidP="00B97FA1">
      <w:pPr>
        <w:pStyle w:val="TH"/>
        <w:rPr>
          <w:ins w:id="1922" w:author="Huawei [Abdessamad] 2024-04 r1" w:date="2024-04-16T05:25:00Z"/>
        </w:rPr>
      </w:pPr>
      <w:ins w:id="1923" w:author="Huawei [Abdessamad] 2024-04 r1" w:date="2024-04-16T05:25:00Z">
        <w:r w:rsidRPr="00D3062E">
          <w:t>Table </w:t>
        </w:r>
        <w:r>
          <w:rPr>
            <w:noProof/>
            <w:lang w:eastAsia="zh-CN"/>
          </w:rPr>
          <w:t>6.1</w:t>
        </w:r>
        <w:r>
          <w:t>.4</w:t>
        </w:r>
        <w:r w:rsidRPr="00D3062E">
          <w:t>.1-1: 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B97FA1" w:rsidRPr="00D3062E" w14:paraId="574512CD" w14:textId="77777777" w:rsidTr="00F969A5">
        <w:trPr>
          <w:jc w:val="center"/>
          <w:ins w:id="1924" w:author="Huawei [Abdessamad] 2024-04 r1" w:date="2024-04-16T05:25:00Z"/>
        </w:trPr>
        <w:tc>
          <w:tcPr>
            <w:tcW w:w="1352" w:type="pct"/>
            <w:shd w:val="clear" w:color="auto" w:fill="C0C0C0"/>
            <w:vAlign w:val="center"/>
          </w:tcPr>
          <w:p w14:paraId="713BF81C" w14:textId="77777777" w:rsidR="00B97FA1" w:rsidRPr="00D3062E" w:rsidRDefault="00B97FA1" w:rsidP="00F969A5">
            <w:pPr>
              <w:pStyle w:val="TAH"/>
              <w:rPr>
                <w:ins w:id="1925" w:author="Huawei [Abdessamad] 2024-04 r1" w:date="2024-04-16T05:25:00Z"/>
              </w:rPr>
            </w:pPr>
            <w:ins w:id="1926" w:author="Huawei [Abdessamad] 2024-04 r1" w:date="2024-04-16T05:25:00Z">
              <w:r w:rsidRPr="00D3062E">
                <w:t>Custom operation name</w:t>
              </w:r>
            </w:ins>
          </w:p>
        </w:tc>
        <w:tc>
          <w:tcPr>
            <w:tcW w:w="1352" w:type="pct"/>
            <w:shd w:val="clear" w:color="auto" w:fill="C0C0C0"/>
            <w:vAlign w:val="center"/>
            <w:hideMark/>
          </w:tcPr>
          <w:p w14:paraId="24AA304D" w14:textId="77777777" w:rsidR="00B97FA1" w:rsidRPr="00D3062E" w:rsidRDefault="00B97FA1" w:rsidP="00F969A5">
            <w:pPr>
              <w:pStyle w:val="TAH"/>
              <w:rPr>
                <w:ins w:id="1927" w:author="Huawei [Abdessamad] 2024-04 r1" w:date="2024-04-16T05:25:00Z"/>
              </w:rPr>
            </w:pPr>
            <w:ins w:id="1928" w:author="Huawei [Abdessamad] 2024-04 r1" w:date="2024-04-16T05:25:00Z">
              <w:r w:rsidRPr="00D3062E">
                <w:t>Custom operation URI</w:t>
              </w:r>
            </w:ins>
          </w:p>
        </w:tc>
        <w:tc>
          <w:tcPr>
            <w:tcW w:w="703" w:type="pct"/>
            <w:shd w:val="clear" w:color="auto" w:fill="C0C0C0"/>
            <w:vAlign w:val="center"/>
            <w:hideMark/>
          </w:tcPr>
          <w:p w14:paraId="300BC3A1" w14:textId="77777777" w:rsidR="00B97FA1" w:rsidRPr="00D3062E" w:rsidRDefault="00B97FA1" w:rsidP="00F969A5">
            <w:pPr>
              <w:pStyle w:val="TAH"/>
              <w:rPr>
                <w:ins w:id="1929" w:author="Huawei [Abdessamad] 2024-04 r1" w:date="2024-04-16T05:25:00Z"/>
              </w:rPr>
            </w:pPr>
            <w:ins w:id="1930" w:author="Huawei [Abdessamad] 2024-04 r1" w:date="2024-04-16T05:25:00Z">
              <w:r w:rsidRPr="00D3062E">
                <w:t>Mapped HTTP method</w:t>
              </w:r>
            </w:ins>
          </w:p>
        </w:tc>
        <w:tc>
          <w:tcPr>
            <w:tcW w:w="1593" w:type="pct"/>
            <w:shd w:val="clear" w:color="auto" w:fill="C0C0C0"/>
            <w:vAlign w:val="center"/>
            <w:hideMark/>
          </w:tcPr>
          <w:p w14:paraId="4E5CC02B" w14:textId="77777777" w:rsidR="00B97FA1" w:rsidRPr="00D3062E" w:rsidRDefault="00B97FA1" w:rsidP="00F969A5">
            <w:pPr>
              <w:pStyle w:val="TAH"/>
              <w:rPr>
                <w:ins w:id="1931" w:author="Huawei [Abdessamad] 2024-04 r1" w:date="2024-04-16T05:25:00Z"/>
              </w:rPr>
            </w:pPr>
            <w:ins w:id="1932" w:author="Huawei [Abdessamad] 2024-04 r1" w:date="2024-04-16T05:25:00Z">
              <w:r w:rsidRPr="00D3062E">
                <w:t>Description</w:t>
              </w:r>
            </w:ins>
          </w:p>
        </w:tc>
      </w:tr>
      <w:tr w:rsidR="00C55F5A" w:rsidRPr="00D3062E" w14:paraId="540BD614" w14:textId="77777777" w:rsidTr="00F969A5">
        <w:trPr>
          <w:jc w:val="center"/>
          <w:ins w:id="1933" w:author="Huawei [Abdessamad] 2024-04 r1" w:date="2024-04-16T05:25:00Z"/>
        </w:trPr>
        <w:tc>
          <w:tcPr>
            <w:tcW w:w="1352" w:type="pct"/>
            <w:vAlign w:val="center"/>
          </w:tcPr>
          <w:p w14:paraId="0FEF32DE" w14:textId="247661D4" w:rsidR="00C55F5A" w:rsidRPr="00D3062E" w:rsidRDefault="00C55F5A" w:rsidP="00C55F5A">
            <w:pPr>
              <w:pStyle w:val="TAL"/>
              <w:rPr>
                <w:ins w:id="1934" w:author="Huawei [Abdessamad] 2024-04 r1" w:date="2024-04-16T05:25:00Z"/>
              </w:rPr>
            </w:pPr>
            <w:ins w:id="1935" w:author="Huawei [Abdessamad] 2024-04 r1" w:date="2024-04-16T05:27:00Z">
              <w:r>
                <w:t>Invoke</w:t>
              </w:r>
            </w:ins>
          </w:p>
        </w:tc>
        <w:tc>
          <w:tcPr>
            <w:tcW w:w="1352" w:type="pct"/>
            <w:vAlign w:val="center"/>
            <w:hideMark/>
          </w:tcPr>
          <w:p w14:paraId="667F33CE" w14:textId="7E357FEF" w:rsidR="00C55F5A" w:rsidRPr="00D3062E" w:rsidRDefault="00C55F5A" w:rsidP="00C55F5A">
            <w:pPr>
              <w:pStyle w:val="TAL"/>
              <w:rPr>
                <w:ins w:id="1936" w:author="Huawei [Abdessamad] 2024-04 r1" w:date="2024-04-16T05:25:00Z"/>
              </w:rPr>
            </w:pPr>
            <w:ins w:id="1937" w:author="Huawei [Abdessamad] 2024-04 r1" w:date="2024-04-16T05:27:00Z">
              <w:r w:rsidRPr="00644644">
                <w:t>/</w:t>
              </w:r>
              <w:r>
                <w:t>invoke</w:t>
              </w:r>
            </w:ins>
          </w:p>
        </w:tc>
        <w:tc>
          <w:tcPr>
            <w:tcW w:w="703" w:type="pct"/>
            <w:vAlign w:val="center"/>
            <w:hideMark/>
          </w:tcPr>
          <w:p w14:paraId="38F358C7" w14:textId="14BB6976" w:rsidR="00C55F5A" w:rsidRPr="00D3062E" w:rsidRDefault="00C55F5A" w:rsidP="00C55F5A">
            <w:pPr>
              <w:pStyle w:val="TAC"/>
              <w:rPr>
                <w:ins w:id="1938" w:author="Huawei [Abdessamad] 2024-04 r1" w:date="2024-04-16T05:25:00Z"/>
              </w:rPr>
            </w:pPr>
            <w:ins w:id="1939" w:author="Huawei [Abdessamad] 2024-04 r1" w:date="2024-04-16T05:27:00Z">
              <w:r w:rsidRPr="00644644">
                <w:t>POST</w:t>
              </w:r>
            </w:ins>
          </w:p>
        </w:tc>
        <w:tc>
          <w:tcPr>
            <w:tcW w:w="1593" w:type="pct"/>
            <w:vAlign w:val="center"/>
            <w:hideMark/>
          </w:tcPr>
          <w:p w14:paraId="6AA19631" w14:textId="757C088E" w:rsidR="00C55F5A" w:rsidRPr="00D3062E" w:rsidRDefault="00C55F5A" w:rsidP="00C55F5A">
            <w:pPr>
              <w:pStyle w:val="TAL"/>
              <w:rPr>
                <w:ins w:id="1940" w:author="Huawei [Abdessamad] 2024-04 r1" w:date="2024-04-16T05:25:00Z"/>
              </w:rPr>
            </w:pPr>
            <w:ins w:id="1941" w:author="Huawei [Abdessamad] 2024-04 r1" w:date="2024-04-16T05:27:00Z">
              <w:r w:rsidRPr="00644644">
                <w:t xml:space="preserve">Enables a service consumer to request </w:t>
              </w:r>
              <w:r>
                <w:t>slice API invocation</w:t>
              </w:r>
              <w:r w:rsidRPr="00644644">
                <w:t>.</w:t>
              </w:r>
            </w:ins>
          </w:p>
        </w:tc>
      </w:tr>
    </w:tbl>
    <w:p w14:paraId="652095E7" w14:textId="77777777" w:rsidR="00B97FA1" w:rsidRPr="00D3062E" w:rsidRDefault="00B97FA1" w:rsidP="00B97FA1">
      <w:pPr>
        <w:rPr>
          <w:ins w:id="1942" w:author="Huawei [Abdessamad] 2024-04 r1" w:date="2024-04-16T05:25:00Z"/>
        </w:rPr>
      </w:pPr>
    </w:p>
    <w:p w14:paraId="2E23BA8D" w14:textId="087775E0" w:rsidR="00B97FA1" w:rsidRPr="00D3062E" w:rsidRDefault="00B97FA1" w:rsidP="00B97FA1">
      <w:pPr>
        <w:rPr>
          <w:ins w:id="1943" w:author="Huawei [Abdessamad] 2024-04 r1" w:date="2024-04-16T05:25:00Z"/>
          <w:rFonts w:ascii="Arial" w:hAnsi="Arial" w:cs="Arial"/>
        </w:rPr>
      </w:pPr>
      <w:ins w:id="1944" w:author="Huawei [Abdessamad] 2024-04 r1" w:date="2024-04-16T05:25:00Z">
        <w:r w:rsidRPr="00D3062E">
          <w:t>The custom operations shall support the URI variables defined in table </w:t>
        </w:r>
        <w:r>
          <w:rPr>
            <w:noProof/>
            <w:lang w:eastAsia="zh-CN"/>
          </w:rPr>
          <w:t>6.1</w:t>
        </w:r>
        <w:r>
          <w:t>.4</w:t>
        </w:r>
        <w:r w:rsidRPr="00D3062E">
          <w:t>.1-2.</w:t>
        </w:r>
      </w:ins>
    </w:p>
    <w:p w14:paraId="2BB881D3" w14:textId="49AE595A" w:rsidR="00B97FA1" w:rsidRPr="00D3062E" w:rsidRDefault="00B97FA1" w:rsidP="00B97FA1">
      <w:pPr>
        <w:pStyle w:val="TH"/>
        <w:rPr>
          <w:ins w:id="1945" w:author="Huawei [Abdessamad] 2024-04 r1" w:date="2024-04-16T05:25:00Z"/>
          <w:rFonts w:cs="Arial"/>
        </w:rPr>
      </w:pPr>
      <w:ins w:id="1946" w:author="Huawei [Abdessamad] 2024-04 r1" w:date="2024-04-16T05:25:00Z">
        <w:r w:rsidRPr="00D3062E">
          <w:t>Table </w:t>
        </w:r>
        <w:r>
          <w:rPr>
            <w:noProof/>
            <w:lang w:eastAsia="zh-CN"/>
          </w:rPr>
          <w:t>6.1</w:t>
        </w:r>
        <w:r>
          <w:t>.4</w:t>
        </w:r>
        <w:r w:rsidRPr="00D3062E">
          <w:t>.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97FA1" w:rsidRPr="00D3062E" w14:paraId="5A82B769" w14:textId="77777777" w:rsidTr="00F969A5">
        <w:trPr>
          <w:jc w:val="center"/>
          <w:ins w:id="1947" w:author="Huawei [Abdessamad] 2024-04 r1" w:date="2024-04-16T05:25: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05943E2" w14:textId="77777777" w:rsidR="00B97FA1" w:rsidRPr="00D3062E" w:rsidRDefault="00B97FA1" w:rsidP="00F969A5">
            <w:pPr>
              <w:pStyle w:val="TAH"/>
              <w:rPr>
                <w:ins w:id="1948" w:author="Huawei [Abdessamad] 2024-04 r1" w:date="2024-04-16T05:25:00Z"/>
              </w:rPr>
            </w:pPr>
            <w:ins w:id="1949" w:author="Huawei [Abdessamad] 2024-04 r1" w:date="2024-04-16T05:25:00Z">
              <w:r w:rsidRPr="00D3062E">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B8E12D6" w14:textId="77777777" w:rsidR="00B97FA1" w:rsidRPr="00D3062E" w:rsidRDefault="00B97FA1" w:rsidP="00F969A5">
            <w:pPr>
              <w:pStyle w:val="TAH"/>
              <w:rPr>
                <w:ins w:id="1950" w:author="Huawei [Abdessamad] 2024-04 r1" w:date="2024-04-16T05:25:00Z"/>
              </w:rPr>
            </w:pPr>
            <w:ins w:id="1951" w:author="Huawei [Abdessamad] 2024-04 r1" w:date="2024-04-16T05:25:00Z">
              <w:r w:rsidRPr="00D3062E">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4757E7F" w14:textId="77777777" w:rsidR="00B97FA1" w:rsidRPr="00D3062E" w:rsidRDefault="00B97FA1" w:rsidP="00F969A5">
            <w:pPr>
              <w:pStyle w:val="TAH"/>
              <w:rPr>
                <w:ins w:id="1952" w:author="Huawei [Abdessamad] 2024-04 r1" w:date="2024-04-16T05:25:00Z"/>
              </w:rPr>
            </w:pPr>
            <w:ins w:id="1953" w:author="Huawei [Abdessamad] 2024-04 r1" w:date="2024-04-16T05:25:00Z">
              <w:r w:rsidRPr="00D3062E">
                <w:t>Definition</w:t>
              </w:r>
            </w:ins>
          </w:p>
        </w:tc>
      </w:tr>
      <w:tr w:rsidR="00B97FA1" w:rsidRPr="00D3062E" w14:paraId="5B8EA604" w14:textId="77777777" w:rsidTr="00F969A5">
        <w:trPr>
          <w:jc w:val="center"/>
          <w:ins w:id="1954" w:author="Huawei [Abdessamad] 2024-04 r1" w:date="2024-04-16T05:25: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3C318ED" w14:textId="77777777" w:rsidR="00B97FA1" w:rsidRPr="00D3062E" w:rsidRDefault="00B97FA1" w:rsidP="00F969A5">
            <w:pPr>
              <w:pStyle w:val="TAL"/>
              <w:rPr>
                <w:ins w:id="1955" w:author="Huawei [Abdessamad] 2024-04 r1" w:date="2024-04-16T05:25:00Z"/>
              </w:rPr>
            </w:pPr>
            <w:proofErr w:type="spellStart"/>
            <w:ins w:id="1956" w:author="Huawei [Abdessamad] 2024-04 r1" w:date="2024-04-16T05:25:00Z">
              <w:r w:rsidRPr="00D3062E">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4EA01782" w14:textId="77777777" w:rsidR="00B97FA1" w:rsidRPr="00D3062E" w:rsidRDefault="00B97FA1" w:rsidP="00F969A5">
            <w:pPr>
              <w:pStyle w:val="TAL"/>
              <w:rPr>
                <w:ins w:id="1957" w:author="Huawei [Abdessamad] 2024-04 r1" w:date="2024-04-16T05:25:00Z"/>
              </w:rPr>
            </w:pPr>
            <w:ins w:id="1958" w:author="Huawei [Abdessamad] 2024-04 r1" w:date="2024-04-16T05:25:00Z">
              <w:r w:rsidRPr="00D3062E">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EB2C724" w14:textId="7CBB6FDB" w:rsidR="00B97FA1" w:rsidRPr="00D3062E" w:rsidRDefault="00B97FA1" w:rsidP="00F969A5">
            <w:pPr>
              <w:pStyle w:val="TAL"/>
              <w:rPr>
                <w:ins w:id="1959" w:author="Huawei [Abdessamad] 2024-04 r1" w:date="2024-04-16T05:25:00Z"/>
              </w:rPr>
            </w:pPr>
            <w:ins w:id="1960" w:author="Huawei [Abdessamad] 2024-04 r1" w:date="2024-04-16T05:25:00Z">
              <w:r w:rsidRPr="00D3062E">
                <w:t>See clause</w:t>
              </w:r>
              <w:r w:rsidRPr="00D3062E">
                <w:rPr>
                  <w:lang w:val="en-US" w:eastAsia="zh-CN"/>
                </w:rPr>
                <w:t> </w:t>
              </w:r>
              <w:r w:rsidRPr="00D3062E">
                <w:rPr>
                  <w:noProof/>
                  <w:lang w:eastAsia="zh-CN"/>
                </w:rPr>
                <w:t>6.</w:t>
              </w:r>
            </w:ins>
            <w:ins w:id="1961" w:author="Huawei [Abdessamad] 2024-04 r1" w:date="2024-04-16T05:27:00Z">
              <w:r w:rsidR="00C55F5A">
                <w:rPr>
                  <w:noProof/>
                  <w:lang w:eastAsia="zh-CN"/>
                </w:rPr>
                <w:t>1</w:t>
              </w:r>
            </w:ins>
            <w:ins w:id="1962" w:author="Huawei [Abdessamad] 2024-04 r1" w:date="2024-04-16T05:25:00Z">
              <w:r w:rsidRPr="00D3062E">
                <w:t>.1.</w:t>
              </w:r>
            </w:ins>
          </w:p>
        </w:tc>
      </w:tr>
    </w:tbl>
    <w:p w14:paraId="0A83BDB3" w14:textId="77777777" w:rsidR="00B97FA1" w:rsidRPr="00D3062E" w:rsidRDefault="00B97FA1" w:rsidP="00B97FA1">
      <w:pPr>
        <w:rPr>
          <w:ins w:id="1963" w:author="Huawei [Abdessamad] 2024-04 r1" w:date="2024-04-16T05:25:00Z"/>
        </w:rPr>
      </w:pPr>
    </w:p>
    <w:p w14:paraId="7B11321F" w14:textId="098E5DCE" w:rsidR="00B97FA1" w:rsidRPr="00D3062E" w:rsidRDefault="00B97FA1" w:rsidP="00B97FA1">
      <w:pPr>
        <w:pStyle w:val="Heading4"/>
        <w:rPr>
          <w:ins w:id="1964" w:author="Huawei [Abdessamad] 2024-04 r1" w:date="2024-04-16T05:25:00Z"/>
        </w:rPr>
      </w:pPr>
      <w:bookmarkStart w:id="1965" w:name="_Toc151379326"/>
      <w:bookmarkStart w:id="1966" w:name="_Toc151445507"/>
      <w:bookmarkStart w:id="1967" w:name="_Toc151536665"/>
      <w:bookmarkStart w:id="1968" w:name="_Toc157434849"/>
      <w:bookmarkStart w:id="1969" w:name="_Toc157436564"/>
      <w:bookmarkStart w:id="1970" w:name="_Toc157440404"/>
      <w:bookmarkStart w:id="1971" w:name="_Toc160650076"/>
      <w:bookmarkStart w:id="1972" w:name="_Toc161902783"/>
      <w:ins w:id="1973" w:author="Huawei [Abdessamad] 2024-04 r1" w:date="2024-04-16T05:25:00Z">
        <w:r>
          <w:rPr>
            <w:noProof/>
            <w:lang w:eastAsia="zh-CN"/>
          </w:rPr>
          <w:t>6.1</w:t>
        </w:r>
        <w:r>
          <w:t>.4</w:t>
        </w:r>
        <w:r w:rsidRPr="00D3062E">
          <w:t>.2</w:t>
        </w:r>
        <w:r w:rsidRPr="00D3062E">
          <w:tab/>
          <w:t xml:space="preserve">Operation: </w:t>
        </w:r>
      </w:ins>
      <w:bookmarkEnd w:id="1965"/>
      <w:bookmarkEnd w:id="1966"/>
      <w:bookmarkEnd w:id="1967"/>
      <w:bookmarkEnd w:id="1968"/>
      <w:bookmarkEnd w:id="1969"/>
      <w:bookmarkEnd w:id="1970"/>
      <w:bookmarkEnd w:id="1971"/>
      <w:bookmarkEnd w:id="1972"/>
      <w:ins w:id="1974" w:author="Huawei [Abdessamad] 2024-04 r1" w:date="2024-04-16T05:27:00Z">
        <w:r w:rsidR="00C55F5A">
          <w:t>Invoke</w:t>
        </w:r>
      </w:ins>
    </w:p>
    <w:p w14:paraId="6F88D177" w14:textId="77777777" w:rsidR="00C55F5A" w:rsidRPr="00644644" w:rsidRDefault="00C55F5A" w:rsidP="00C55F5A">
      <w:pPr>
        <w:pStyle w:val="Heading5"/>
        <w:rPr>
          <w:ins w:id="1975" w:author="Huawei [Abdessamad] 2024-04 r1" w:date="2024-04-16T05:27:00Z"/>
        </w:rPr>
      </w:pPr>
      <w:bookmarkStart w:id="1976" w:name="_Toc151379327"/>
      <w:bookmarkStart w:id="1977" w:name="_Toc151445508"/>
      <w:bookmarkStart w:id="1978" w:name="_Toc151536666"/>
      <w:bookmarkStart w:id="1979" w:name="_Toc157434850"/>
      <w:bookmarkStart w:id="1980" w:name="_Toc157436565"/>
      <w:bookmarkStart w:id="1981" w:name="_Toc157440405"/>
      <w:ins w:id="1982" w:author="Huawei [Abdessamad] 2024-04 r1" w:date="2024-04-16T05:27:00Z">
        <w:r w:rsidRPr="00644644">
          <w:rPr>
            <w:noProof/>
            <w:lang w:eastAsia="zh-CN"/>
          </w:rPr>
          <w:t>6.</w:t>
        </w:r>
        <w:r>
          <w:rPr>
            <w:noProof/>
            <w:lang w:eastAsia="zh-CN"/>
          </w:rPr>
          <w:t>1</w:t>
        </w:r>
        <w:r w:rsidRPr="00FC29E8">
          <w:t>.4.2.1</w:t>
        </w:r>
        <w:r w:rsidRPr="00FC29E8">
          <w:tab/>
          <w:t>Description</w:t>
        </w:r>
        <w:bookmarkEnd w:id="1976"/>
        <w:bookmarkEnd w:id="1977"/>
        <w:bookmarkEnd w:id="1978"/>
        <w:bookmarkEnd w:id="1979"/>
        <w:bookmarkEnd w:id="1980"/>
        <w:bookmarkEnd w:id="1981"/>
      </w:ins>
    </w:p>
    <w:p w14:paraId="6ED8BB3D" w14:textId="77777777" w:rsidR="00C55F5A" w:rsidRPr="00644644" w:rsidRDefault="00C55F5A" w:rsidP="00C55F5A">
      <w:pPr>
        <w:rPr>
          <w:ins w:id="1983" w:author="Huawei [Abdessamad] 2024-04 r1" w:date="2024-04-16T05:27:00Z"/>
        </w:rPr>
      </w:pPr>
      <w:ins w:id="1984" w:author="Huawei [Abdessamad] 2024-04 r1" w:date="2024-04-16T05:27:00Z">
        <w:r w:rsidRPr="00644644">
          <w:t xml:space="preserve">The custom operation enables a service consumer to request </w:t>
        </w:r>
        <w:r>
          <w:t>slice API invocation</w:t>
        </w:r>
        <w:r w:rsidRPr="00644644">
          <w:t xml:space="preserve"> to the NSCE Server.</w:t>
        </w:r>
      </w:ins>
    </w:p>
    <w:p w14:paraId="0B940820" w14:textId="77777777" w:rsidR="00C55F5A" w:rsidRPr="00644644" w:rsidRDefault="00C55F5A" w:rsidP="00C55F5A">
      <w:pPr>
        <w:pStyle w:val="Heading5"/>
        <w:rPr>
          <w:ins w:id="1985" w:author="Huawei [Abdessamad] 2024-04 r1" w:date="2024-04-16T05:27:00Z"/>
        </w:rPr>
      </w:pPr>
      <w:bookmarkStart w:id="1986" w:name="_Toc151379328"/>
      <w:bookmarkStart w:id="1987" w:name="_Toc151445509"/>
      <w:bookmarkStart w:id="1988" w:name="_Toc151536667"/>
      <w:bookmarkStart w:id="1989" w:name="_Toc157434851"/>
      <w:bookmarkStart w:id="1990" w:name="_Toc157436566"/>
      <w:bookmarkStart w:id="1991" w:name="_Toc157440406"/>
      <w:ins w:id="1992" w:author="Huawei [Abdessamad] 2024-04 r1" w:date="2024-04-16T05:27:00Z">
        <w:r w:rsidRPr="00644644">
          <w:rPr>
            <w:noProof/>
            <w:lang w:eastAsia="zh-CN"/>
          </w:rPr>
          <w:t>6.</w:t>
        </w:r>
        <w:r>
          <w:rPr>
            <w:noProof/>
            <w:lang w:eastAsia="zh-CN"/>
          </w:rPr>
          <w:t>1</w:t>
        </w:r>
        <w:r w:rsidRPr="00FC29E8">
          <w:t>.4.2.2</w:t>
        </w:r>
        <w:r w:rsidRPr="00FC29E8">
          <w:tab/>
          <w:t>Operation Definition</w:t>
        </w:r>
        <w:bookmarkEnd w:id="1986"/>
        <w:bookmarkEnd w:id="1987"/>
        <w:bookmarkEnd w:id="1988"/>
        <w:bookmarkEnd w:id="1989"/>
        <w:bookmarkEnd w:id="1990"/>
        <w:bookmarkEnd w:id="1991"/>
      </w:ins>
    </w:p>
    <w:p w14:paraId="49087BEE" w14:textId="77777777" w:rsidR="00C55F5A" w:rsidRPr="00644644" w:rsidRDefault="00C55F5A" w:rsidP="00C55F5A">
      <w:pPr>
        <w:rPr>
          <w:ins w:id="1993" w:author="Huawei [Abdessamad] 2024-04 r1" w:date="2024-04-16T05:27:00Z"/>
        </w:rPr>
      </w:pPr>
      <w:ins w:id="1994" w:author="Huawei [Abdessamad] 2024-04 r1" w:date="2024-04-16T05:27:00Z">
        <w:r w:rsidRPr="00644644">
          <w:t>This operation shall support the request data structures specified in table </w:t>
        </w:r>
        <w:r w:rsidRPr="00644644">
          <w:rPr>
            <w:noProof/>
            <w:lang w:eastAsia="zh-CN"/>
          </w:rPr>
          <w:t>6.</w:t>
        </w:r>
        <w:r>
          <w:rPr>
            <w:noProof/>
            <w:lang w:eastAsia="zh-CN"/>
          </w:rPr>
          <w:t>1</w:t>
        </w:r>
        <w:r w:rsidRPr="00FC29E8">
          <w:t xml:space="preserve">.4.2.2-1 </w:t>
        </w:r>
        <w:r w:rsidRPr="00644644">
          <w:t>and the response data structures and response codes specified in table </w:t>
        </w:r>
        <w:r w:rsidRPr="00644644">
          <w:rPr>
            <w:noProof/>
            <w:lang w:eastAsia="zh-CN"/>
          </w:rPr>
          <w:t>6.</w:t>
        </w:r>
        <w:r>
          <w:rPr>
            <w:noProof/>
            <w:lang w:eastAsia="zh-CN"/>
          </w:rPr>
          <w:t>1</w:t>
        </w:r>
        <w:r w:rsidRPr="00FC29E8">
          <w:t>.4.2.2-2.</w:t>
        </w:r>
      </w:ins>
    </w:p>
    <w:p w14:paraId="65873E2A" w14:textId="77777777" w:rsidR="00C55F5A" w:rsidRPr="00644644" w:rsidRDefault="00C55F5A" w:rsidP="00C55F5A">
      <w:pPr>
        <w:pStyle w:val="TH"/>
        <w:rPr>
          <w:ins w:id="1995" w:author="Huawei [Abdessamad] 2024-04 r1" w:date="2024-04-16T05:27:00Z"/>
        </w:rPr>
      </w:pPr>
      <w:ins w:id="1996" w:author="Huawei [Abdessamad] 2024-04 r1" w:date="2024-04-16T05:27:00Z">
        <w:r w:rsidRPr="00644644">
          <w:t>Table </w:t>
        </w:r>
        <w:r w:rsidRPr="00644644">
          <w:rPr>
            <w:noProof/>
            <w:lang w:eastAsia="zh-CN"/>
          </w:rPr>
          <w:t>6.</w:t>
        </w:r>
        <w:r>
          <w:rPr>
            <w:noProof/>
            <w:lang w:eastAsia="zh-CN"/>
          </w:rPr>
          <w:t>1</w:t>
        </w:r>
        <w:r w:rsidRPr="00FC29E8">
          <w:t>.4.2.2-1: Data structures supported by the POS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C55F5A" w:rsidRPr="00644644" w14:paraId="1274E4BA" w14:textId="77777777" w:rsidTr="00F969A5">
        <w:trPr>
          <w:jc w:val="center"/>
          <w:ins w:id="1997" w:author="Huawei [Abdessamad] 2024-04 r1" w:date="2024-04-16T05:27:00Z"/>
        </w:trPr>
        <w:tc>
          <w:tcPr>
            <w:tcW w:w="1627" w:type="dxa"/>
            <w:shd w:val="clear" w:color="auto" w:fill="C0C0C0"/>
            <w:vAlign w:val="center"/>
          </w:tcPr>
          <w:p w14:paraId="1068AFE5" w14:textId="77777777" w:rsidR="00C55F5A" w:rsidRPr="00644644" w:rsidRDefault="00C55F5A" w:rsidP="00F969A5">
            <w:pPr>
              <w:pStyle w:val="TAH"/>
              <w:rPr>
                <w:ins w:id="1998" w:author="Huawei [Abdessamad] 2024-04 r1" w:date="2024-04-16T05:27:00Z"/>
              </w:rPr>
            </w:pPr>
            <w:ins w:id="1999" w:author="Huawei [Abdessamad] 2024-04 r1" w:date="2024-04-16T05:27:00Z">
              <w:r w:rsidRPr="00644644">
                <w:t>Data type</w:t>
              </w:r>
            </w:ins>
          </w:p>
        </w:tc>
        <w:tc>
          <w:tcPr>
            <w:tcW w:w="425" w:type="dxa"/>
            <w:shd w:val="clear" w:color="auto" w:fill="C0C0C0"/>
            <w:vAlign w:val="center"/>
          </w:tcPr>
          <w:p w14:paraId="1B30A77B" w14:textId="77777777" w:rsidR="00C55F5A" w:rsidRPr="00644644" w:rsidRDefault="00C55F5A" w:rsidP="00F969A5">
            <w:pPr>
              <w:pStyle w:val="TAH"/>
              <w:rPr>
                <w:ins w:id="2000" w:author="Huawei [Abdessamad] 2024-04 r1" w:date="2024-04-16T05:27:00Z"/>
              </w:rPr>
            </w:pPr>
            <w:ins w:id="2001" w:author="Huawei [Abdessamad] 2024-04 r1" w:date="2024-04-16T05:27:00Z">
              <w:r w:rsidRPr="00644644">
                <w:t>P</w:t>
              </w:r>
            </w:ins>
          </w:p>
        </w:tc>
        <w:tc>
          <w:tcPr>
            <w:tcW w:w="1276" w:type="dxa"/>
            <w:shd w:val="clear" w:color="auto" w:fill="C0C0C0"/>
            <w:vAlign w:val="center"/>
          </w:tcPr>
          <w:p w14:paraId="3495D182" w14:textId="77777777" w:rsidR="00C55F5A" w:rsidRPr="00644644" w:rsidRDefault="00C55F5A" w:rsidP="00F969A5">
            <w:pPr>
              <w:pStyle w:val="TAH"/>
              <w:rPr>
                <w:ins w:id="2002" w:author="Huawei [Abdessamad] 2024-04 r1" w:date="2024-04-16T05:27:00Z"/>
              </w:rPr>
            </w:pPr>
            <w:ins w:id="2003" w:author="Huawei [Abdessamad] 2024-04 r1" w:date="2024-04-16T05:27:00Z">
              <w:r w:rsidRPr="00644644">
                <w:t>Cardinality</w:t>
              </w:r>
            </w:ins>
          </w:p>
        </w:tc>
        <w:tc>
          <w:tcPr>
            <w:tcW w:w="6447" w:type="dxa"/>
            <w:shd w:val="clear" w:color="auto" w:fill="C0C0C0"/>
            <w:vAlign w:val="center"/>
          </w:tcPr>
          <w:p w14:paraId="72932810" w14:textId="77777777" w:rsidR="00C55F5A" w:rsidRPr="00644644" w:rsidRDefault="00C55F5A" w:rsidP="00F969A5">
            <w:pPr>
              <w:pStyle w:val="TAH"/>
              <w:rPr>
                <w:ins w:id="2004" w:author="Huawei [Abdessamad] 2024-04 r1" w:date="2024-04-16T05:27:00Z"/>
              </w:rPr>
            </w:pPr>
            <w:ins w:id="2005" w:author="Huawei [Abdessamad] 2024-04 r1" w:date="2024-04-16T05:27:00Z">
              <w:r w:rsidRPr="00644644">
                <w:t>Description</w:t>
              </w:r>
            </w:ins>
          </w:p>
        </w:tc>
      </w:tr>
      <w:tr w:rsidR="00C55F5A" w:rsidRPr="00644644" w14:paraId="1237ADAE" w14:textId="77777777" w:rsidTr="00F969A5">
        <w:trPr>
          <w:jc w:val="center"/>
          <w:ins w:id="2006" w:author="Huawei [Abdessamad] 2024-04 r1" w:date="2024-04-16T05:27:00Z"/>
        </w:trPr>
        <w:tc>
          <w:tcPr>
            <w:tcW w:w="1627" w:type="dxa"/>
            <w:shd w:val="clear" w:color="auto" w:fill="auto"/>
            <w:vAlign w:val="center"/>
          </w:tcPr>
          <w:p w14:paraId="2977713D" w14:textId="77777777" w:rsidR="00C55F5A" w:rsidRPr="00644644" w:rsidRDefault="00C55F5A" w:rsidP="00F969A5">
            <w:pPr>
              <w:pStyle w:val="TAL"/>
              <w:rPr>
                <w:ins w:id="2007" w:author="Huawei [Abdessamad] 2024-04 r1" w:date="2024-04-16T05:27:00Z"/>
              </w:rPr>
            </w:pPr>
            <w:bookmarkStart w:id="2008" w:name="_Hlk155727786"/>
            <w:proofErr w:type="spellStart"/>
            <w:ins w:id="2009" w:author="Huawei [Abdessamad] 2024-04 r1" w:date="2024-04-16T05:27:00Z">
              <w:r>
                <w:t>Invoke</w:t>
              </w:r>
              <w:r w:rsidRPr="00644644">
                <w:t>Req</w:t>
              </w:r>
              <w:bookmarkEnd w:id="2008"/>
              <w:proofErr w:type="spellEnd"/>
            </w:ins>
          </w:p>
        </w:tc>
        <w:tc>
          <w:tcPr>
            <w:tcW w:w="425" w:type="dxa"/>
            <w:vAlign w:val="center"/>
          </w:tcPr>
          <w:p w14:paraId="663FF771" w14:textId="77777777" w:rsidR="00C55F5A" w:rsidRPr="00644644" w:rsidRDefault="00C55F5A" w:rsidP="00F969A5">
            <w:pPr>
              <w:pStyle w:val="TAC"/>
              <w:rPr>
                <w:ins w:id="2010" w:author="Huawei [Abdessamad] 2024-04 r1" w:date="2024-04-16T05:27:00Z"/>
              </w:rPr>
            </w:pPr>
            <w:ins w:id="2011" w:author="Huawei [Abdessamad] 2024-04 r1" w:date="2024-04-16T05:27:00Z">
              <w:r w:rsidRPr="00644644">
                <w:t>M</w:t>
              </w:r>
            </w:ins>
          </w:p>
        </w:tc>
        <w:tc>
          <w:tcPr>
            <w:tcW w:w="1276" w:type="dxa"/>
            <w:vAlign w:val="center"/>
          </w:tcPr>
          <w:p w14:paraId="3F04926D" w14:textId="77777777" w:rsidR="00C55F5A" w:rsidRPr="00644644" w:rsidRDefault="00C55F5A" w:rsidP="00F969A5">
            <w:pPr>
              <w:pStyle w:val="TAC"/>
              <w:rPr>
                <w:ins w:id="2012" w:author="Huawei [Abdessamad] 2024-04 r1" w:date="2024-04-16T05:27:00Z"/>
              </w:rPr>
            </w:pPr>
            <w:ins w:id="2013" w:author="Huawei [Abdessamad] 2024-04 r1" w:date="2024-04-16T05:27:00Z">
              <w:r w:rsidRPr="00644644">
                <w:t>1</w:t>
              </w:r>
            </w:ins>
          </w:p>
        </w:tc>
        <w:tc>
          <w:tcPr>
            <w:tcW w:w="6447" w:type="dxa"/>
            <w:shd w:val="clear" w:color="auto" w:fill="auto"/>
            <w:vAlign w:val="center"/>
          </w:tcPr>
          <w:p w14:paraId="2D723A6A" w14:textId="77777777" w:rsidR="00C55F5A" w:rsidRPr="00644644" w:rsidRDefault="00C55F5A" w:rsidP="00F969A5">
            <w:pPr>
              <w:pStyle w:val="TAL"/>
              <w:rPr>
                <w:ins w:id="2014" w:author="Huawei [Abdessamad] 2024-04 r1" w:date="2024-04-16T05:27:00Z"/>
              </w:rPr>
            </w:pPr>
            <w:ins w:id="2015" w:author="Huawei [Abdessamad] 2024-04 r1" w:date="2024-04-16T05:27:00Z">
              <w:r w:rsidRPr="00644644">
                <w:rPr>
                  <w:rFonts w:cs="Arial"/>
                  <w:szCs w:val="18"/>
                  <w:lang w:eastAsia="zh-CN"/>
                </w:rPr>
                <w:t>Contains the p</w:t>
              </w:r>
              <w:r w:rsidRPr="00644644">
                <w:rPr>
                  <w:rFonts w:cs="Arial" w:hint="eastAsia"/>
                  <w:szCs w:val="18"/>
                  <w:lang w:eastAsia="zh-CN"/>
                </w:rPr>
                <w:t xml:space="preserve">arameters to </w:t>
              </w:r>
              <w:r w:rsidRPr="00644644">
                <w:rPr>
                  <w:rFonts w:cs="Arial"/>
                  <w:szCs w:val="18"/>
                  <w:lang w:eastAsia="zh-CN"/>
                </w:rPr>
                <w:t xml:space="preserve">request </w:t>
              </w:r>
              <w:r>
                <w:t>slice API invocation</w:t>
              </w:r>
              <w:r w:rsidRPr="00644644">
                <w:rPr>
                  <w:rFonts w:cs="Arial"/>
                  <w:szCs w:val="18"/>
                  <w:lang w:eastAsia="zh-CN"/>
                </w:rPr>
                <w:t>.</w:t>
              </w:r>
            </w:ins>
          </w:p>
        </w:tc>
      </w:tr>
    </w:tbl>
    <w:p w14:paraId="7D0EB663" w14:textId="77777777" w:rsidR="00C55F5A" w:rsidRPr="00644644" w:rsidRDefault="00C55F5A" w:rsidP="00C55F5A">
      <w:pPr>
        <w:rPr>
          <w:ins w:id="2016" w:author="Huawei [Abdessamad] 2024-04 r1" w:date="2024-04-16T05:27:00Z"/>
        </w:rPr>
      </w:pPr>
    </w:p>
    <w:p w14:paraId="3877ED6D" w14:textId="77777777" w:rsidR="00C55F5A" w:rsidRPr="00644644" w:rsidRDefault="00C55F5A" w:rsidP="00C55F5A">
      <w:pPr>
        <w:pStyle w:val="TH"/>
        <w:rPr>
          <w:ins w:id="2017" w:author="Huawei [Abdessamad] 2024-04 r1" w:date="2024-04-16T05:27:00Z"/>
        </w:rPr>
      </w:pPr>
      <w:ins w:id="2018" w:author="Huawei [Abdessamad] 2024-04 r1" w:date="2024-04-16T05:27:00Z">
        <w:r w:rsidRPr="00644644">
          <w:lastRenderedPageBreak/>
          <w:t>Table </w:t>
        </w:r>
        <w:r w:rsidRPr="00644644">
          <w:rPr>
            <w:noProof/>
            <w:lang w:eastAsia="zh-CN"/>
          </w:rPr>
          <w:t>6.</w:t>
        </w:r>
        <w:r>
          <w:rPr>
            <w:noProof/>
            <w:lang w:eastAsia="zh-CN"/>
          </w:rPr>
          <w:t>1</w:t>
        </w:r>
        <w:r w:rsidRPr="00FC29E8">
          <w:t>.4.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C55F5A" w:rsidRPr="00644644" w14:paraId="137EBF37" w14:textId="77777777" w:rsidTr="00F969A5">
        <w:trPr>
          <w:jc w:val="center"/>
          <w:ins w:id="2019" w:author="Huawei [Abdessamad] 2024-04 r1" w:date="2024-04-16T05:27: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6BDC3301" w14:textId="77777777" w:rsidR="00C55F5A" w:rsidRPr="00644644" w:rsidRDefault="00C55F5A" w:rsidP="00F969A5">
            <w:pPr>
              <w:pStyle w:val="TAH"/>
              <w:rPr>
                <w:ins w:id="2020" w:author="Huawei [Abdessamad] 2024-04 r1" w:date="2024-04-16T05:27:00Z"/>
              </w:rPr>
            </w:pPr>
            <w:ins w:id="2021" w:author="Huawei [Abdessamad] 2024-04 r1" w:date="2024-04-16T05:27:00Z">
              <w:r w:rsidRPr="00644644">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799DA758" w14:textId="77777777" w:rsidR="00C55F5A" w:rsidRPr="00644644" w:rsidRDefault="00C55F5A" w:rsidP="00F969A5">
            <w:pPr>
              <w:pStyle w:val="TAH"/>
              <w:rPr>
                <w:ins w:id="2022" w:author="Huawei [Abdessamad] 2024-04 r1" w:date="2024-04-16T05:27:00Z"/>
              </w:rPr>
            </w:pPr>
            <w:ins w:id="2023" w:author="Huawei [Abdessamad] 2024-04 r1" w:date="2024-04-16T05:27:00Z">
              <w:r w:rsidRPr="00644644">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3029D015" w14:textId="77777777" w:rsidR="00C55F5A" w:rsidRPr="00644644" w:rsidRDefault="00C55F5A" w:rsidP="00F969A5">
            <w:pPr>
              <w:pStyle w:val="TAH"/>
              <w:rPr>
                <w:ins w:id="2024" w:author="Huawei [Abdessamad] 2024-04 r1" w:date="2024-04-16T05:27:00Z"/>
              </w:rPr>
            </w:pPr>
            <w:ins w:id="2025" w:author="Huawei [Abdessamad] 2024-04 r1" w:date="2024-04-16T05:27:00Z">
              <w:r w:rsidRPr="00644644">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4F208BDF" w14:textId="77777777" w:rsidR="00C55F5A" w:rsidRPr="00644644" w:rsidRDefault="00C55F5A" w:rsidP="00F969A5">
            <w:pPr>
              <w:pStyle w:val="TAH"/>
              <w:rPr>
                <w:ins w:id="2026" w:author="Huawei [Abdessamad] 2024-04 r1" w:date="2024-04-16T05:27:00Z"/>
              </w:rPr>
            </w:pPr>
            <w:ins w:id="2027" w:author="Huawei [Abdessamad] 2024-04 r1" w:date="2024-04-16T05:27:00Z">
              <w:r w:rsidRPr="00644644">
                <w:t>Response</w:t>
              </w:r>
            </w:ins>
          </w:p>
          <w:p w14:paraId="2EA2C67A" w14:textId="77777777" w:rsidR="00C55F5A" w:rsidRPr="00644644" w:rsidRDefault="00C55F5A" w:rsidP="00F969A5">
            <w:pPr>
              <w:pStyle w:val="TAH"/>
              <w:rPr>
                <w:ins w:id="2028" w:author="Huawei [Abdessamad] 2024-04 r1" w:date="2024-04-16T05:27:00Z"/>
              </w:rPr>
            </w:pPr>
            <w:ins w:id="2029" w:author="Huawei [Abdessamad] 2024-04 r1" w:date="2024-04-16T05:27:00Z">
              <w:r w:rsidRPr="00644644">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35A4EF57" w14:textId="77777777" w:rsidR="00C55F5A" w:rsidRPr="00644644" w:rsidRDefault="00C55F5A" w:rsidP="00F969A5">
            <w:pPr>
              <w:pStyle w:val="TAH"/>
              <w:rPr>
                <w:ins w:id="2030" w:author="Huawei [Abdessamad] 2024-04 r1" w:date="2024-04-16T05:27:00Z"/>
              </w:rPr>
            </w:pPr>
            <w:ins w:id="2031" w:author="Huawei [Abdessamad] 2024-04 r1" w:date="2024-04-16T05:27:00Z">
              <w:r w:rsidRPr="00644644">
                <w:t>Description</w:t>
              </w:r>
            </w:ins>
          </w:p>
        </w:tc>
      </w:tr>
      <w:tr w:rsidR="00C55F5A" w:rsidRPr="00644644" w14:paraId="2DCA4860" w14:textId="77777777" w:rsidTr="00F969A5">
        <w:trPr>
          <w:jc w:val="center"/>
          <w:ins w:id="2032" w:author="Huawei [Abdessamad] 2024-04 r1" w:date="2024-04-16T05:27: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07A55F5" w14:textId="22B57DBE" w:rsidR="00C55F5A" w:rsidRPr="00644644" w:rsidRDefault="00800C2B" w:rsidP="00F969A5">
            <w:pPr>
              <w:pStyle w:val="TAL"/>
              <w:rPr>
                <w:ins w:id="2033" w:author="Huawei [Abdessamad] 2024-04 r1" w:date="2024-04-16T05:27:00Z"/>
              </w:rPr>
            </w:pPr>
            <w:ins w:id="2034" w:author="Huawei [Abdessamad] 2024-04 r1" w:date="2024-04-16T05:35: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70405B96" w14:textId="27A5AF93" w:rsidR="00C55F5A" w:rsidRPr="00644644" w:rsidRDefault="00C55F5A" w:rsidP="00F969A5">
            <w:pPr>
              <w:pStyle w:val="TAC"/>
              <w:rPr>
                <w:ins w:id="2035" w:author="Huawei [Abdessamad] 2024-04 r1" w:date="2024-04-16T05:27:00Z"/>
              </w:rPr>
            </w:pPr>
          </w:p>
        </w:tc>
        <w:tc>
          <w:tcPr>
            <w:tcW w:w="649" w:type="pct"/>
            <w:tcBorders>
              <w:top w:val="single" w:sz="6" w:space="0" w:color="auto"/>
              <w:left w:val="single" w:sz="6" w:space="0" w:color="auto"/>
              <w:bottom w:val="single" w:sz="6" w:space="0" w:color="auto"/>
              <w:right w:val="single" w:sz="6" w:space="0" w:color="auto"/>
            </w:tcBorders>
            <w:vAlign w:val="center"/>
          </w:tcPr>
          <w:p w14:paraId="7006838D" w14:textId="1A4D742B" w:rsidR="00C55F5A" w:rsidRPr="00644644" w:rsidRDefault="00C55F5A" w:rsidP="00F969A5">
            <w:pPr>
              <w:pStyle w:val="TAC"/>
              <w:rPr>
                <w:ins w:id="2036" w:author="Huawei [Abdessamad] 2024-04 r1" w:date="2024-04-16T05:27:00Z"/>
              </w:rPr>
            </w:pPr>
          </w:p>
        </w:tc>
        <w:tc>
          <w:tcPr>
            <w:tcW w:w="728" w:type="pct"/>
            <w:tcBorders>
              <w:top w:val="single" w:sz="6" w:space="0" w:color="auto"/>
              <w:left w:val="single" w:sz="6" w:space="0" w:color="auto"/>
              <w:bottom w:val="single" w:sz="6" w:space="0" w:color="auto"/>
              <w:right w:val="single" w:sz="6" w:space="0" w:color="auto"/>
            </w:tcBorders>
            <w:vAlign w:val="center"/>
          </w:tcPr>
          <w:p w14:paraId="44F1998E" w14:textId="6CA3DAD1" w:rsidR="00C55F5A" w:rsidRPr="00644644" w:rsidRDefault="00C55F5A" w:rsidP="00F969A5">
            <w:pPr>
              <w:pStyle w:val="TAL"/>
              <w:rPr>
                <w:ins w:id="2037" w:author="Huawei [Abdessamad] 2024-04 r1" w:date="2024-04-16T05:27:00Z"/>
              </w:rPr>
            </w:pPr>
            <w:ins w:id="2038" w:author="Huawei [Abdessamad] 2024-04 r1" w:date="2024-04-16T05:27:00Z">
              <w:r w:rsidRPr="00644644">
                <w:t>20</w:t>
              </w:r>
            </w:ins>
            <w:ins w:id="2039" w:author="Huawei [Abdessamad] 2024-04 r1" w:date="2024-04-16T05:35:00Z">
              <w:r w:rsidR="00800C2B">
                <w:t>4</w:t>
              </w:r>
            </w:ins>
            <w:ins w:id="2040" w:author="Huawei [Abdessamad] 2024-04 r1" w:date="2024-04-16T05:27:00Z">
              <w:r w:rsidRPr="00644644">
                <w:t xml:space="preserve"> </w:t>
              </w:r>
            </w:ins>
            <w:ins w:id="2041" w:author="Huawei [Abdessamad] 2024-04 r1" w:date="2024-04-16T05:35:00Z">
              <w:r w:rsidR="00800C2B">
                <w:t>No Content</w:t>
              </w:r>
            </w:ins>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39CB4A1" w14:textId="0D1B4294" w:rsidR="00C55F5A" w:rsidRPr="00644644" w:rsidRDefault="00C55F5A" w:rsidP="00F969A5">
            <w:pPr>
              <w:pStyle w:val="TAL"/>
              <w:rPr>
                <w:ins w:id="2042" w:author="Huawei [Abdessamad] 2024-04 r1" w:date="2024-04-16T05:27:00Z"/>
              </w:rPr>
            </w:pPr>
            <w:ins w:id="2043" w:author="Huawei [Abdessamad] 2024-04 r1" w:date="2024-04-16T05:27:00Z">
              <w:r w:rsidRPr="00644644">
                <w:t xml:space="preserve">Successful case. The </w:t>
              </w:r>
              <w:proofErr w:type="spellStart"/>
              <w:r w:rsidRPr="00644644">
                <w:t>r</w:t>
              </w:r>
              <w:r>
                <w:t>slice</w:t>
              </w:r>
              <w:proofErr w:type="spellEnd"/>
              <w:r>
                <w:t xml:space="preserve"> API invocation</w:t>
              </w:r>
              <w:r w:rsidRPr="00644644">
                <w:t xml:space="preserve"> </w:t>
              </w:r>
            </w:ins>
            <w:ins w:id="2044" w:author="Huawei [Abdessamad] 2024-04 r1" w:date="2024-04-16T05:35:00Z">
              <w:r w:rsidR="00800C2B">
                <w:t>request</w:t>
              </w:r>
            </w:ins>
            <w:ins w:id="2045" w:author="Huawei [Abdessamad] 2024-04 r1" w:date="2024-04-16T05:27:00Z">
              <w:r>
                <w:t xml:space="preserve"> </w:t>
              </w:r>
            </w:ins>
            <w:ins w:id="2046" w:author="Huawei [Abdessamad] 2024-04 r1" w:date="2024-04-16T05:35:00Z">
              <w:r w:rsidR="00800C2B">
                <w:t>is successfully received and processed</w:t>
              </w:r>
            </w:ins>
            <w:ins w:id="2047" w:author="Huawei [Abdessamad] 2024-04 r1" w:date="2024-04-16T05:27:00Z">
              <w:r w:rsidRPr="00644644">
                <w:t>.</w:t>
              </w:r>
            </w:ins>
          </w:p>
        </w:tc>
      </w:tr>
      <w:tr w:rsidR="00C55F5A" w:rsidRPr="00644644" w14:paraId="6AA9E8D8" w14:textId="77777777" w:rsidTr="00F969A5">
        <w:trPr>
          <w:jc w:val="center"/>
          <w:ins w:id="2048" w:author="Huawei [Abdessamad] 2024-04 r1" w:date="2024-04-16T05:27: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4475414" w14:textId="77777777" w:rsidR="00C55F5A" w:rsidRPr="00644644" w:rsidRDefault="00C55F5A" w:rsidP="00F969A5">
            <w:pPr>
              <w:pStyle w:val="TAL"/>
              <w:rPr>
                <w:ins w:id="2049" w:author="Huawei [Abdessamad] 2024-04 r1" w:date="2024-04-16T05:27:00Z"/>
              </w:rPr>
            </w:pPr>
            <w:ins w:id="2050" w:author="Huawei [Abdessamad] 2024-04 r1" w:date="2024-04-16T05:27:00Z">
              <w:r w:rsidRPr="00644644">
                <w:t>n/a</w:t>
              </w:r>
            </w:ins>
          </w:p>
        </w:tc>
        <w:tc>
          <w:tcPr>
            <w:tcW w:w="225" w:type="pct"/>
            <w:tcBorders>
              <w:top w:val="single" w:sz="6" w:space="0" w:color="auto"/>
              <w:left w:val="single" w:sz="6" w:space="0" w:color="auto"/>
              <w:bottom w:val="single" w:sz="6" w:space="0" w:color="auto"/>
              <w:right w:val="single" w:sz="6" w:space="0" w:color="auto"/>
            </w:tcBorders>
            <w:vAlign w:val="center"/>
          </w:tcPr>
          <w:p w14:paraId="7F716EDC" w14:textId="77777777" w:rsidR="00C55F5A" w:rsidRPr="00644644" w:rsidRDefault="00C55F5A" w:rsidP="00F969A5">
            <w:pPr>
              <w:pStyle w:val="TAC"/>
              <w:rPr>
                <w:ins w:id="2051" w:author="Huawei [Abdessamad] 2024-04 r1" w:date="2024-04-16T05:27:00Z"/>
              </w:rPr>
            </w:pPr>
          </w:p>
        </w:tc>
        <w:tc>
          <w:tcPr>
            <w:tcW w:w="649" w:type="pct"/>
            <w:tcBorders>
              <w:top w:val="single" w:sz="6" w:space="0" w:color="auto"/>
              <w:left w:val="single" w:sz="6" w:space="0" w:color="auto"/>
              <w:bottom w:val="single" w:sz="6" w:space="0" w:color="auto"/>
              <w:right w:val="single" w:sz="6" w:space="0" w:color="auto"/>
            </w:tcBorders>
            <w:vAlign w:val="center"/>
          </w:tcPr>
          <w:p w14:paraId="3DB6E7D5" w14:textId="77777777" w:rsidR="00C55F5A" w:rsidRPr="00644644" w:rsidRDefault="00C55F5A" w:rsidP="00F969A5">
            <w:pPr>
              <w:pStyle w:val="TAL"/>
              <w:rPr>
                <w:ins w:id="2052" w:author="Huawei [Abdessamad] 2024-04 r1" w:date="2024-04-16T05:27:00Z"/>
              </w:rPr>
            </w:pPr>
          </w:p>
        </w:tc>
        <w:tc>
          <w:tcPr>
            <w:tcW w:w="728" w:type="pct"/>
            <w:tcBorders>
              <w:top w:val="single" w:sz="6" w:space="0" w:color="auto"/>
              <w:left w:val="single" w:sz="6" w:space="0" w:color="auto"/>
              <w:bottom w:val="single" w:sz="6" w:space="0" w:color="auto"/>
              <w:right w:val="single" w:sz="6" w:space="0" w:color="auto"/>
            </w:tcBorders>
            <w:vAlign w:val="center"/>
          </w:tcPr>
          <w:p w14:paraId="2CE89E3D" w14:textId="77777777" w:rsidR="00C55F5A" w:rsidRPr="00644644" w:rsidRDefault="00C55F5A" w:rsidP="00F969A5">
            <w:pPr>
              <w:pStyle w:val="TAL"/>
              <w:rPr>
                <w:ins w:id="2053" w:author="Huawei [Abdessamad] 2024-04 r1" w:date="2024-04-16T05:27:00Z"/>
              </w:rPr>
            </w:pPr>
            <w:ins w:id="2054" w:author="Huawei [Abdessamad] 2024-04 r1" w:date="2024-04-16T05:27:00Z">
              <w:r w:rsidRPr="00644644">
                <w:t>307 Temporary Redirect</w:t>
              </w:r>
            </w:ins>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730B450D" w14:textId="77777777" w:rsidR="00C55F5A" w:rsidRPr="00644644" w:rsidRDefault="00C55F5A" w:rsidP="00F969A5">
            <w:pPr>
              <w:pStyle w:val="TAL"/>
              <w:rPr>
                <w:ins w:id="2055" w:author="Huawei [Abdessamad] 2024-04 r1" w:date="2024-04-16T05:27:00Z"/>
              </w:rPr>
            </w:pPr>
            <w:ins w:id="2056" w:author="Huawei [Abdessamad] 2024-04 r1" w:date="2024-04-16T05:27:00Z">
              <w:r w:rsidRPr="00644644">
                <w:t>Temporary redirection.</w:t>
              </w:r>
            </w:ins>
          </w:p>
          <w:p w14:paraId="1264FB16" w14:textId="77777777" w:rsidR="00C55F5A" w:rsidRPr="00644644" w:rsidRDefault="00C55F5A" w:rsidP="00F969A5">
            <w:pPr>
              <w:pStyle w:val="TAL"/>
              <w:rPr>
                <w:ins w:id="2057" w:author="Huawei [Abdessamad] 2024-04 r1" w:date="2024-04-16T05:27:00Z"/>
              </w:rPr>
            </w:pPr>
          </w:p>
          <w:p w14:paraId="47013C1B" w14:textId="77777777" w:rsidR="00C55F5A" w:rsidRPr="00644644" w:rsidRDefault="00C55F5A" w:rsidP="00F969A5">
            <w:pPr>
              <w:pStyle w:val="TAL"/>
              <w:rPr>
                <w:ins w:id="2058" w:author="Huawei [Abdessamad] 2024-04 r1" w:date="2024-04-16T05:27:00Z"/>
              </w:rPr>
            </w:pPr>
            <w:ins w:id="2059" w:author="Huawei [Abdessamad] 2024-04 r1" w:date="2024-04-16T05:27:00Z">
              <w:r w:rsidRPr="00644644">
                <w:t>The response shall include a Location header field containing an alternative target URI located in an alternative NSCE Server.</w:t>
              </w:r>
            </w:ins>
          </w:p>
          <w:p w14:paraId="156BABBB" w14:textId="77777777" w:rsidR="00C55F5A" w:rsidRPr="00644644" w:rsidRDefault="00C55F5A" w:rsidP="00F969A5">
            <w:pPr>
              <w:pStyle w:val="TAL"/>
              <w:rPr>
                <w:ins w:id="2060" w:author="Huawei [Abdessamad] 2024-04 r1" w:date="2024-04-16T05:27:00Z"/>
              </w:rPr>
            </w:pPr>
          </w:p>
          <w:p w14:paraId="5EA7E931" w14:textId="77777777" w:rsidR="00C55F5A" w:rsidRPr="00644644" w:rsidRDefault="00C55F5A" w:rsidP="00F969A5">
            <w:pPr>
              <w:pStyle w:val="TAL"/>
              <w:rPr>
                <w:ins w:id="2061" w:author="Huawei [Abdessamad] 2024-04 r1" w:date="2024-04-16T05:27:00Z"/>
              </w:rPr>
            </w:pPr>
            <w:ins w:id="2062" w:author="Huawei [Abdessamad] 2024-04 r1" w:date="2024-04-16T05:27:00Z">
              <w:r w:rsidRPr="00644644">
                <w:t>Redirection handling is described in clause 5.2.10 of 3GPP TS 29.122 [2].</w:t>
              </w:r>
            </w:ins>
          </w:p>
        </w:tc>
      </w:tr>
      <w:tr w:rsidR="00C55F5A" w:rsidRPr="00644644" w14:paraId="313C3CE6" w14:textId="77777777" w:rsidTr="00F969A5">
        <w:trPr>
          <w:jc w:val="center"/>
          <w:ins w:id="2063" w:author="Huawei [Abdessamad] 2024-04 r1" w:date="2024-04-16T05:27: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1356A3D4" w14:textId="77777777" w:rsidR="00C55F5A" w:rsidRPr="00644644" w:rsidRDefault="00C55F5A" w:rsidP="00F969A5">
            <w:pPr>
              <w:pStyle w:val="TAL"/>
              <w:rPr>
                <w:ins w:id="2064" w:author="Huawei [Abdessamad] 2024-04 r1" w:date="2024-04-16T05:27:00Z"/>
              </w:rPr>
            </w:pPr>
            <w:ins w:id="2065" w:author="Huawei [Abdessamad] 2024-04 r1" w:date="2024-04-16T05:27:00Z">
              <w:r w:rsidRPr="00644644">
                <w:t>n/a</w:t>
              </w:r>
            </w:ins>
          </w:p>
        </w:tc>
        <w:tc>
          <w:tcPr>
            <w:tcW w:w="225" w:type="pct"/>
            <w:tcBorders>
              <w:top w:val="single" w:sz="6" w:space="0" w:color="auto"/>
              <w:left w:val="single" w:sz="6" w:space="0" w:color="auto"/>
              <w:bottom w:val="single" w:sz="6" w:space="0" w:color="auto"/>
              <w:right w:val="single" w:sz="6" w:space="0" w:color="auto"/>
            </w:tcBorders>
            <w:vAlign w:val="center"/>
          </w:tcPr>
          <w:p w14:paraId="7DD7AB11" w14:textId="77777777" w:rsidR="00C55F5A" w:rsidRPr="00644644" w:rsidRDefault="00C55F5A" w:rsidP="00F969A5">
            <w:pPr>
              <w:pStyle w:val="TAC"/>
              <w:rPr>
                <w:ins w:id="2066" w:author="Huawei [Abdessamad] 2024-04 r1" w:date="2024-04-16T05:27:00Z"/>
              </w:rPr>
            </w:pPr>
          </w:p>
        </w:tc>
        <w:tc>
          <w:tcPr>
            <w:tcW w:w="649" w:type="pct"/>
            <w:tcBorders>
              <w:top w:val="single" w:sz="6" w:space="0" w:color="auto"/>
              <w:left w:val="single" w:sz="6" w:space="0" w:color="auto"/>
              <w:bottom w:val="single" w:sz="6" w:space="0" w:color="auto"/>
              <w:right w:val="single" w:sz="6" w:space="0" w:color="auto"/>
            </w:tcBorders>
            <w:vAlign w:val="center"/>
          </w:tcPr>
          <w:p w14:paraId="55CAAE13" w14:textId="77777777" w:rsidR="00C55F5A" w:rsidRPr="00644644" w:rsidRDefault="00C55F5A" w:rsidP="00F969A5">
            <w:pPr>
              <w:pStyle w:val="TAL"/>
              <w:rPr>
                <w:ins w:id="2067" w:author="Huawei [Abdessamad] 2024-04 r1" w:date="2024-04-16T05:27:00Z"/>
              </w:rPr>
            </w:pPr>
          </w:p>
        </w:tc>
        <w:tc>
          <w:tcPr>
            <w:tcW w:w="728" w:type="pct"/>
            <w:tcBorders>
              <w:top w:val="single" w:sz="6" w:space="0" w:color="auto"/>
              <w:left w:val="single" w:sz="6" w:space="0" w:color="auto"/>
              <w:bottom w:val="single" w:sz="6" w:space="0" w:color="auto"/>
              <w:right w:val="single" w:sz="6" w:space="0" w:color="auto"/>
            </w:tcBorders>
            <w:vAlign w:val="center"/>
          </w:tcPr>
          <w:p w14:paraId="5B84F554" w14:textId="77777777" w:rsidR="00C55F5A" w:rsidRPr="00644644" w:rsidRDefault="00C55F5A" w:rsidP="00F969A5">
            <w:pPr>
              <w:pStyle w:val="TAL"/>
              <w:rPr>
                <w:ins w:id="2068" w:author="Huawei [Abdessamad] 2024-04 r1" w:date="2024-04-16T05:27:00Z"/>
              </w:rPr>
            </w:pPr>
            <w:ins w:id="2069" w:author="Huawei [Abdessamad] 2024-04 r1" w:date="2024-04-16T05:27:00Z">
              <w:r w:rsidRPr="00644644">
                <w:t>308 Permanent Redirect</w:t>
              </w:r>
            </w:ins>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16C47CF9" w14:textId="77777777" w:rsidR="00C55F5A" w:rsidRPr="00644644" w:rsidRDefault="00C55F5A" w:rsidP="00F969A5">
            <w:pPr>
              <w:pStyle w:val="TAL"/>
              <w:rPr>
                <w:ins w:id="2070" w:author="Huawei [Abdessamad] 2024-04 r1" w:date="2024-04-16T05:27:00Z"/>
              </w:rPr>
            </w:pPr>
            <w:ins w:id="2071" w:author="Huawei [Abdessamad] 2024-04 r1" w:date="2024-04-16T05:27:00Z">
              <w:r w:rsidRPr="00644644">
                <w:t>Permanent redirection.</w:t>
              </w:r>
            </w:ins>
          </w:p>
          <w:p w14:paraId="0AFB0DB0" w14:textId="77777777" w:rsidR="00C55F5A" w:rsidRPr="00644644" w:rsidRDefault="00C55F5A" w:rsidP="00F969A5">
            <w:pPr>
              <w:pStyle w:val="TAL"/>
              <w:rPr>
                <w:ins w:id="2072" w:author="Huawei [Abdessamad] 2024-04 r1" w:date="2024-04-16T05:27:00Z"/>
              </w:rPr>
            </w:pPr>
          </w:p>
          <w:p w14:paraId="5C48D960" w14:textId="77777777" w:rsidR="00C55F5A" w:rsidRPr="00644644" w:rsidRDefault="00C55F5A" w:rsidP="00F969A5">
            <w:pPr>
              <w:pStyle w:val="TAL"/>
              <w:rPr>
                <w:ins w:id="2073" w:author="Huawei [Abdessamad] 2024-04 r1" w:date="2024-04-16T05:27:00Z"/>
              </w:rPr>
            </w:pPr>
            <w:ins w:id="2074" w:author="Huawei [Abdessamad] 2024-04 r1" w:date="2024-04-16T05:27:00Z">
              <w:r w:rsidRPr="00644644">
                <w:t>The response shall include a Location header field containing an alternative target URI located in an alternative NSCE Server.</w:t>
              </w:r>
            </w:ins>
          </w:p>
          <w:p w14:paraId="71C819CE" w14:textId="77777777" w:rsidR="00C55F5A" w:rsidRPr="00644644" w:rsidRDefault="00C55F5A" w:rsidP="00F969A5">
            <w:pPr>
              <w:pStyle w:val="TAL"/>
              <w:rPr>
                <w:ins w:id="2075" w:author="Huawei [Abdessamad] 2024-04 r1" w:date="2024-04-16T05:27:00Z"/>
              </w:rPr>
            </w:pPr>
          </w:p>
          <w:p w14:paraId="2492DD30" w14:textId="77777777" w:rsidR="00C55F5A" w:rsidRPr="00644644" w:rsidRDefault="00C55F5A" w:rsidP="00F969A5">
            <w:pPr>
              <w:pStyle w:val="TAL"/>
              <w:rPr>
                <w:ins w:id="2076" w:author="Huawei [Abdessamad] 2024-04 r1" w:date="2024-04-16T05:27:00Z"/>
              </w:rPr>
            </w:pPr>
            <w:ins w:id="2077" w:author="Huawei [Abdessamad] 2024-04 r1" w:date="2024-04-16T05:27:00Z">
              <w:r w:rsidRPr="00644644">
                <w:t>Redirection handling is described in clause 5.2.10 of 3GPP TS 29.122 [2]</w:t>
              </w:r>
            </w:ins>
          </w:p>
        </w:tc>
      </w:tr>
      <w:tr w:rsidR="00C55F5A" w:rsidRPr="00644644" w14:paraId="669315BB" w14:textId="77777777" w:rsidTr="00F969A5">
        <w:trPr>
          <w:jc w:val="center"/>
          <w:ins w:id="2078" w:author="Huawei [Abdessamad] 2024-04 r1" w:date="2024-04-16T05:27: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6EF921D0" w14:textId="77777777" w:rsidR="00C55F5A" w:rsidRPr="00644644" w:rsidRDefault="00C55F5A" w:rsidP="00F969A5">
            <w:pPr>
              <w:pStyle w:val="TAN"/>
              <w:rPr>
                <w:ins w:id="2079" w:author="Huawei [Abdessamad] 2024-04 r1" w:date="2024-04-16T05:27:00Z"/>
              </w:rPr>
            </w:pPr>
            <w:ins w:id="2080" w:author="Huawei [Abdessamad] 2024-04 r1" w:date="2024-04-16T05:27:00Z">
              <w:r w:rsidRPr="00644644">
                <w:t>NOTE:</w:t>
              </w:r>
              <w:r w:rsidRPr="00644644">
                <w:rPr>
                  <w:noProof/>
                </w:rPr>
                <w:tab/>
                <w:t xml:space="preserve">The manadatory </w:t>
              </w:r>
              <w:r w:rsidRPr="00644644">
                <w:t>HTTP error status codes for the HTTP POST method listed in table 5.2.6-1 of 3GPP TS 29.122 [2] shall also apply.</w:t>
              </w:r>
            </w:ins>
          </w:p>
        </w:tc>
      </w:tr>
    </w:tbl>
    <w:p w14:paraId="33B599CD" w14:textId="77777777" w:rsidR="00C55F5A" w:rsidRPr="00644644" w:rsidRDefault="00C55F5A" w:rsidP="00C55F5A">
      <w:pPr>
        <w:rPr>
          <w:ins w:id="2081" w:author="Huawei [Abdessamad] 2024-04 r1" w:date="2024-04-16T05:27:00Z"/>
        </w:rPr>
      </w:pPr>
    </w:p>
    <w:p w14:paraId="58DA1268" w14:textId="77777777" w:rsidR="00C55F5A" w:rsidRPr="00644644" w:rsidRDefault="00C55F5A" w:rsidP="00C55F5A">
      <w:pPr>
        <w:pStyle w:val="TH"/>
        <w:rPr>
          <w:ins w:id="2082" w:author="Huawei [Abdessamad] 2024-04 r1" w:date="2024-04-16T05:27:00Z"/>
        </w:rPr>
      </w:pPr>
      <w:ins w:id="2083" w:author="Huawei [Abdessamad] 2024-04 r1" w:date="2024-04-16T05:27:00Z">
        <w:r w:rsidRPr="00644644">
          <w:t>Table </w:t>
        </w:r>
        <w:r w:rsidRPr="00644644">
          <w:rPr>
            <w:noProof/>
            <w:lang w:eastAsia="zh-CN"/>
          </w:rPr>
          <w:t>6.</w:t>
        </w:r>
        <w:r>
          <w:rPr>
            <w:noProof/>
            <w:lang w:eastAsia="zh-CN"/>
          </w:rPr>
          <w:t>1</w:t>
        </w:r>
        <w:r w:rsidRPr="00FC29E8">
          <w:t>.4.2.2-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55F5A" w:rsidRPr="00644644" w14:paraId="220473F7" w14:textId="77777777" w:rsidTr="00F969A5">
        <w:trPr>
          <w:jc w:val="center"/>
          <w:ins w:id="2084" w:author="Huawei [Abdessamad] 2024-04 r1" w:date="2024-04-16T05:27:00Z"/>
        </w:trPr>
        <w:tc>
          <w:tcPr>
            <w:tcW w:w="825" w:type="pct"/>
            <w:shd w:val="clear" w:color="auto" w:fill="C0C0C0"/>
            <w:vAlign w:val="center"/>
          </w:tcPr>
          <w:p w14:paraId="4100FDD1" w14:textId="77777777" w:rsidR="00C55F5A" w:rsidRPr="00644644" w:rsidRDefault="00C55F5A" w:rsidP="00F969A5">
            <w:pPr>
              <w:pStyle w:val="TAH"/>
              <w:rPr>
                <w:ins w:id="2085" w:author="Huawei [Abdessamad] 2024-04 r1" w:date="2024-04-16T05:27:00Z"/>
              </w:rPr>
            </w:pPr>
            <w:ins w:id="2086" w:author="Huawei [Abdessamad] 2024-04 r1" w:date="2024-04-16T05:27:00Z">
              <w:r w:rsidRPr="00644644">
                <w:t>Name</w:t>
              </w:r>
            </w:ins>
          </w:p>
        </w:tc>
        <w:tc>
          <w:tcPr>
            <w:tcW w:w="732" w:type="pct"/>
            <w:shd w:val="clear" w:color="auto" w:fill="C0C0C0"/>
            <w:vAlign w:val="center"/>
          </w:tcPr>
          <w:p w14:paraId="5E161331" w14:textId="77777777" w:rsidR="00C55F5A" w:rsidRPr="00644644" w:rsidRDefault="00C55F5A" w:rsidP="00F969A5">
            <w:pPr>
              <w:pStyle w:val="TAH"/>
              <w:rPr>
                <w:ins w:id="2087" w:author="Huawei [Abdessamad] 2024-04 r1" w:date="2024-04-16T05:27:00Z"/>
              </w:rPr>
            </w:pPr>
            <w:ins w:id="2088" w:author="Huawei [Abdessamad] 2024-04 r1" w:date="2024-04-16T05:27:00Z">
              <w:r w:rsidRPr="00644644">
                <w:t>Data type</w:t>
              </w:r>
            </w:ins>
          </w:p>
        </w:tc>
        <w:tc>
          <w:tcPr>
            <w:tcW w:w="217" w:type="pct"/>
            <w:shd w:val="clear" w:color="auto" w:fill="C0C0C0"/>
            <w:vAlign w:val="center"/>
          </w:tcPr>
          <w:p w14:paraId="0FEB1798" w14:textId="77777777" w:rsidR="00C55F5A" w:rsidRPr="00644644" w:rsidRDefault="00C55F5A" w:rsidP="00F969A5">
            <w:pPr>
              <w:pStyle w:val="TAH"/>
              <w:rPr>
                <w:ins w:id="2089" w:author="Huawei [Abdessamad] 2024-04 r1" w:date="2024-04-16T05:27:00Z"/>
              </w:rPr>
            </w:pPr>
            <w:ins w:id="2090" w:author="Huawei [Abdessamad] 2024-04 r1" w:date="2024-04-16T05:27:00Z">
              <w:r w:rsidRPr="00644644">
                <w:t>P</w:t>
              </w:r>
            </w:ins>
          </w:p>
        </w:tc>
        <w:tc>
          <w:tcPr>
            <w:tcW w:w="581" w:type="pct"/>
            <w:shd w:val="clear" w:color="auto" w:fill="C0C0C0"/>
            <w:vAlign w:val="center"/>
          </w:tcPr>
          <w:p w14:paraId="48F4DF0F" w14:textId="77777777" w:rsidR="00C55F5A" w:rsidRPr="00644644" w:rsidRDefault="00C55F5A" w:rsidP="00F969A5">
            <w:pPr>
              <w:pStyle w:val="TAH"/>
              <w:rPr>
                <w:ins w:id="2091" w:author="Huawei [Abdessamad] 2024-04 r1" w:date="2024-04-16T05:27:00Z"/>
              </w:rPr>
            </w:pPr>
            <w:ins w:id="2092" w:author="Huawei [Abdessamad] 2024-04 r1" w:date="2024-04-16T05:27:00Z">
              <w:r w:rsidRPr="00644644">
                <w:t>Cardinality</w:t>
              </w:r>
            </w:ins>
          </w:p>
        </w:tc>
        <w:tc>
          <w:tcPr>
            <w:tcW w:w="2645" w:type="pct"/>
            <w:shd w:val="clear" w:color="auto" w:fill="C0C0C0"/>
            <w:vAlign w:val="center"/>
          </w:tcPr>
          <w:p w14:paraId="751E2F2B" w14:textId="77777777" w:rsidR="00C55F5A" w:rsidRPr="00644644" w:rsidRDefault="00C55F5A" w:rsidP="00F969A5">
            <w:pPr>
              <w:pStyle w:val="TAH"/>
              <w:rPr>
                <w:ins w:id="2093" w:author="Huawei [Abdessamad] 2024-04 r1" w:date="2024-04-16T05:27:00Z"/>
              </w:rPr>
            </w:pPr>
            <w:ins w:id="2094" w:author="Huawei [Abdessamad] 2024-04 r1" w:date="2024-04-16T05:27:00Z">
              <w:r w:rsidRPr="00644644">
                <w:t>Description</w:t>
              </w:r>
            </w:ins>
          </w:p>
        </w:tc>
      </w:tr>
      <w:tr w:rsidR="00C55F5A" w:rsidRPr="00644644" w14:paraId="335E13EA" w14:textId="77777777" w:rsidTr="00F969A5">
        <w:trPr>
          <w:jc w:val="center"/>
          <w:ins w:id="2095" w:author="Huawei [Abdessamad] 2024-04 r1" w:date="2024-04-16T05:27:00Z"/>
        </w:trPr>
        <w:tc>
          <w:tcPr>
            <w:tcW w:w="825" w:type="pct"/>
            <w:shd w:val="clear" w:color="auto" w:fill="auto"/>
            <w:vAlign w:val="center"/>
          </w:tcPr>
          <w:p w14:paraId="1FE1A193" w14:textId="77777777" w:rsidR="00C55F5A" w:rsidRPr="00644644" w:rsidRDefault="00C55F5A" w:rsidP="00F969A5">
            <w:pPr>
              <w:pStyle w:val="TAL"/>
              <w:rPr>
                <w:ins w:id="2096" w:author="Huawei [Abdessamad] 2024-04 r1" w:date="2024-04-16T05:27:00Z"/>
              </w:rPr>
            </w:pPr>
            <w:ins w:id="2097" w:author="Huawei [Abdessamad] 2024-04 r1" w:date="2024-04-16T05:27:00Z">
              <w:r w:rsidRPr="00644644">
                <w:t>Location</w:t>
              </w:r>
            </w:ins>
          </w:p>
        </w:tc>
        <w:tc>
          <w:tcPr>
            <w:tcW w:w="732" w:type="pct"/>
            <w:vAlign w:val="center"/>
          </w:tcPr>
          <w:p w14:paraId="2E004BE3" w14:textId="77777777" w:rsidR="00C55F5A" w:rsidRPr="00644644" w:rsidRDefault="00C55F5A" w:rsidP="00F969A5">
            <w:pPr>
              <w:pStyle w:val="TAL"/>
              <w:rPr>
                <w:ins w:id="2098" w:author="Huawei [Abdessamad] 2024-04 r1" w:date="2024-04-16T05:27:00Z"/>
              </w:rPr>
            </w:pPr>
            <w:ins w:id="2099" w:author="Huawei [Abdessamad] 2024-04 r1" w:date="2024-04-16T05:27:00Z">
              <w:r w:rsidRPr="00644644">
                <w:t>string</w:t>
              </w:r>
            </w:ins>
          </w:p>
        </w:tc>
        <w:tc>
          <w:tcPr>
            <w:tcW w:w="217" w:type="pct"/>
            <w:vAlign w:val="center"/>
          </w:tcPr>
          <w:p w14:paraId="5C6C01E1" w14:textId="77777777" w:rsidR="00C55F5A" w:rsidRPr="00644644" w:rsidRDefault="00C55F5A" w:rsidP="00F969A5">
            <w:pPr>
              <w:pStyle w:val="TAC"/>
              <w:rPr>
                <w:ins w:id="2100" w:author="Huawei [Abdessamad] 2024-04 r1" w:date="2024-04-16T05:27:00Z"/>
              </w:rPr>
            </w:pPr>
            <w:ins w:id="2101" w:author="Huawei [Abdessamad] 2024-04 r1" w:date="2024-04-16T05:27:00Z">
              <w:r w:rsidRPr="00644644">
                <w:t>M</w:t>
              </w:r>
            </w:ins>
          </w:p>
        </w:tc>
        <w:tc>
          <w:tcPr>
            <w:tcW w:w="581" w:type="pct"/>
            <w:vAlign w:val="center"/>
          </w:tcPr>
          <w:p w14:paraId="3690FA58" w14:textId="77777777" w:rsidR="00C55F5A" w:rsidRPr="00644644" w:rsidRDefault="00C55F5A" w:rsidP="00F969A5">
            <w:pPr>
              <w:pStyle w:val="TAC"/>
              <w:rPr>
                <w:ins w:id="2102" w:author="Huawei [Abdessamad] 2024-04 r1" w:date="2024-04-16T05:27:00Z"/>
              </w:rPr>
            </w:pPr>
            <w:ins w:id="2103" w:author="Huawei [Abdessamad] 2024-04 r1" w:date="2024-04-16T05:27:00Z">
              <w:r w:rsidRPr="00644644">
                <w:t>1</w:t>
              </w:r>
            </w:ins>
          </w:p>
        </w:tc>
        <w:tc>
          <w:tcPr>
            <w:tcW w:w="2645" w:type="pct"/>
            <w:shd w:val="clear" w:color="auto" w:fill="auto"/>
            <w:vAlign w:val="center"/>
          </w:tcPr>
          <w:p w14:paraId="72E0C121" w14:textId="77777777" w:rsidR="00C55F5A" w:rsidRPr="00644644" w:rsidRDefault="00C55F5A" w:rsidP="00F969A5">
            <w:pPr>
              <w:pStyle w:val="TAL"/>
              <w:rPr>
                <w:ins w:id="2104" w:author="Huawei [Abdessamad] 2024-04 r1" w:date="2024-04-16T05:27:00Z"/>
              </w:rPr>
            </w:pPr>
            <w:ins w:id="2105" w:author="Huawei [Abdessamad] 2024-04 r1" w:date="2024-04-16T05:27:00Z">
              <w:r w:rsidRPr="00644644">
                <w:t>Contains an alternative target URI located in an alternative NSCE Server.</w:t>
              </w:r>
            </w:ins>
          </w:p>
        </w:tc>
      </w:tr>
    </w:tbl>
    <w:p w14:paraId="3B2EB47A" w14:textId="77777777" w:rsidR="00C55F5A" w:rsidRPr="00644644" w:rsidRDefault="00C55F5A" w:rsidP="00C55F5A">
      <w:pPr>
        <w:rPr>
          <w:ins w:id="2106" w:author="Huawei [Abdessamad] 2024-04 r1" w:date="2024-04-16T05:27:00Z"/>
        </w:rPr>
      </w:pPr>
    </w:p>
    <w:p w14:paraId="09CE7634" w14:textId="77777777" w:rsidR="00C55F5A" w:rsidRPr="00644644" w:rsidRDefault="00C55F5A" w:rsidP="00C55F5A">
      <w:pPr>
        <w:pStyle w:val="TH"/>
        <w:rPr>
          <w:ins w:id="2107" w:author="Huawei [Abdessamad] 2024-04 r1" w:date="2024-04-16T05:27:00Z"/>
        </w:rPr>
      </w:pPr>
      <w:ins w:id="2108" w:author="Huawei [Abdessamad] 2024-04 r1" w:date="2024-04-16T05:27:00Z">
        <w:r w:rsidRPr="00644644">
          <w:t>Table </w:t>
        </w:r>
        <w:r w:rsidRPr="00644644">
          <w:rPr>
            <w:noProof/>
            <w:lang w:eastAsia="zh-CN"/>
          </w:rPr>
          <w:t>6.</w:t>
        </w:r>
        <w:r>
          <w:rPr>
            <w:noProof/>
            <w:lang w:eastAsia="zh-CN"/>
          </w:rPr>
          <w:t>1</w:t>
        </w:r>
        <w:r w:rsidRPr="00FC29E8">
          <w:t>.4.2.2-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C55F5A" w:rsidRPr="00644644" w14:paraId="65089159" w14:textId="77777777" w:rsidTr="00F969A5">
        <w:trPr>
          <w:jc w:val="center"/>
          <w:ins w:id="2109" w:author="Huawei [Abdessamad] 2024-04 r1" w:date="2024-04-16T05:27:00Z"/>
        </w:trPr>
        <w:tc>
          <w:tcPr>
            <w:tcW w:w="824" w:type="pct"/>
            <w:shd w:val="clear" w:color="auto" w:fill="C0C0C0"/>
            <w:vAlign w:val="center"/>
          </w:tcPr>
          <w:p w14:paraId="5099601D" w14:textId="77777777" w:rsidR="00C55F5A" w:rsidRPr="00644644" w:rsidRDefault="00C55F5A" w:rsidP="00F969A5">
            <w:pPr>
              <w:pStyle w:val="TAH"/>
              <w:rPr>
                <w:ins w:id="2110" w:author="Huawei [Abdessamad] 2024-04 r1" w:date="2024-04-16T05:27:00Z"/>
              </w:rPr>
            </w:pPr>
            <w:ins w:id="2111" w:author="Huawei [Abdessamad] 2024-04 r1" w:date="2024-04-16T05:27:00Z">
              <w:r w:rsidRPr="00644644">
                <w:t>Name</w:t>
              </w:r>
            </w:ins>
          </w:p>
        </w:tc>
        <w:tc>
          <w:tcPr>
            <w:tcW w:w="732" w:type="pct"/>
            <w:shd w:val="clear" w:color="auto" w:fill="C0C0C0"/>
            <w:vAlign w:val="center"/>
          </w:tcPr>
          <w:p w14:paraId="27090D5B" w14:textId="77777777" w:rsidR="00C55F5A" w:rsidRPr="00644644" w:rsidRDefault="00C55F5A" w:rsidP="00F969A5">
            <w:pPr>
              <w:pStyle w:val="TAH"/>
              <w:rPr>
                <w:ins w:id="2112" w:author="Huawei [Abdessamad] 2024-04 r1" w:date="2024-04-16T05:27:00Z"/>
              </w:rPr>
            </w:pPr>
            <w:ins w:id="2113" w:author="Huawei [Abdessamad] 2024-04 r1" w:date="2024-04-16T05:27:00Z">
              <w:r w:rsidRPr="00644644">
                <w:t>Data type</w:t>
              </w:r>
            </w:ins>
          </w:p>
        </w:tc>
        <w:tc>
          <w:tcPr>
            <w:tcW w:w="217" w:type="pct"/>
            <w:shd w:val="clear" w:color="auto" w:fill="C0C0C0"/>
            <w:vAlign w:val="center"/>
          </w:tcPr>
          <w:p w14:paraId="21522737" w14:textId="77777777" w:rsidR="00C55F5A" w:rsidRPr="00644644" w:rsidRDefault="00C55F5A" w:rsidP="00F969A5">
            <w:pPr>
              <w:pStyle w:val="TAH"/>
              <w:rPr>
                <w:ins w:id="2114" w:author="Huawei [Abdessamad] 2024-04 r1" w:date="2024-04-16T05:27:00Z"/>
              </w:rPr>
            </w:pPr>
            <w:ins w:id="2115" w:author="Huawei [Abdessamad] 2024-04 r1" w:date="2024-04-16T05:27:00Z">
              <w:r w:rsidRPr="00644644">
                <w:t>P</w:t>
              </w:r>
            </w:ins>
          </w:p>
        </w:tc>
        <w:tc>
          <w:tcPr>
            <w:tcW w:w="581" w:type="pct"/>
            <w:shd w:val="clear" w:color="auto" w:fill="C0C0C0"/>
            <w:vAlign w:val="center"/>
          </w:tcPr>
          <w:p w14:paraId="67B72393" w14:textId="77777777" w:rsidR="00C55F5A" w:rsidRPr="00644644" w:rsidRDefault="00C55F5A" w:rsidP="00F969A5">
            <w:pPr>
              <w:pStyle w:val="TAH"/>
              <w:rPr>
                <w:ins w:id="2116" w:author="Huawei [Abdessamad] 2024-04 r1" w:date="2024-04-16T05:27:00Z"/>
              </w:rPr>
            </w:pPr>
            <w:ins w:id="2117" w:author="Huawei [Abdessamad] 2024-04 r1" w:date="2024-04-16T05:27:00Z">
              <w:r w:rsidRPr="00644644">
                <w:t>Cardinality</w:t>
              </w:r>
            </w:ins>
          </w:p>
        </w:tc>
        <w:tc>
          <w:tcPr>
            <w:tcW w:w="2645" w:type="pct"/>
            <w:shd w:val="clear" w:color="auto" w:fill="C0C0C0"/>
            <w:vAlign w:val="center"/>
          </w:tcPr>
          <w:p w14:paraId="77DC99E3" w14:textId="77777777" w:rsidR="00C55F5A" w:rsidRPr="00644644" w:rsidRDefault="00C55F5A" w:rsidP="00F969A5">
            <w:pPr>
              <w:pStyle w:val="TAH"/>
              <w:rPr>
                <w:ins w:id="2118" w:author="Huawei [Abdessamad] 2024-04 r1" w:date="2024-04-16T05:27:00Z"/>
              </w:rPr>
            </w:pPr>
            <w:ins w:id="2119" w:author="Huawei [Abdessamad] 2024-04 r1" w:date="2024-04-16T05:27:00Z">
              <w:r w:rsidRPr="00644644">
                <w:t>Description</w:t>
              </w:r>
            </w:ins>
          </w:p>
        </w:tc>
      </w:tr>
      <w:tr w:rsidR="00C55F5A" w:rsidRPr="00644644" w14:paraId="425CA8CD" w14:textId="77777777" w:rsidTr="00F969A5">
        <w:trPr>
          <w:jc w:val="center"/>
          <w:ins w:id="2120" w:author="Huawei [Abdessamad] 2024-04 r1" w:date="2024-04-16T05:27:00Z"/>
        </w:trPr>
        <w:tc>
          <w:tcPr>
            <w:tcW w:w="824" w:type="pct"/>
            <w:shd w:val="clear" w:color="auto" w:fill="auto"/>
            <w:vAlign w:val="center"/>
          </w:tcPr>
          <w:p w14:paraId="14BCF527" w14:textId="77777777" w:rsidR="00C55F5A" w:rsidRPr="00644644" w:rsidRDefault="00C55F5A" w:rsidP="00F969A5">
            <w:pPr>
              <w:pStyle w:val="TAL"/>
              <w:rPr>
                <w:ins w:id="2121" w:author="Huawei [Abdessamad] 2024-04 r1" w:date="2024-04-16T05:27:00Z"/>
              </w:rPr>
            </w:pPr>
            <w:ins w:id="2122" w:author="Huawei [Abdessamad] 2024-04 r1" w:date="2024-04-16T05:27:00Z">
              <w:r w:rsidRPr="00644644">
                <w:t>Location</w:t>
              </w:r>
            </w:ins>
          </w:p>
        </w:tc>
        <w:tc>
          <w:tcPr>
            <w:tcW w:w="732" w:type="pct"/>
            <w:vAlign w:val="center"/>
          </w:tcPr>
          <w:p w14:paraId="30158946" w14:textId="77777777" w:rsidR="00C55F5A" w:rsidRPr="00644644" w:rsidRDefault="00C55F5A" w:rsidP="00F969A5">
            <w:pPr>
              <w:pStyle w:val="TAL"/>
              <w:rPr>
                <w:ins w:id="2123" w:author="Huawei [Abdessamad] 2024-04 r1" w:date="2024-04-16T05:27:00Z"/>
              </w:rPr>
            </w:pPr>
            <w:ins w:id="2124" w:author="Huawei [Abdessamad] 2024-04 r1" w:date="2024-04-16T05:27:00Z">
              <w:r w:rsidRPr="00644644">
                <w:t>string</w:t>
              </w:r>
            </w:ins>
          </w:p>
        </w:tc>
        <w:tc>
          <w:tcPr>
            <w:tcW w:w="217" w:type="pct"/>
            <w:vAlign w:val="center"/>
          </w:tcPr>
          <w:p w14:paraId="45400D6F" w14:textId="77777777" w:rsidR="00C55F5A" w:rsidRPr="00644644" w:rsidRDefault="00C55F5A" w:rsidP="00F969A5">
            <w:pPr>
              <w:pStyle w:val="TAC"/>
              <w:rPr>
                <w:ins w:id="2125" w:author="Huawei [Abdessamad] 2024-04 r1" w:date="2024-04-16T05:27:00Z"/>
              </w:rPr>
            </w:pPr>
            <w:ins w:id="2126" w:author="Huawei [Abdessamad] 2024-04 r1" w:date="2024-04-16T05:27:00Z">
              <w:r w:rsidRPr="00644644">
                <w:t>M</w:t>
              </w:r>
            </w:ins>
          </w:p>
        </w:tc>
        <w:tc>
          <w:tcPr>
            <w:tcW w:w="581" w:type="pct"/>
            <w:vAlign w:val="center"/>
          </w:tcPr>
          <w:p w14:paraId="45502E58" w14:textId="77777777" w:rsidR="00C55F5A" w:rsidRPr="00644644" w:rsidRDefault="00C55F5A" w:rsidP="00F969A5">
            <w:pPr>
              <w:pStyle w:val="TAC"/>
              <w:rPr>
                <w:ins w:id="2127" w:author="Huawei [Abdessamad] 2024-04 r1" w:date="2024-04-16T05:27:00Z"/>
              </w:rPr>
            </w:pPr>
            <w:ins w:id="2128" w:author="Huawei [Abdessamad] 2024-04 r1" w:date="2024-04-16T05:27:00Z">
              <w:r w:rsidRPr="00644644">
                <w:t>1</w:t>
              </w:r>
            </w:ins>
          </w:p>
        </w:tc>
        <w:tc>
          <w:tcPr>
            <w:tcW w:w="2645" w:type="pct"/>
            <w:shd w:val="clear" w:color="auto" w:fill="auto"/>
            <w:vAlign w:val="center"/>
          </w:tcPr>
          <w:p w14:paraId="300EC9B3" w14:textId="77777777" w:rsidR="00C55F5A" w:rsidRPr="00644644" w:rsidRDefault="00C55F5A" w:rsidP="00F969A5">
            <w:pPr>
              <w:pStyle w:val="TAL"/>
              <w:rPr>
                <w:ins w:id="2129" w:author="Huawei [Abdessamad] 2024-04 r1" w:date="2024-04-16T05:27:00Z"/>
              </w:rPr>
            </w:pPr>
            <w:ins w:id="2130" w:author="Huawei [Abdessamad] 2024-04 r1" w:date="2024-04-16T05:27:00Z">
              <w:r w:rsidRPr="00644644">
                <w:t>Contains an alternative target URI located in an alternative NSCE Server.</w:t>
              </w:r>
            </w:ins>
          </w:p>
        </w:tc>
      </w:tr>
    </w:tbl>
    <w:p w14:paraId="77C492F7" w14:textId="77777777" w:rsidR="00C55F5A" w:rsidRPr="00644644" w:rsidRDefault="00C55F5A" w:rsidP="00C55F5A">
      <w:pPr>
        <w:rPr>
          <w:ins w:id="2131" w:author="Huawei [Abdessamad] 2024-04 r1" w:date="2024-04-16T05:27:00Z"/>
        </w:rPr>
      </w:pPr>
    </w:p>
    <w:p w14:paraId="1A73E93B" w14:textId="77777777" w:rsidR="00BF6FBA" w:rsidRDefault="00BF6FBA" w:rsidP="00BF6FBA">
      <w:pPr>
        <w:pStyle w:val="Heading3"/>
        <w:rPr>
          <w:ins w:id="2132" w:author="Roozbeh Atarius-14" w:date="2024-04-01T10:46:00Z"/>
        </w:rPr>
      </w:pPr>
      <w:ins w:id="2133" w:author="Roozbeh Atarius-14" w:date="2024-04-01T10:46:00Z">
        <w:r>
          <w:rPr>
            <w:noProof/>
            <w:lang w:eastAsia="zh-CN"/>
          </w:rPr>
          <w:t>6.1</w:t>
        </w:r>
        <w:r>
          <w:t>.5</w:t>
        </w:r>
        <w:r>
          <w:tab/>
          <w:t>Notifications</w:t>
        </w:r>
        <w:bookmarkEnd w:id="1895"/>
        <w:bookmarkEnd w:id="1896"/>
        <w:bookmarkEnd w:id="1897"/>
      </w:ins>
    </w:p>
    <w:p w14:paraId="3F089357" w14:textId="56EF0DAD" w:rsidR="00A83237" w:rsidRDefault="00A83237" w:rsidP="00A83237">
      <w:pPr>
        <w:pStyle w:val="Heading4"/>
        <w:rPr>
          <w:ins w:id="2134" w:author="Roozbeh Atarius-14" w:date="2024-04-01T17:09:00Z"/>
        </w:rPr>
      </w:pPr>
      <w:bookmarkStart w:id="2135" w:name="_Toc157434789"/>
      <w:bookmarkStart w:id="2136" w:name="_Toc157436504"/>
      <w:bookmarkStart w:id="2137" w:name="_Toc157440344"/>
      <w:bookmarkStart w:id="2138" w:name="_Toc160650016"/>
      <w:bookmarkStart w:id="2139" w:name="_Toc161902723"/>
      <w:bookmarkStart w:id="2140" w:name="_Toc35971427"/>
      <w:bookmarkStart w:id="2141" w:name="_Toc157434618"/>
      <w:bookmarkStart w:id="2142" w:name="_Toc157436333"/>
      <w:bookmarkStart w:id="2143" w:name="_Toc157440173"/>
      <w:ins w:id="2144" w:author="Roozbeh Atarius-14" w:date="2024-04-01T17:09:00Z">
        <w:r>
          <w:rPr>
            <w:noProof/>
            <w:lang w:eastAsia="zh-CN"/>
          </w:rPr>
          <w:t>6.1</w:t>
        </w:r>
        <w:r>
          <w:t>.5.1</w:t>
        </w:r>
        <w:r>
          <w:tab/>
          <w:t>General</w:t>
        </w:r>
        <w:bookmarkEnd w:id="2135"/>
        <w:bookmarkEnd w:id="2136"/>
        <w:bookmarkEnd w:id="2137"/>
        <w:bookmarkEnd w:id="2138"/>
        <w:bookmarkEnd w:id="2139"/>
      </w:ins>
    </w:p>
    <w:p w14:paraId="47094E57" w14:textId="77777777" w:rsidR="00A83237" w:rsidRDefault="00A83237" w:rsidP="00A83237">
      <w:pPr>
        <w:rPr>
          <w:ins w:id="2145" w:author="Roozbeh Atarius-14" w:date="2024-04-01T17:09:00Z"/>
          <w:noProof/>
        </w:rPr>
      </w:pPr>
      <w:ins w:id="2146"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2147" w:author="Roozbeh Atarius-14" w:date="2024-04-01T17:09:00Z"/>
        </w:rPr>
      </w:pPr>
      <w:ins w:id="2148"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2149"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2150" w:author="Roozbeh Atarius-14" w:date="2024-04-01T17:09:00Z"/>
              </w:rPr>
            </w:pPr>
            <w:ins w:id="2151"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2152" w:author="Roozbeh Atarius-14" w:date="2024-04-01T17:09:00Z"/>
              </w:rPr>
            </w:pPr>
            <w:ins w:id="2153"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2154" w:author="Roozbeh Atarius-14" w:date="2024-04-01T17:09:00Z"/>
              </w:rPr>
            </w:pPr>
            <w:ins w:id="2155"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2156" w:author="Roozbeh Atarius-14" w:date="2024-04-01T17:09:00Z"/>
              </w:rPr>
            </w:pPr>
            <w:ins w:id="2157" w:author="Roozbeh Atarius-14" w:date="2024-04-01T17:09:00Z">
              <w:r>
                <w:t>Description</w:t>
              </w:r>
            </w:ins>
          </w:p>
          <w:p w14:paraId="2DA8F590" w14:textId="77777777" w:rsidR="00A83237" w:rsidRDefault="00A83237">
            <w:pPr>
              <w:pStyle w:val="TAH"/>
              <w:rPr>
                <w:ins w:id="2158" w:author="Roozbeh Atarius-14" w:date="2024-04-01T17:09:00Z"/>
              </w:rPr>
            </w:pPr>
            <w:ins w:id="2159" w:author="Roozbeh Atarius-14" w:date="2024-04-01T17:09:00Z">
              <w:r>
                <w:t>(service operation)</w:t>
              </w:r>
            </w:ins>
          </w:p>
        </w:tc>
      </w:tr>
      <w:tr w:rsidR="00A83237" w14:paraId="04C683E5" w14:textId="77777777" w:rsidTr="00A83237">
        <w:trPr>
          <w:jc w:val="center"/>
          <w:ins w:id="2160"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0E7FDD2F" w:rsidR="00A83237" w:rsidRDefault="002803BE">
            <w:pPr>
              <w:pStyle w:val="TAL"/>
              <w:rPr>
                <w:ins w:id="2161" w:author="Roozbeh Atarius-14" w:date="2024-04-01T17:09:00Z"/>
                <w:lang w:val="en-US"/>
              </w:rPr>
            </w:pPr>
            <w:ins w:id="2162" w:author="Huawei [Abdessamad] 2024-04 r1" w:date="2024-04-16T05:28:00Z">
              <w:r>
                <w:t>Slice API Configuration</w:t>
              </w:r>
              <w:r w:rsidRPr="00644644">
                <w:t xml:space="preserve"> Notification</w:t>
              </w:r>
            </w:ins>
            <w:ins w:id="2163" w:author="Roozbeh Atarius-14" w:date="2024-04-01T17:11:00Z">
              <w:del w:id="2164" w:author="Huawei [Abdessamad] 2024-04 r1" w:date="2024-04-16T05:28:00Z">
                <w:r w:rsidR="00A83237" w:rsidDel="002803BE">
                  <w:delText>Slice API information n</w:delText>
                </w:r>
              </w:del>
            </w:ins>
            <w:ins w:id="2165" w:author="Roozbeh Atarius-14" w:date="2024-04-01T17:09:00Z">
              <w:del w:id="2166" w:author="Huawei [Abdessamad] 2024-04 r1" w:date="2024-04-16T05:28:00Z">
                <w:r w:rsidR="00A83237" w:rsidDel="002803BE">
                  <w:delText>otification</w:delText>
                </w:r>
              </w:del>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2167" w:author="Roozbeh Atarius-14" w:date="2024-04-01T17:09:00Z"/>
                <w:lang w:val="en-US"/>
              </w:rPr>
            </w:pPr>
            <w:ins w:id="2168"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2169" w:author="Roozbeh Atarius-14" w:date="2024-04-01T17:09:00Z"/>
                <w:lang w:val="fr-FR"/>
              </w:rPr>
            </w:pPr>
            <w:ins w:id="2170"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2FDEB534" w:rsidR="00A83237" w:rsidRDefault="00A83237">
            <w:pPr>
              <w:pStyle w:val="TAL"/>
              <w:rPr>
                <w:ins w:id="2171" w:author="Roozbeh Atarius-14" w:date="2024-04-01T17:09:00Z"/>
                <w:lang w:val="en-US"/>
              </w:rPr>
            </w:pPr>
            <w:ins w:id="2172" w:author="Roozbeh Atarius-14" w:date="2024-04-01T17:09:00Z">
              <w:r>
                <w:rPr>
                  <w:lang w:val="en-US"/>
                </w:rPr>
                <w:t>This service operation e</w:t>
              </w:r>
              <w:proofErr w:type="spellStart"/>
              <w:r>
                <w:t>nables</w:t>
              </w:r>
              <w:proofErr w:type="spellEnd"/>
              <w:r>
                <w:t xml:space="preserve"> a NSCE Server to </w:t>
              </w:r>
            </w:ins>
            <w:ins w:id="2173" w:author="Huawei [Abdessamad] 2024-04 r1" w:date="2024-04-16T05:28:00Z">
              <w:r w:rsidR="002803BE" w:rsidRPr="00644644">
                <w:t xml:space="preserve">notify a previously subscribed </w:t>
              </w:r>
              <w:r w:rsidR="002803BE" w:rsidRPr="00644644">
                <w:rPr>
                  <w:noProof/>
                  <w:lang w:eastAsia="zh-CN"/>
                </w:rPr>
                <w:t>service consumer</w:t>
              </w:r>
              <w:r w:rsidR="002803BE" w:rsidRPr="00644644">
                <w:t xml:space="preserve"> on</w:t>
              </w:r>
              <w:r w:rsidR="002803BE" w:rsidRPr="00644644">
                <w:rPr>
                  <w:lang w:val="en-US"/>
                </w:rPr>
                <w:t xml:space="preserve"> </w:t>
              </w:r>
              <w:r w:rsidR="002803BE">
                <w:t>Slice API Configuration</w:t>
              </w:r>
              <w:r w:rsidR="002803BE" w:rsidRPr="00644644">
                <w:t xml:space="preserve"> event(s)</w:t>
              </w:r>
            </w:ins>
            <w:ins w:id="2174" w:author="Roozbeh Atarius-14" w:date="2024-04-01T17:12:00Z">
              <w:del w:id="2175" w:author="Huawei [Abdessamad] 2024-04 r1" w:date="2024-04-16T05:28:00Z">
                <w:r w:rsidDel="002803BE">
                  <w:delText>provide the VAL server the slice API information notification</w:delText>
                </w:r>
              </w:del>
              <w:r>
                <w:t>.</w:t>
              </w:r>
            </w:ins>
          </w:p>
        </w:tc>
      </w:tr>
    </w:tbl>
    <w:p w14:paraId="4EBEA050" w14:textId="77777777" w:rsidR="00A83237" w:rsidRDefault="00A83237" w:rsidP="00A83237">
      <w:pPr>
        <w:rPr>
          <w:ins w:id="2176" w:author="Roozbeh Atarius-14" w:date="2024-04-01T17:10:00Z"/>
          <w:noProof/>
          <w:lang w:eastAsia="en-GB"/>
        </w:rPr>
      </w:pPr>
    </w:p>
    <w:p w14:paraId="72A8D229" w14:textId="30079655" w:rsidR="00A83237" w:rsidRDefault="00A83237" w:rsidP="00A83237">
      <w:pPr>
        <w:pStyle w:val="Heading4"/>
        <w:rPr>
          <w:ins w:id="2177" w:author="Roozbeh Atarius-14" w:date="2024-04-01T17:13:00Z"/>
        </w:rPr>
      </w:pPr>
      <w:bookmarkStart w:id="2178" w:name="_Toc157434790"/>
      <w:bookmarkStart w:id="2179" w:name="_Toc157436505"/>
      <w:bookmarkStart w:id="2180" w:name="_Toc157440345"/>
      <w:bookmarkStart w:id="2181" w:name="_Toc160650017"/>
      <w:bookmarkStart w:id="2182" w:name="_Toc161902724"/>
      <w:ins w:id="2183" w:author="Roozbeh Atarius-14" w:date="2024-04-01T17:13:00Z">
        <w:r>
          <w:rPr>
            <w:noProof/>
            <w:lang w:eastAsia="zh-CN"/>
          </w:rPr>
          <w:t>6.1</w:t>
        </w:r>
        <w:r>
          <w:t>.5.2</w:t>
        </w:r>
        <w:r>
          <w:tab/>
        </w:r>
      </w:ins>
      <w:ins w:id="2184" w:author="Huawei [Abdessamad] 2024-04 r1" w:date="2024-04-16T05:28:00Z">
        <w:r w:rsidR="002803BE">
          <w:t>Slice API Configuration</w:t>
        </w:r>
        <w:r w:rsidR="002803BE" w:rsidRPr="00644644">
          <w:t xml:space="preserve"> Notification</w:t>
        </w:r>
      </w:ins>
      <w:ins w:id="2185" w:author="Roozbeh Atarius-14" w:date="2024-04-01T17:13:00Z">
        <w:del w:id="2186" w:author="Huawei [Abdessamad] 2024-04 r1" w:date="2024-04-16T05:28:00Z">
          <w:r w:rsidDel="002803BE">
            <w:delText>Slice AP</w:delText>
          </w:r>
        </w:del>
      </w:ins>
      <w:ins w:id="2187" w:author="Roozbeh Atarius-14" w:date="2024-04-01T17:14:00Z">
        <w:del w:id="2188" w:author="Huawei [Abdessamad] 2024-04 r1" w:date="2024-04-16T05:28:00Z">
          <w:r w:rsidDel="002803BE">
            <w:delText>I information n</w:delText>
          </w:r>
        </w:del>
      </w:ins>
      <w:ins w:id="2189" w:author="Roozbeh Atarius-14" w:date="2024-04-01T17:13:00Z">
        <w:del w:id="2190" w:author="Huawei [Abdessamad] 2024-04 r1" w:date="2024-04-16T05:28:00Z">
          <w:r w:rsidDel="002803BE">
            <w:delText>otification</w:delText>
          </w:r>
        </w:del>
        <w:bookmarkEnd w:id="2178"/>
        <w:bookmarkEnd w:id="2179"/>
        <w:bookmarkEnd w:id="2180"/>
        <w:bookmarkEnd w:id="2181"/>
        <w:bookmarkEnd w:id="2182"/>
      </w:ins>
    </w:p>
    <w:p w14:paraId="519362E2" w14:textId="4E8A885F" w:rsidR="00A83237" w:rsidRDefault="00A83237" w:rsidP="00A83237">
      <w:pPr>
        <w:pStyle w:val="Heading5"/>
        <w:rPr>
          <w:ins w:id="2191" w:author="Roozbeh Atarius-14" w:date="2024-04-01T17:13:00Z"/>
          <w:noProof/>
        </w:rPr>
      </w:pPr>
      <w:bookmarkStart w:id="2192" w:name="_Toc157434791"/>
      <w:bookmarkStart w:id="2193" w:name="_Toc157436506"/>
      <w:bookmarkStart w:id="2194" w:name="_Toc157440346"/>
      <w:bookmarkStart w:id="2195" w:name="_Toc160650018"/>
      <w:bookmarkStart w:id="2196" w:name="_Toc161902725"/>
      <w:ins w:id="2197" w:author="Roozbeh Atarius-14" w:date="2024-04-01T17:13:00Z">
        <w:r>
          <w:rPr>
            <w:noProof/>
            <w:lang w:eastAsia="zh-CN"/>
          </w:rPr>
          <w:t>6.</w:t>
        </w:r>
      </w:ins>
      <w:ins w:id="2198" w:author="Roozbeh Atarius-14" w:date="2024-04-01T17:14:00Z">
        <w:r>
          <w:rPr>
            <w:noProof/>
            <w:lang w:eastAsia="zh-CN"/>
          </w:rPr>
          <w:t>1</w:t>
        </w:r>
      </w:ins>
      <w:ins w:id="2199" w:author="Roozbeh Atarius-14" w:date="2024-04-01T17:13:00Z">
        <w:r>
          <w:t>.5.2</w:t>
        </w:r>
        <w:r>
          <w:rPr>
            <w:noProof/>
          </w:rPr>
          <w:t>.1</w:t>
        </w:r>
        <w:r>
          <w:rPr>
            <w:noProof/>
          </w:rPr>
          <w:tab/>
          <w:t>Description</w:t>
        </w:r>
        <w:bookmarkEnd w:id="2192"/>
        <w:bookmarkEnd w:id="2193"/>
        <w:bookmarkEnd w:id="2194"/>
        <w:bookmarkEnd w:id="2195"/>
        <w:bookmarkEnd w:id="2196"/>
      </w:ins>
    </w:p>
    <w:p w14:paraId="0196CD71" w14:textId="77777777" w:rsidR="002803BE" w:rsidRPr="00644644" w:rsidRDefault="002803BE" w:rsidP="002803BE">
      <w:pPr>
        <w:rPr>
          <w:ins w:id="2200" w:author="Huawei [Abdessamad] 2024-04 r1" w:date="2024-04-16T05:29:00Z"/>
          <w:noProof/>
        </w:rPr>
      </w:pPr>
      <w:ins w:id="2201" w:author="Huawei [Abdessamad] 2024-04 r1" w:date="2024-04-16T05:29:00Z">
        <w:r w:rsidRPr="00644644">
          <w:rPr>
            <w:noProof/>
          </w:rPr>
          <w:t xml:space="preserve">The </w:t>
        </w:r>
        <w:r>
          <w:t>Slice API Configuration</w:t>
        </w:r>
        <w:r w:rsidRPr="00644644">
          <w:t xml:space="preserve"> Notification</w:t>
        </w:r>
        <w:r w:rsidRPr="00644644">
          <w:rPr>
            <w:noProof/>
          </w:rPr>
          <w:t xml:space="preserve"> is used by the </w:t>
        </w:r>
        <w:r w:rsidRPr="00644644">
          <w:t>NSCE</w:t>
        </w:r>
        <w:r w:rsidRPr="00644644">
          <w:rPr>
            <w:noProof/>
          </w:rPr>
          <w:t xml:space="preserve"> Server to notify a previously subscribed service consumer on </w:t>
        </w:r>
        <w:r>
          <w:t>Slice API Configuration</w:t>
        </w:r>
        <w:r w:rsidRPr="00644644">
          <w:t xml:space="preserve"> event(s)</w:t>
        </w:r>
        <w:r w:rsidRPr="00644644">
          <w:rPr>
            <w:noProof/>
          </w:rPr>
          <w:t>.</w:t>
        </w:r>
      </w:ins>
    </w:p>
    <w:p w14:paraId="1E4558D6" w14:textId="2E54ADA8" w:rsidR="00A83237" w:rsidDel="002803BE" w:rsidRDefault="00A83237" w:rsidP="00A83237">
      <w:pPr>
        <w:rPr>
          <w:ins w:id="2202" w:author="Roozbeh Atarius-14" w:date="2024-04-01T17:13:00Z"/>
          <w:del w:id="2203" w:author="Huawei [Abdessamad] 2024-04 r1" w:date="2024-04-16T05:29:00Z"/>
          <w:noProof/>
        </w:rPr>
      </w:pPr>
      <w:ins w:id="2204" w:author="Roozbeh Atarius-14" w:date="2024-04-01T17:13:00Z">
        <w:del w:id="2205" w:author="Huawei [Abdessamad] 2024-04 r1" w:date="2024-04-16T05:29:00Z">
          <w:r w:rsidDel="002803BE">
            <w:rPr>
              <w:noProof/>
            </w:rPr>
            <w:lastRenderedPageBreak/>
            <w:delText xml:space="preserve">The </w:delText>
          </w:r>
        </w:del>
      </w:ins>
      <w:ins w:id="2206" w:author="Roozbeh Atarius-14" w:date="2024-04-01T17:14:00Z">
        <w:del w:id="2207" w:author="Huawei [Abdessamad] 2024-04 r1" w:date="2024-04-16T05:29:00Z">
          <w:r w:rsidDel="002803BE">
            <w:delText>slice API information n</w:delText>
          </w:r>
        </w:del>
      </w:ins>
      <w:ins w:id="2208" w:author="Roozbeh Atarius-14" w:date="2024-04-01T17:13:00Z">
        <w:del w:id="2209" w:author="Huawei [Abdessamad] 2024-04 r1" w:date="2024-04-16T05:29:00Z">
          <w:r w:rsidDel="002803BE">
            <w:delText>otification</w:delText>
          </w:r>
          <w:r w:rsidDel="002803BE">
            <w:rPr>
              <w:noProof/>
            </w:rPr>
            <w:delText xml:space="preserve"> is used by the </w:delText>
          </w:r>
          <w:r w:rsidDel="002803BE">
            <w:delText>NSCE</w:delText>
          </w:r>
          <w:r w:rsidDel="002803BE">
            <w:rPr>
              <w:noProof/>
            </w:rPr>
            <w:delText xml:space="preserve"> Server to notify </w:delText>
          </w:r>
        </w:del>
      </w:ins>
      <w:ins w:id="2210" w:author="Roozbeh Atarius-14" w:date="2024-04-01T17:14:00Z">
        <w:del w:id="2211" w:author="Huawei [Abdessamad] 2024-04 r1" w:date="2024-04-16T05:29:00Z">
          <w:r w:rsidDel="002803BE">
            <w:rPr>
              <w:noProof/>
            </w:rPr>
            <w:delText xml:space="preserve">the VAL server </w:delText>
          </w:r>
        </w:del>
      </w:ins>
      <w:ins w:id="2212" w:author="Roozbeh Atarius-14" w:date="2024-04-01T17:15:00Z">
        <w:del w:id="2213" w:author="Huawei [Abdessamad] 2024-04 r1" w:date="2024-04-16T05:29:00Z">
          <w:r w:rsidDel="002803BE">
            <w:rPr>
              <w:noProof/>
            </w:rPr>
            <w:delText xml:space="preserve">with </w:delText>
          </w:r>
        </w:del>
      </w:ins>
      <w:ins w:id="2214" w:author="Roozbeh Atarius-14" w:date="2024-04-01T17:14:00Z">
        <w:del w:id="2215" w:author="Huawei [Abdessamad] 2024-04 r1" w:date="2024-04-16T05:29:00Z">
          <w:r w:rsidDel="002803BE">
            <w:rPr>
              <w:noProof/>
            </w:rPr>
            <w:delText xml:space="preserve">the slice API </w:delText>
          </w:r>
        </w:del>
      </w:ins>
      <w:ins w:id="2216" w:author="Roozbeh Atarius-14" w:date="2024-04-01T17:15:00Z">
        <w:del w:id="2217" w:author="Huawei [Abdessamad] 2024-04 r1" w:date="2024-04-16T05:29:00Z">
          <w:r w:rsidDel="002803BE">
            <w:rPr>
              <w:noProof/>
            </w:rPr>
            <w:delText>information</w:delText>
          </w:r>
        </w:del>
      </w:ins>
      <w:ins w:id="2218" w:author="Roozbeh Atarius-14" w:date="2024-04-01T17:13:00Z">
        <w:del w:id="2219" w:author="Huawei [Abdessamad] 2024-04 r1" w:date="2024-04-16T05:29:00Z">
          <w:r w:rsidDel="002803BE">
            <w:rPr>
              <w:noProof/>
            </w:rPr>
            <w:delText>.</w:delText>
          </w:r>
        </w:del>
      </w:ins>
    </w:p>
    <w:p w14:paraId="656DD053" w14:textId="3345F5B3" w:rsidR="00A83237" w:rsidRDefault="00A83237" w:rsidP="00A83237">
      <w:pPr>
        <w:pStyle w:val="Heading5"/>
        <w:rPr>
          <w:ins w:id="2220" w:author="Roozbeh Atarius-14" w:date="2024-04-01T17:13:00Z"/>
          <w:noProof/>
        </w:rPr>
      </w:pPr>
      <w:bookmarkStart w:id="2221" w:name="_Toc157434792"/>
      <w:bookmarkStart w:id="2222" w:name="_Toc157436507"/>
      <w:bookmarkStart w:id="2223" w:name="_Toc157440347"/>
      <w:bookmarkStart w:id="2224" w:name="_Toc160650019"/>
      <w:bookmarkStart w:id="2225" w:name="_Toc161902726"/>
      <w:ins w:id="2226" w:author="Roozbeh Atarius-14" w:date="2024-04-01T17:13:00Z">
        <w:r>
          <w:rPr>
            <w:noProof/>
            <w:lang w:eastAsia="zh-CN"/>
          </w:rPr>
          <w:t>6.</w:t>
        </w:r>
      </w:ins>
      <w:ins w:id="2227" w:author="Roozbeh Atarius-14" w:date="2024-04-01T17:15:00Z">
        <w:r>
          <w:rPr>
            <w:noProof/>
            <w:lang w:eastAsia="zh-CN"/>
          </w:rPr>
          <w:t>1</w:t>
        </w:r>
      </w:ins>
      <w:ins w:id="2228" w:author="Roozbeh Atarius-14" w:date="2024-04-01T17:13:00Z">
        <w:r>
          <w:t>.5.2</w:t>
        </w:r>
        <w:r>
          <w:rPr>
            <w:noProof/>
          </w:rPr>
          <w:t>.2</w:t>
        </w:r>
        <w:r>
          <w:rPr>
            <w:noProof/>
          </w:rPr>
          <w:tab/>
          <w:t>Target URI</w:t>
        </w:r>
        <w:bookmarkEnd w:id="2221"/>
        <w:bookmarkEnd w:id="2222"/>
        <w:bookmarkEnd w:id="2223"/>
        <w:bookmarkEnd w:id="2224"/>
        <w:bookmarkEnd w:id="2225"/>
      </w:ins>
    </w:p>
    <w:p w14:paraId="40DDDE0A" w14:textId="3A5A82DB" w:rsidR="00A83237" w:rsidRDefault="00A83237" w:rsidP="00A83237">
      <w:pPr>
        <w:rPr>
          <w:ins w:id="2229" w:author="Roozbeh Atarius-14" w:date="2024-04-01T17:13:00Z"/>
          <w:rFonts w:ascii="Arial" w:hAnsi="Arial" w:cs="Arial"/>
          <w:noProof/>
        </w:rPr>
      </w:pPr>
      <w:ins w:id="2230" w:author="Roozbeh Atarius-14" w:date="2024-04-01T17:13:00Z">
        <w:r>
          <w:t xml:space="preserve">The </w:t>
        </w:r>
        <w:proofErr w:type="spellStart"/>
        <w:r>
          <w:t>Callback</w:t>
        </w:r>
        <w:proofErr w:type="spellEnd"/>
        <w:r>
          <w:t xml:space="preserve">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2231" w:author="Roozbeh Atarius-14" w:date="2024-04-01T17:15:00Z">
        <w:r>
          <w:rPr>
            <w:noProof/>
            <w:lang w:eastAsia="zh-CN"/>
          </w:rPr>
          <w:t>1</w:t>
        </w:r>
      </w:ins>
      <w:ins w:id="2232" w:author="Roozbeh Atarius-14" w:date="2024-04-01T17:13:00Z">
        <w:r>
          <w:t>.5.2.2-1.</w:t>
        </w:r>
      </w:ins>
    </w:p>
    <w:p w14:paraId="1A9BEFF7" w14:textId="637A3CBA" w:rsidR="00A83237" w:rsidRDefault="00A83237" w:rsidP="00A83237">
      <w:pPr>
        <w:pStyle w:val="TH"/>
        <w:rPr>
          <w:ins w:id="2233" w:author="Roozbeh Atarius-14" w:date="2024-04-01T17:13:00Z"/>
          <w:rFonts w:cs="Arial"/>
          <w:noProof/>
        </w:rPr>
      </w:pPr>
      <w:ins w:id="2234" w:author="Roozbeh Atarius-14" w:date="2024-04-01T17:13:00Z">
        <w:r>
          <w:rPr>
            <w:noProof/>
          </w:rPr>
          <w:t>Table </w:t>
        </w:r>
        <w:r>
          <w:rPr>
            <w:noProof/>
            <w:lang w:eastAsia="zh-CN"/>
          </w:rPr>
          <w:t>6.</w:t>
        </w:r>
      </w:ins>
      <w:ins w:id="2235" w:author="Roozbeh Atarius-14" w:date="2024-04-01T17:15:00Z">
        <w:r>
          <w:rPr>
            <w:noProof/>
            <w:lang w:eastAsia="zh-CN"/>
          </w:rPr>
          <w:t>1</w:t>
        </w:r>
      </w:ins>
      <w:ins w:id="2236"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2237"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2238" w:author="Roozbeh Atarius-14" w:date="2024-04-01T17:13:00Z"/>
                <w:noProof/>
              </w:rPr>
            </w:pPr>
            <w:ins w:id="2239"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2240" w:author="Roozbeh Atarius-14" w:date="2024-04-01T17:13:00Z"/>
                <w:noProof/>
              </w:rPr>
            </w:pPr>
            <w:ins w:id="2241" w:author="Roozbeh Atarius-14" w:date="2024-04-01T17:13:00Z">
              <w:r>
                <w:rPr>
                  <w:noProof/>
                </w:rPr>
                <w:t>Definition</w:t>
              </w:r>
            </w:ins>
          </w:p>
        </w:tc>
      </w:tr>
      <w:tr w:rsidR="00A83237" w14:paraId="2B4F8B7F" w14:textId="77777777" w:rsidTr="00A83237">
        <w:trPr>
          <w:jc w:val="center"/>
          <w:ins w:id="2242"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2243" w:author="Roozbeh Atarius-14" w:date="2024-04-01T17:13:00Z"/>
                <w:noProof/>
              </w:rPr>
            </w:pPr>
            <w:ins w:id="2244"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2245" w:author="Roozbeh Atarius-14" w:date="2024-04-01T17:13:00Z"/>
                <w:noProof/>
              </w:rPr>
            </w:pPr>
            <w:ins w:id="2246" w:author="Roozbeh Atarius-14" w:date="2024-04-01T17:13:00Z">
              <w:r>
                <w:rPr>
                  <w:noProof/>
                </w:rPr>
                <w:t>Represents the callback URI encoded as a string formatted as a URI.</w:t>
              </w:r>
            </w:ins>
          </w:p>
        </w:tc>
      </w:tr>
    </w:tbl>
    <w:p w14:paraId="25A754FD" w14:textId="77777777" w:rsidR="00A83237" w:rsidRDefault="00A83237" w:rsidP="00A83237">
      <w:pPr>
        <w:rPr>
          <w:ins w:id="2247" w:author="Roozbeh Atarius-14" w:date="2024-04-01T17:13:00Z"/>
          <w:noProof/>
          <w:lang w:eastAsia="en-GB"/>
        </w:rPr>
      </w:pPr>
    </w:p>
    <w:p w14:paraId="1F743D30" w14:textId="57F8B816" w:rsidR="00A83237" w:rsidRDefault="00A83237" w:rsidP="00A83237">
      <w:pPr>
        <w:pStyle w:val="Heading5"/>
        <w:rPr>
          <w:ins w:id="2248" w:author="Roozbeh Atarius-14" w:date="2024-04-01T17:13:00Z"/>
          <w:noProof/>
        </w:rPr>
      </w:pPr>
      <w:bookmarkStart w:id="2249" w:name="_Toc157434793"/>
      <w:bookmarkStart w:id="2250" w:name="_Toc157436508"/>
      <w:bookmarkStart w:id="2251" w:name="_Toc157440348"/>
      <w:bookmarkStart w:id="2252" w:name="_Toc160650020"/>
      <w:bookmarkStart w:id="2253" w:name="_Toc161902727"/>
      <w:ins w:id="2254" w:author="Roozbeh Atarius-14" w:date="2024-04-01T17:13:00Z">
        <w:r>
          <w:rPr>
            <w:noProof/>
            <w:lang w:eastAsia="zh-CN"/>
          </w:rPr>
          <w:t>6.</w:t>
        </w:r>
      </w:ins>
      <w:ins w:id="2255" w:author="Roozbeh Atarius-14" w:date="2024-04-01T17:15:00Z">
        <w:r>
          <w:rPr>
            <w:noProof/>
            <w:lang w:eastAsia="zh-CN"/>
          </w:rPr>
          <w:t>1</w:t>
        </w:r>
      </w:ins>
      <w:ins w:id="2256" w:author="Roozbeh Atarius-14" w:date="2024-04-01T17:13:00Z">
        <w:r>
          <w:t>.5.2</w:t>
        </w:r>
        <w:r>
          <w:rPr>
            <w:noProof/>
          </w:rPr>
          <w:t>.3</w:t>
        </w:r>
        <w:r>
          <w:rPr>
            <w:noProof/>
          </w:rPr>
          <w:tab/>
          <w:t>Standard Methods</w:t>
        </w:r>
        <w:bookmarkEnd w:id="2249"/>
        <w:bookmarkEnd w:id="2250"/>
        <w:bookmarkEnd w:id="2251"/>
        <w:bookmarkEnd w:id="2252"/>
        <w:bookmarkEnd w:id="2253"/>
      </w:ins>
    </w:p>
    <w:p w14:paraId="12498066" w14:textId="469944EF" w:rsidR="00A83237" w:rsidRDefault="00A83237" w:rsidP="00A83237">
      <w:pPr>
        <w:pStyle w:val="H6"/>
        <w:rPr>
          <w:ins w:id="2257" w:author="Roozbeh Atarius-14" w:date="2024-04-01T17:16:00Z"/>
        </w:rPr>
      </w:pPr>
      <w:ins w:id="2258" w:author="Roozbeh Atarius-14" w:date="2024-04-01T17:16:00Z">
        <w:r>
          <w:t>6.1.5.2.3.1</w:t>
        </w:r>
        <w:r>
          <w:tab/>
          <w:t>POST</w:t>
        </w:r>
      </w:ins>
    </w:p>
    <w:p w14:paraId="28CF7111" w14:textId="6DC5E863" w:rsidR="00A83237" w:rsidRDefault="00A83237" w:rsidP="00A83237">
      <w:pPr>
        <w:rPr>
          <w:ins w:id="2259" w:author="Roozbeh Atarius-14" w:date="2024-04-01T17:16:00Z"/>
          <w:noProof/>
        </w:rPr>
      </w:pPr>
      <w:ins w:id="2260"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2261" w:author="Roozbeh Atarius-14" w:date="2024-04-01T17:16:00Z"/>
          <w:noProof/>
        </w:rPr>
      </w:pPr>
      <w:ins w:id="2262" w:author="Roozbeh Atarius-14" w:date="2024-04-01T17:16:00Z">
        <w:r>
          <w:rPr>
            <w:noProof/>
          </w:rPr>
          <w:t>Table </w:t>
        </w:r>
        <w:r>
          <w:rPr>
            <w:noProof/>
            <w:lang w:eastAsia="zh-CN"/>
          </w:rPr>
          <w:t>6.</w:t>
        </w:r>
      </w:ins>
      <w:ins w:id="2263" w:author="Roozbeh Atarius-14" w:date="2024-04-01T17:18:00Z">
        <w:r w:rsidR="00414421">
          <w:rPr>
            <w:noProof/>
            <w:lang w:eastAsia="zh-CN"/>
          </w:rPr>
          <w:t>1</w:t>
        </w:r>
      </w:ins>
      <w:ins w:id="2264"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2265"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2266" w:author="Roozbeh Atarius-14" w:date="2024-04-01T17:16:00Z"/>
                <w:noProof/>
              </w:rPr>
            </w:pPr>
            <w:ins w:id="2267"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2268" w:author="Roozbeh Atarius-14" w:date="2024-04-01T17:16:00Z"/>
                <w:noProof/>
              </w:rPr>
            </w:pPr>
            <w:ins w:id="2269"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2270" w:author="Roozbeh Atarius-14" w:date="2024-04-01T17:16:00Z"/>
                <w:noProof/>
              </w:rPr>
            </w:pPr>
            <w:ins w:id="2271"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2272" w:author="Roozbeh Atarius-14" w:date="2024-04-01T17:16:00Z"/>
                <w:noProof/>
              </w:rPr>
            </w:pPr>
            <w:ins w:id="2273" w:author="Roozbeh Atarius-14" w:date="2024-04-01T17:16:00Z">
              <w:r>
                <w:rPr>
                  <w:noProof/>
                </w:rPr>
                <w:t>Description</w:t>
              </w:r>
            </w:ins>
          </w:p>
        </w:tc>
      </w:tr>
      <w:tr w:rsidR="00A83237" w14:paraId="1A119178" w14:textId="77777777" w:rsidTr="00A83237">
        <w:trPr>
          <w:jc w:val="center"/>
          <w:ins w:id="2274"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F68A2D0" w:rsidR="00A83237" w:rsidRDefault="00A83237">
            <w:pPr>
              <w:pStyle w:val="TAL"/>
              <w:rPr>
                <w:ins w:id="2275" w:author="Roozbeh Atarius-14" w:date="2024-04-01T17:16:00Z"/>
                <w:noProof/>
              </w:rPr>
            </w:pPr>
            <w:ins w:id="2276" w:author="Roozbeh Atarius-14" w:date="2024-04-01T17:16:00Z">
              <w:del w:id="2277" w:author="Huawei [Abdessamad] 2024-04 r1" w:date="2024-04-16T05:29:00Z">
                <w:r w:rsidDel="00B44594">
                  <w:delText>ApiInfo</w:delText>
                </w:r>
              </w:del>
            </w:ins>
            <w:proofErr w:type="spellStart"/>
            <w:ins w:id="2278" w:author="Huawei [Abdessamad] 2024-04 r1" w:date="2024-04-16T05:29:00Z">
              <w:r w:rsidR="00B44594">
                <w:t>SliceApiConfigNoti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2279" w:author="Roozbeh Atarius-14" w:date="2024-04-01T17:16:00Z"/>
                <w:noProof/>
              </w:rPr>
            </w:pPr>
            <w:ins w:id="2280"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2281" w:author="Roozbeh Atarius-14" w:date="2024-04-01T17:16:00Z"/>
                <w:noProof/>
              </w:rPr>
            </w:pPr>
            <w:ins w:id="2282"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5FB7B39C" w14:textId="469F79A6" w:rsidR="00A83237" w:rsidDel="002803BE" w:rsidRDefault="002803BE" w:rsidP="00A83237">
            <w:pPr>
              <w:pStyle w:val="TAL"/>
              <w:rPr>
                <w:ins w:id="2283" w:author="Roozbeh Atarius-14" w:date="2024-04-01T17:17:00Z"/>
                <w:del w:id="2284" w:author="Huawei [Abdessamad] 2024-04 r1" w:date="2024-04-16T05:29:00Z"/>
                <w:lang w:val="en-US"/>
              </w:rPr>
            </w:pPr>
            <w:ins w:id="2285" w:author="Huawei [Abdessamad] 2024-04 r1" w:date="2024-04-16T05:29:00Z">
              <w:r w:rsidRPr="00644644">
                <w:t xml:space="preserve">Represents the </w:t>
              </w:r>
              <w:r>
                <w:t>Slice API Configuration</w:t>
              </w:r>
              <w:r w:rsidRPr="00644644">
                <w:t xml:space="preserve"> Notification.</w:t>
              </w:r>
            </w:ins>
            <w:ins w:id="2286" w:author="Roozbeh Atarius-14" w:date="2024-04-01T17:17:00Z">
              <w:del w:id="2287" w:author="Huawei [Abdessamad] 2024-04 r1" w:date="2024-04-16T05:29:00Z">
                <w:r w:rsidR="00A83237" w:rsidDel="002803BE">
                  <w:delText>Notification on slice API information</w:delText>
                </w:r>
                <w:r w:rsidR="00A83237" w:rsidDel="002803BE">
                  <w:rPr>
                    <w:lang w:val="en-US"/>
                  </w:rPr>
                  <w:delText xml:space="preserve"> in:</w:delText>
                </w:r>
              </w:del>
            </w:ins>
          </w:p>
          <w:p w14:paraId="25725704" w14:textId="77F5BDBF" w:rsidR="00A83237" w:rsidDel="002803BE" w:rsidRDefault="00A83237" w:rsidP="00A83237">
            <w:pPr>
              <w:pStyle w:val="TAL"/>
              <w:rPr>
                <w:ins w:id="2288" w:author="Roozbeh Atarius-14" w:date="2024-04-01T17:17:00Z"/>
                <w:del w:id="2289" w:author="Huawei [Abdessamad] 2024-04 r1" w:date="2024-04-16T05:29:00Z"/>
              </w:rPr>
            </w:pPr>
            <w:ins w:id="2290" w:author="Roozbeh Atarius-14" w:date="2024-04-01T17:17:00Z">
              <w:del w:id="2291" w:author="Huawei [Abdessamad] 2024-04 r1" w:date="2024-04-16T05:29:00Z">
                <w:r w:rsidDel="002803BE">
                  <w:tab/>
                  <w:delText>- initial configuration procedure; or</w:delText>
                </w:r>
              </w:del>
            </w:ins>
          </w:p>
          <w:p w14:paraId="480244AE" w14:textId="0D1A579A" w:rsidR="00A83237" w:rsidRDefault="00A83237" w:rsidP="00A83237">
            <w:pPr>
              <w:pStyle w:val="TAL"/>
              <w:rPr>
                <w:ins w:id="2292" w:author="Roozbeh Atarius-14" w:date="2024-04-01T17:16:00Z"/>
                <w:noProof/>
              </w:rPr>
            </w:pPr>
            <w:ins w:id="2293" w:author="Roozbeh Atarius-14" w:date="2024-04-01T17:17:00Z">
              <w:del w:id="2294" w:author="Huawei [Abdessamad] 2024-04 r1" w:date="2024-04-16T05:29:00Z">
                <w:r w:rsidDel="002803BE">
                  <w:tab/>
                  <w:delText xml:space="preserve">- </w:delText>
                </w:r>
                <w:r w:rsidDel="002803BE">
                  <w:rPr>
                    <w:kern w:val="2"/>
                  </w:rPr>
                  <w:delText>configuration update procedure</w:delText>
                </w:r>
                <w:r w:rsidDel="002803BE">
                  <w:delText>.</w:delText>
                </w:r>
              </w:del>
            </w:ins>
          </w:p>
        </w:tc>
      </w:tr>
    </w:tbl>
    <w:p w14:paraId="2F065C4C" w14:textId="77777777" w:rsidR="00A83237" w:rsidRDefault="00A83237" w:rsidP="00A83237">
      <w:pPr>
        <w:rPr>
          <w:ins w:id="2295" w:author="Roozbeh Atarius-14" w:date="2024-04-01T17:16:00Z"/>
          <w:noProof/>
          <w:lang w:eastAsia="en-GB"/>
        </w:rPr>
      </w:pPr>
    </w:p>
    <w:p w14:paraId="5A6B8B43" w14:textId="4C4ED439" w:rsidR="00414421" w:rsidRDefault="00414421" w:rsidP="00414421">
      <w:pPr>
        <w:pStyle w:val="TH"/>
        <w:rPr>
          <w:ins w:id="2296" w:author="Roozbeh Atarius-14" w:date="2024-04-01T17:20:00Z"/>
          <w:noProof/>
        </w:rPr>
      </w:pPr>
      <w:ins w:id="2297" w:author="Roozbeh Atarius-14" w:date="2024-04-01T17:20:00Z">
        <w:r>
          <w:rPr>
            <w:noProof/>
          </w:rPr>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2298"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2299" w:author="Roozbeh Atarius-14" w:date="2024-04-01T17:20:00Z"/>
                <w:noProof/>
              </w:rPr>
            </w:pPr>
            <w:ins w:id="2300"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2301" w:author="Roozbeh Atarius-14" w:date="2024-04-01T17:20:00Z"/>
                <w:noProof/>
              </w:rPr>
            </w:pPr>
            <w:ins w:id="2302"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2303" w:author="Roozbeh Atarius-14" w:date="2024-04-01T17:20:00Z"/>
                <w:noProof/>
              </w:rPr>
            </w:pPr>
            <w:ins w:id="2304"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2305" w:author="Roozbeh Atarius-14" w:date="2024-04-01T17:20:00Z"/>
                <w:noProof/>
              </w:rPr>
            </w:pPr>
            <w:ins w:id="2306"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2307" w:author="Roozbeh Atarius-14" w:date="2024-04-01T17:20:00Z"/>
                <w:noProof/>
              </w:rPr>
            </w:pPr>
            <w:ins w:id="2308" w:author="Roozbeh Atarius-14" w:date="2024-04-01T17:20:00Z">
              <w:r>
                <w:rPr>
                  <w:noProof/>
                </w:rPr>
                <w:t>Description</w:t>
              </w:r>
            </w:ins>
          </w:p>
        </w:tc>
      </w:tr>
      <w:tr w:rsidR="00414421" w14:paraId="5B1496C7" w14:textId="77777777" w:rsidTr="00414421">
        <w:trPr>
          <w:jc w:val="center"/>
          <w:ins w:id="2309"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2310" w:author="Roozbeh Atarius-14" w:date="2024-04-01T17:20:00Z"/>
                <w:noProof/>
              </w:rPr>
            </w:pPr>
            <w:ins w:id="2311"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2312"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2313"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2314" w:author="Roozbeh Atarius-14" w:date="2024-04-01T17:20:00Z"/>
                <w:noProof/>
              </w:rPr>
            </w:pPr>
            <w:ins w:id="2315"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7C1FBB13" w:rsidR="00414421" w:rsidRDefault="00B44594">
            <w:pPr>
              <w:pStyle w:val="TAL"/>
              <w:rPr>
                <w:ins w:id="2316" w:author="Roozbeh Atarius-14" w:date="2024-04-01T17:20:00Z"/>
                <w:noProof/>
              </w:rPr>
            </w:pPr>
            <w:bookmarkStart w:id="2317" w:name="_Hlk162943523"/>
            <w:ins w:id="2318" w:author="Huawei [Abdessamad] 2024-04 r1" w:date="2024-04-16T05:30:00Z">
              <w:r w:rsidRPr="00644644">
                <w:t xml:space="preserve">Successful case. The </w:t>
              </w:r>
              <w:r>
                <w:t>Slice API Configuration</w:t>
              </w:r>
              <w:r w:rsidRPr="00644644">
                <w:t xml:space="preserve"> Notification is successfully received and processed.</w:t>
              </w:r>
            </w:ins>
            <w:ins w:id="2319" w:author="Roozbeh Atarius-14" w:date="2024-04-01T17:20:00Z">
              <w:del w:id="2320" w:author="Huawei [Abdessamad] 2024-04 r1" w:date="2024-04-16T05:30:00Z">
                <w:r w:rsidR="00414421" w:rsidDel="00B44594">
                  <w:delText xml:space="preserve">Notification for the slice API information </w:delText>
                </w:r>
              </w:del>
            </w:ins>
            <w:ins w:id="2321" w:author="Roozbeh Atarius-14" w:date="2024-04-01T17:21:00Z">
              <w:del w:id="2322" w:author="Huawei [Abdessamad] 2024-04 r1" w:date="2024-04-16T05:30:00Z">
                <w:r w:rsidR="00414421" w:rsidDel="00B44594">
                  <w:delText>wa</w:delText>
                </w:r>
              </w:del>
            </w:ins>
            <w:ins w:id="2323" w:author="Roozbeh Atarius-14" w:date="2024-04-01T17:20:00Z">
              <w:del w:id="2324" w:author="Huawei [Abdessamad] 2024-04 r1" w:date="2024-04-16T05:30:00Z">
                <w:r w:rsidR="00414421" w:rsidDel="00B44594">
                  <w:delText xml:space="preserve">s </w:delText>
                </w:r>
              </w:del>
            </w:ins>
            <w:ins w:id="2325" w:author="Roozbeh Atarius-14" w:date="2024-04-01T17:21:00Z">
              <w:del w:id="2326" w:author="Huawei [Abdessamad] 2024-04 r1" w:date="2024-04-16T05:30:00Z">
                <w:r w:rsidR="00414421" w:rsidDel="00B44594">
                  <w:delText>successfully accepted</w:delText>
                </w:r>
              </w:del>
            </w:ins>
            <w:ins w:id="2327" w:author="Roozbeh Atarius-14" w:date="2024-04-01T17:20:00Z">
              <w:del w:id="2328" w:author="Huawei [Abdessamad] 2024-04 r1" w:date="2024-04-16T05:30:00Z">
                <w:r w:rsidR="00414421" w:rsidDel="00B44594">
                  <w:delText>.</w:delText>
                </w:r>
              </w:del>
              <w:bookmarkEnd w:id="2317"/>
            </w:ins>
          </w:p>
        </w:tc>
      </w:tr>
      <w:tr w:rsidR="00414421" w14:paraId="0E5929A9" w14:textId="77777777" w:rsidTr="00414421">
        <w:trPr>
          <w:jc w:val="center"/>
          <w:ins w:id="2329"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2330" w:author="Roozbeh Atarius-14" w:date="2024-04-01T17:20:00Z"/>
              </w:rPr>
            </w:pPr>
            <w:ins w:id="2331"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2332"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2333"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2334" w:author="Roozbeh Atarius-14" w:date="2024-04-01T17:20:00Z"/>
              </w:rPr>
            </w:pPr>
            <w:ins w:id="2335"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2336" w:author="Roozbeh Atarius-14" w:date="2024-04-01T17:20:00Z"/>
              </w:rPr>
            </w:pPr>
            <w:ins w:id="2337" w:author="Roozbeh Atarius-14" w:date="2024-04-01T17:20:00Z">
              <w:r>
                <w:t>Temporary redirection.</w:t>
              </w:r>
            </w:ins>
          </w:p>
          <w:p w14:paraId="765EFA6E" w14:textId="77777777" w:rsidR="00414421" w:rsidRDefault="00414421">
            <w:pPr>
              <w:pStyle w:val="TAL"/>
              <w:rPr>
                <w:ins w:id="2338" w:author="Roozbeh Atarius-14" w:date="2024-04-01T17:20:00Z"/>
              </w:rPr>
            </w:pPr>
          </w:p>
          <w:p w14:paraId="34BA4745" w14:textId="77777777" w:rsidR="00414421" w:rsidRDefault="00414421">
            <w:pPr>
              <w:pStyle w:val="TAL"/>
              <w:rPr>
                <w:ins w:id="2339" w:author="Roozbeh Atarius-14" w:date="2024-04-01T17:20:00Z"/>
              </w:rPr>
            </w:pPr>
            <w:ins w:id="2340"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2341" w:author="Roozbeh Atarius-14" w:date="2024-04-01T17:20:00Z"/>
              </w:rPr>
            </w:pPr>
          </w:p>
          <w:p w14:paraId="49DBBFC8" w14:textId="77777777" w:rsidR="00414421" w:rsidRDefault="00414421">
            <w:pPr>
              <w:pStyle w:val="TAL"/>
              <w:rPr>
                <w:ins w:id="2342" w:author="Roozbeh Atarius-14" w:date="2024-04-01T17:20:00Z"/>
              </w:rPr>
            </w:pPr>
            <w:ins w:id="2343" w:author="Roozbeh Atarius-14" w:date="2024-04-01T17:20:00Z">
              <w:r>
                <w:t>Redirection handling is described in clause 5.2.10 of 3GPP TS 29.122 [2].</w:t>
              </w:r>
            </w:ins>
          </w:p>
        </w:tc>
      </w:tr>
      <w:tr w:rsidR="00414421" w14:paraId="47B8D9F5" w14:textId="77777777" w:rsidTr="00414421">
        <w:trPr>
          <w:jc w:val="center"/>
          <w:ins w:id="2344"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2345" w:author="Roozbeh Atarius-14" w:date="2024-04-01T17:20:00Z"/>
              </w:rPr>
            </w:pPr>
            <w:ins w:id="2346"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2347"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2348"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2349" w:author="Roozbeh Atarius-14" w:date="2024-04-01T17:20:00Z"/>
              </w:rPr>
            </w:pPr>
            <w:ins w:id="2350"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2351" w:author="Roozbeh Atarius-14" w:date="2024-04-01T17:20:00Z"/>
              </w:rPr>
            </w:pPr>
            <w:ins w:id="2352" w:author="Roozbeh Atarius-14" w:date="2024-04-01T17:20:00Z">
              <w:r>
                <w:t>Permanent redirection.</w:t>
              </w:r>
            </w:ins>
          </w:p>
          <w:p w14:paraId="162CD93F" w14:textId="77777777" w:rsidR="00414421" w:rsidRDefault="00414421">
            <w:pPr>
              <w:pStyle w:val="TAL"/>
              <w:rPr>
                <w:ins w:id="2353" w:author="Roozbeh Atarius-14" w:date="2024-04-01T17:20:00Z"/>
              </w:rPr>
            </w:pPr>
          </w:p>
          <w:p w14:paraId="519707F9" w14:textId="77777777" w:rsidR="00414421" w:rsidRDefault="00414421">
            <w:pPr>
              <w:pStyle w:val="TAL"/>
              <w:rPr>
                <w:ins w:id="2354" w:author="Roozbeh Atarius-14" w:date="2024-04-01T17:20:00Z"/>
              </w:rPr>
            </w:pPr>
            <w:ins w:id="2355"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2356" w:author="Roozbeh Atarius-14" w:date="2024-04-01T17:20:00Z"/>
              </w:rPr>
            </w:pPr>
          </w:p>
          <w:p w14:paraId="387DA893" w14:textId="77777777" w:rsidR="00414421" w:rsidRDefault="00414421">
            <w:pPr>
              <w:pStyle w:val="TAL"/>
              <w:rPr>
                <w:ins w:id="2357" w:author="Roozbeh Atarius-14" w:date="2024-04-01T17:20:00Z"/>
              </w:rPr>
            </w:pPr>
            <w:ins w:id="2358" w:author="Roozbeh Atarius-14" w:date="2024-04-01T17:20:00Z">
              <w:r>
                <w:t>Redirection handling is described in clause 5.2.10 of 3GPP TS 29.122 [2].</w:t>
              </w:r>
            </w:ins>
          </w:p>
        </w:tc>
      </w:tr>
      <w:tr w:rsidR="00414421" w14:paraId="055C12DD" w14:textId="77777777" w:rsidTr="00414421">
        <w:trPr>
          <w:jc w:val="center"/>
          <w:ins w:id="2359"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4C3D641" w:rsidR="00414421" w:rsidRDefault="00414421">
            <w:pPr>
              <w:pStyle w:val="TAN"/>
              <w:rPr>
                <w:ins w:id="2360" w:author="Roozbeh Atarius-14" w:date="2024-04-01T17:20:00Z"/>
                <w:noProof/>
              </w:rPr>
            </w:pPr>
            <w:ins w:id="2361" w:author="Roozbeh Atarius-14" w:date="2024-04-01T17:20:00Z">
              <w:r>
                <w:t>NOTE:</w:t>
              </w:r>
              <w:r>
                <w:rPr>
                  <w:noProof/>
                </w:rPr>
                <w:tab/>
                <w:t xml:space="preserve">The mandatory </w:t>
              </w:r>
              <w:r>
                <w:t xml:space="preserve">HTTP error status codes for the HTTP POST method listed in table 5.2.6-1 of 3GPP TS 29.122 [2] </w:t>
              </w:r>
            </w:ins>
            <w:ins w:id="2362" w:author="Huawei [Abdessamad] 2024-04 r1" w:date="2024-04-16T05:30:00Z">
              <w:r w:rsidR="00B11624">
                <w:t xml:space="preserve">shall </w:t>
              </w:r>
            </w:ins>
            <w:ins w:id="2363" w:author="Roozbeh Atarius-14" w:date="2024-04-01T17:20:00Z">
              <w:r>
                <w:t>also apply.</w:t>
              </w:r>
            </w:ins>
          </w:p>
        </w:tc>
      </w:tr>
    </w:tbl>
    <w:p w14:paraId="384C5073" w14:textId="77777777" w:rsidR="00414421" w:rsidRDefault="00414421" w:rsidP="00414421">
      <w:pPr>
        <w:rPr>
          <w:ins w:id="2364" w:author="Roozbeh Atarius-14" w:date="2024-04-01T17:20:00Z"/>
          <w:noProof/>
          <w:lang w:eastAsia="en-GB"/>
        </w:rPr>
      </w:pPr>
    </w:p>
    <w:p w14:paraId="62B70D0A" w14:textId="3FA6CBAC" w:rsidR="00414421" w:rsidRDefault="00414421" w:rsidP="00414421">
      <w:pPr>
        <w:pStyle w:val="TH"/>
        <w:rPr>
          <w:ins w:id="2365" w:author="Roozbeh Atarius-14" w:date="2024-04-01T17:20:00Z"/>
        </w:rPr>
      </w:pPr>
      <w:ins w:id="2366" w:author="Roozbeh Atarius-14" w:date="2024-04-01T17:20:00Z">
        <w:r>
          <w:t>Table </w:t>
        </w:r>
        <w:r>
          <w:rPr>
            <w:noProof/>
            <w:lang w:eastAsia="zh-CN"/>
          </w:rPr>
          <w:t>6.</w:t>
        </w:r>
      </w:ins>
      <w:ins w:id="2367" w:author="Roozbeh Atarius-14" w:date="2024-04-01T17:21:00Z">
        <w:r>
          <w:rPr>
            <w:noProof/>
            <w:lang w:eastAsia="zh-CN"/>
          </w:rPr>
          <w:t>1</w:t>
        </w:r>
      </w:ins>
      <w:ins w:id="2368" w:author="Roozbeh Atarius-14" w:date="2024-04-01T17:20:00Z">
        <w:r>
          <w:t>.5.2.3.1-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2369"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2370" w:author="Roozbeh Atarius-14" w:date="2024-04-01T17:20:00Z"/>
              </w:rPr>
            </w:pPr>
            <w:ins w:id="2371"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2372" w:author="Roozbeh Atarius-14" w:date="2024-04-01T17:20:00Z"/>
              </w:rPr>
            </w:pPr>
            <w:ins w:id="2373"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2374" w:author="Roozbeh Atarius-14" w:date="2024-04-01T17:20:00Z"/>
              </w:rPr>
            </w:pPr>
            <w:ins w:id="2375"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2376" w:author="Roozbeh Atarius-14" w:date="2024-04-01T17:20:00Z"/>
              </w:rPr>
            </w:pPr>
            <w:ins w:id="2377"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2378" w:author="Roozbeh Atarius-14" w:date="2024-04-01T17:20:00Z"/>
              </w:rPr>
            </w:pPr>
            <w:ins w:id="2379" w:author="Roozbeh Atarius-14" w:date="2024-04-01T17:20:00Z">
              <w:r>
                <w:t>Description</w:t>
              </w:r>
            </w:ins>
          </w:p>
        </w:tc>
      </w:tr>
      <w:tr w:rsidR="00414421" w14:paraId="735EA6C9" w14:textId="77777777" w:rsidTr="00414421">
        <w:trPr>
          <w:jc w:val="center"/>
          <w:ins w:id="2380"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2381" w:author="Roozbeh Atarius-14" w:date="2024-04-01T17:20:00Z"/>
              </w:rPr>
            </w:pPr>
            <w:ins w:id="2382"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2383" w:author="Roozbeh Atarius-14" w:date="2024-04-01T17:20:00Z"/>
              </w:rPr>
            </w:pPr>
            <w:ins w:id="2384"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2385" w:author="Roozbeh Atarius-14" w:date="2024-04-01T17:20:00Z"/>
              </w:rPr>
            </w:pPr>
            <w:ins w:id="2386"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2387" w:author="Roozbeh Atarius-14" w:date="2024-04-01T17:20:00Z"/>
              </w:rPr>
            </w:pPr>
            <w:ins w:id="2388"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2389" w:author="Roozbeh Atarius-14" w:date="2024-04-01T17:20:00Z"/>
              </w:rPr>
            </w:pPr>
            <w:ins w:id="2390"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2391" w:author="Roozbeh Atarius-14" w:date="2024-04-01T17:20:00Z"/>
          <w:lang w:eastAsia="en-GB"/>
        </w:rPr>
      </w:pPr>
    </w:p>
    <w:p w14:paraId="2CB43E02" w14:textId="365B9D45" w:rsidR="00414421" w:rsidRDefault="00414421" w:rsidP="00414421">
      <w:pPr>
        <w:pStyle w:val="TH"/>
        <w:rPr>
          <w:ins w:id="2392" w:author="Roozbeh Atarius-14" w:date="2024-04-01T17:20:00Z"/>
        </w:rPr>
      </w:pPr>
      <w:ins w:id="2393" w:author="Roozbeh Atarius-14" w:date="2024-04-01T17:20:00Z">
        <w:r>
          <w:lastRenderedPageBreak/>
          <w:t>Table </w:t>
        </w:r>
        <w:r>
          <w:rPr>
            <w:noProof/>
            <w:lang w:eastAsia="zh-CN"/>
          </w:rPr>
          <w:t>6.</w:t>
        </w:r>
      </w:ins>
      <w:ins w:id="2394" w:author="Roozbeh Atarius-14" w:date="2024-04-01T17:21:00Z">
        <w:r>
          <w:rPr>
            <w:noProof/>
            <w:lang w:eastAsia="zh-CN"/>
          </w:rPr>
          <w:t>1</w:t>
        </w:r>
      </w:ins>
      <w:ins w:id="2395" w:author="Roozbeh Atarius-14" w:date="2024-04-01T17:20:00Z">
        <w:r>
          <w:t>.5.2.3.1-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2396"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2397" w:author="Roozbeh Atarius-14" w:date="2024-04-01T17:20:00Z"/>
              </w:rPr>
            </w:pPr>
            <w:ins w:id="2398"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2399" w:author="Roozbeh Atarius-14" w:date="2024-04-01T17:20:00Z"/>
              </w:rPr>
            </w:pPr>
            <w:ins w:id="2400"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2401" w:author="Roozbeh Atarius-14" w:date="2024-04-01T17:20:00Z"/>
              </w:rPr>
            </w:pPr>
            <w:ins w:id="2402"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2403" w:author="Roozbeh Atarius-14" w:date="2024-04-01T17:20:00Z"/>
              </w:rPr>
            </w:pPr>
            <w:ins w:id="2404"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2405" w:author="Roozbeh Atarius-14" w:date="2024-04-01T17:20:00Z"/>
              </w:rPr>
            </w:pPr>
            <w:ins w:id="2406" w:author="Roozbeh Atarius-14" w:date="2024-04-01T17:20:00Z">
              <w:r>
                <w:t>Description</w:t>
              </w:r>
            </w:ins>
          </w:p>
        </w:tc>
      </w:tr>
      <w:tr w:rsidR="00414421" w14:paraId="7632162E" w14:textId="77777777" w:rsidTr="00414421">
        <w:trPr>
          <w:jc w:val="center"/>
          <w:ins w:id="2407"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2408" w:author="Roozbeh Atarius-14" w:date="2024-04-01T17:20:00Z"/>
              </w:rPr>
            </w:pPr>
            <w:ins w:id="2409"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2410" w:author="Roozbeh Atarius-14" w:date="2024-04-01T17:20:00Z"/>
              </w:rPr>
            </w:pPr>
            <w:ins w:id="2411"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2412" w:author="Roozbeh Atarius-14" w:date="2024-04-01T17:20:00Z"/>
              </w:rPr>
            </w:pPr>
            <w:ins w:id="2413"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2414" w:author="Roozbeh Atarius-14" w:date="2024-04-01T17:20:00Z"/>
              </w:rPr>
            </w:pPr>
            <w:ins w:id="2415"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2416" w:author="Roozbeh Atarius-14" w:date="2024-04-01T17:20:00Z"/>
              </w:rPr>
            </w:pPr>
            <w:ins w:id="2417"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2418" w:author="Roozbeh Atarius-14" w:date="2024-04-01T17:20:00Z"/>
          <w:lang w:eastAsia="zh-CN"/>
        </w:rPr>
      </w:pPr>
    </w:p>
    <w:p w14:paraId="52B118E3" w14:textId="77777777" w:rsidR="00BF6FBA" w:rsidRDefault="00BF6FBA" w:rsidP="00BF6FBA">
      <w:pPr>
        <w:pStyle w:val="Heading3"/>
        <w:rPr>
          <w:ins w:id="2419" w:author="Roozbeh Atarius-14" w:date="2024-04-01T10:46:00Z"/>
        </w:rPr>
      </w:pPr>
      <w:ins w:id="2420" w:author="Roozbeh Atarius-14" w:date="2024-04-01T10:46:00Z">
        <w:r>
          <w:t>6.1.6</w:t>
        </w:r>
        <w:r>
          <w:tab/>
          <w:t>Data Model</w:t>
        </w:r>
        <w:bookmarkEnd w:id="2140"/>
        <w:bookmarkEnd w:id="2141"/>
        <w:bookmarkEnd w:id="2142"/>
        <w:bookmarkEnd w:id="2143"/>
      </w:ins>
    </w:p>
    <w:p w14:paraId="6F1493E7" w14:textId="77777777" w:rsidR="00BF6FBA" w:rsidRDefault="00BF6FBA" w:rsidP="00BF6FBA">
      <w:pPr>
        <w:pStyle w:val="Heading4"/>
        <w:rPr>
          <w:ins w:id="2421" w:author="Roozbeh Atarius-14" w:date="2024-04-01T10:46:00Z"/>
        </w:rPr>
      </w:pPr>
      <w:bookmarkStart w:id="2422" w:name="_Toc510696633"/>
      <w:bookmarkStart w:id="2423" w:name="_Toc35971428"/>
      <w:bookmarkStart w:id="2424" w:name="_Toc157434619"/>
      <w:bookmarkStart w:id="2425" w:name="_Toc157436334"/>
      <w:bookmarkStart w:id="2426" w:name="_Toc157440174"/>
      <w:ins w:id="2427" w:author="Roozbeh Atarius-14" w:date="2024-04-01T10:46:00Z">
        <w:r>
          <w:t>6.1.6.1</w:t>
        </w:r>
        <w:r>
          <w:tab/>
          <w:t>General</w:t>
        </w:r>
        <w:bookmarkEnd w:id="2422"/>
        <w:bookmarkEnd w:id="2423"/>
        <w:bookmarkEnd w:id="2424"/>
        <w:bookmarkEnd w:id="2425"/>
        <w:bookmarkEnd w:id="2426"/>
      </w:ins>
    </w:p>
    <w:p w14:paraId="037B0426" w14:textId="77777777" w:rsidR="00BF6FBA" w:rsidRDefault="00BF6FBA" w:rsidP="00BF6FBA">
      <w:pPr>
        <w:rPr>
          <w:ins w:id="2428" w:author="Roozbeh Atarius-14" w:date="2024-04-01T10:46:00Z"/>
        </w:rPr>
      </w:pPr>
      <w:ins w:id="2429" w:author="Roozbeh Atarius-14" w:date="2024-04-01T10:46:00Z">
        <w:r>
          <w:t>This clause specifies the application data model supported by the API.</w:t>
        </w:r>
      </w:ins>
    </w:p>
    <w:p w14:paraId="215AE9C4" w14:textId="77777777" w:rsidR="00BF6FBA" w:rsidRDefault="00BF6FBA" w:rsidP="00BF6FBA">
      <w:pPr>
        <w:rPr>
          <w:ins w:id="2430" w:author="Roozbeh Atarius-14" w:date="2024-04-01T10:46:00Z"/>
        </w:rPr>
      </w:pPr>
      <w:ins w:id="2431" w:author="Roozbeh Atarius-14" w:date="2024-04-01T10:46:00Z">
        <w:r>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2432" w:author="Roozbeh Atarius-14" w:date="2024-04-01T10:46:00Z"/>
        </w:rPr>
      </w:pPr>
      <w:ins w:id="2433"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Change w:id="2434">
          <w:tblGrid>
            <w:gridCol w:w="1980"/>
            <w:gridCol w:w="1559"/>
            <w:gridCol w:w="4678"/>
            <w:gridCol w:w="1207"/>
          </w:tblGrid>
        </w:tblGridChange>
      </w:tblGrid>
      <w:tr w:rsidR="00BF6FBA" w14:paraId="4679E242" w14:textId="77777777" w:rsidTr="00A97ACE">
        <w:trPr>
          <w:jc w:val="center"/>
          <w:ins w:id="2435"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A97ACE">
            <w:pPr>
              <w:pStyle w:val="TAH"/>
              <w:rPr>
                <w:ins w:id="2436" w:author="Roozbeh Atarius-14" w:date="2024-04-01T10:46:00Z"/>
              </w:rPr>
            </w:pPr>
            <w:ins w:id="2437"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A97ACE">
            <w:pPr>
              <w:pStyle w:val="TAH"/>
              <w:rPr>
                <w:ins w:id="2438" w:author="Roozbeh Atarius-14" w:date="2024-04-01T10:46:00Z"/>
              </w:rPr>
            </w:pPr>
            <w:ins w:id="2439"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A97ACE">
            <w:pPr>
              <w:pStyle w:val="TAH"/>
              <w:rPr>
                <w:ins w:id="2440" w:author="Roozbeh Atarius-14" w:date="2024-04-01T10:46:00Z"/>
              </w:rPr>
            </w:pPr>
            <w:ins w:id="2441"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A97ACE">
            <w:pPr>
              <w:pStyle w:val="TAH"/>
              <w:rPr>
                <w:ins w:id="2442" w:author="Roozbeh Atarius-14" w:date="2024-04-01T10:46:00Z"/>
              </w:rPr>
            </w:pPr>
            <w:ins w:id="2443" w:author="Roozbeh Atarius-14" w:date="2024-04-01T10:46:00Z">
              <w:r w:rsidRPr="00C6430B">
                <w:t>Applicability</w:t>
              </w:r>
            </w:ins>
          </w:p>
        </w:tc>
      </w:tr>
      <w:tr w:rsidR="00BF6FBA" w:rsidDel="00625F57" w14:paraId="74A0F48E" w14:textId="4D8A779D" w:rsidTr="00A97ACE">
        <w:trPr>
          <w:jc w:val="center"/>
          <w:ins w:id="2444" w:author="Roozbeh Atarius-14" w:date="2024-04-01T10:46:00Z"/>
          <w:del w:id="2445" w:author="Huawei [Abdessamad] 2024-04 r1" w:date="2024-04-16T05:30:00Z"/>
        </w:trPr>
        <w:tc>
          <w:tcPr>
            <w:tcW w:w="1980" w:type="dxa"/>
            <w:tcBorders>
              <w:top w:val="single" w:sz="4" w:space="0" w:color="auto"/>
              <w:left w:val="single" w:sz="4" w:space="0" w:color="auto"/>
              <w:bottom w:val="single" w:sz="4" w:space="0" w:color="auto"/>
              <w:right w:val="single" w:sz="4" w:space="0" w:color="auto"/>
            </w:tcBorders>
            <w:vAlign w:val="center"/>
          </w:tcPr>
          <w:p w14:paraId="4CE9D365" w14:textId="5FDB4618" w:rsidR="00BF6FBA" w:rsidDel="00625F57" w:rsidRDefault="00BF6FBA" w:rsidP="00A97ACE">
            <w:pPr>
              <w:pStyle w:val="TAL"/>
              <w:rPr>
                <w:ins w:id="2446" w:author="Roozbeh Atarius-14" w:date="2024-04-01T10:46:00Z"/>
                <w:del w:id="2447" w:author="Huawei [Abdessamad] 2024-04 r1" w:date="2024-04-16T05:30:00Z"/>
              </w:rPr>
            </w:pPr>
            <w:ins w:id="2448" w:author="Roozbeh Atarius-14" w:date="2024-04-01T10:46:00Z">
              <w:del w:id="2449" w:author="Huawei [Abdessamad] 2024-04 r1" w:date="2024-04-16T05:30:00Z">
                <w:r w:rsidDel="00625F57">
                  <w:delText>AccToken</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415FA63A" w14:textId="456BCB3E" w:rsidR="00BF6FBA" w:rsidDel="00625F57" w:rsidRDefault="00BF6FBA" w:rsidP="00A97ACE">
            <w:pPr>
              <w:pStyle w:val="TAC"/>
              <w:rPr>
                <w:ins w:id="2450" w:author="Roozbeh Atarius-14" w:date="2024-04-01T10:46:00Z"/>
                <w:del w:id="2451" w:author="Huawei [Abdessamad] 2024-04 r1" w:date="2024-04-16T05:30:00Z"/>
              </w:rPr>
            </w:pPr>
            <w:ins w:id="2452" w:author="Roozbeh Atarius-14" w:date="2024-04-01T10:46:00Z">
              <w:del w:id="2453" w:author="Huawei [Abdessamad] 2024-04 r1" w:date="2024-04-16T05:30:00Z">
                <w:r w:rsidRPr="00AD4AA8" w:rsidDel="00625F57">
                  <w:delText>6.1.6.2.9</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0D78E56D" w14:textId="49F733ED" w:rsidR="00BF6FBA" w:rsidDel="00625F57" w:rsidRDefault="00BF6FBA" w:rsidP="00A97ACE">
            <w:pPr>
              <w:pStyle w:val="TAL"/>
              <w:rPr>
                <w:ins w:id="2454" w:author="Roozbeh Atarius-14" w:date="2024-04-01T10:46:00Z"/>
                <w:del w:id="2455" w:author="Huawei [Abdessamad] 2024-04 r1" w:date="2024-04-16T05:30:00Z"/>
                <w:rFonts w:cs="Arial"/>
                <w:szCs w:val="18"/>
              </w:rPr>
            </w:pPr>
            <w:ins w:id="2456" w:author="Roozbeh Atarius-14" w:date="2024-04-01T10:46:00Z">
              <w:del w:id="2457" w:author="Huawei [Abdessamad] 2024-04 r1" w:date="2024-04-16T05:30:00Z">
                <w:r w:rsidDel="00625F57">
                  <w:rPr>
                    <w:rFonts w:cs="Arial"/>
                    <w:szCs w:val="18"/>
                  </w:rPr>
                  <w:delText xml:space="preserve">Indicates </w:delText>
                </w:r>
                <w:r w:rsidRPr="00C6430B" w:rsidDel="00625F57">
                  <w:rPr>
                    <w:rFonts w:cs="Arial"/>
                    <w:szCs w:val="18"/>
                  </w:rPr>
                  <w:delText>access token standard claims, specified in 3GPP</w:delText>
                </w:r>
                <w:r w:rsidDel="00625F57">
                  <w:rPr>
                    <w:rFonts w:cs="Arial"/>
                    <w:szCs w:val="18"/>
                  </w:rPr>
                  <w:delText> </w:delText>
                </w:r>
                <w:r w:rsidRPr="00C6430B" w:rsidDel="00625F57">
                  <w:rPr>
                    <w:rFonts w:cs="Arial"/>
                    <w:szCs w:val="18"/>
                  </w:rPr>
                  <w:delText>TS</w:delText>
                </w:r>
                <w:r w:rsidDel="00625F57">
                  <w:rPr>
                    <w:rFonts w:cs="Arial"/>
                    <w:szCs w:val="18"/>
                  </w:rPr>
                  <w:delText> </w:delText>
                </w:r>
                <w:r w:rsidRPr="00C6430B" w:rsidDel="00625F57">
                  <w:rPr>
                    <w:rFonts w:cs="Arial"/>
                    <w:szCs w:val="18"/>
                  </w:rPr>
                  <w:delText>33.122</w:delText>
                </w:r>
              </w:del>
            </w:ins>
            <w:ins w:id="2458" w:author="Roozbeh Atarius-14" w:date="2024-04-01T17:37:00Z">
              <w:del w:id="2459" w:author="Huawei [Abdessamad] 2024-04 r1" w:date="2024-04-16T05:30:00Z">
                <w:r w:rsidR="00F67F46" w:rsidDel="00625F57">
                  <w:rPr>
                    <w:rFonts w:cs="Arial"/>
                    <w:szCs w:val="18"/>
                  </w:rPr>
                  <w:delText> [</w:delText>
                </w:r>
              </w:del>
            </w:ins>
            <w:ins w:id="2460" w:author="Roozbeh Atarius-14" w:date="2024-04-01T18:27:00Z">
              <w:del w:id="2461" w:author="Huawei [Abdessamad] 2024-04 r1" w:date="2024-04-16T05:30:00Z">
                <w:r w:rsidR="00A046D6" w:rsidDel="00625F57">
                  <w:rPr>
                    <w:rFonts w:cs="Arial"/>
                    <w:szCs w:val="18"/>
                  </w:rPr>
                  <w:delText>8</w:delText>
                </w:r>
              </w:del>
            </w:ins>
            <w:ins w:id="2462" w:author="Roozbeh Atarius-14" w:date="2024-04-01T17:37:00Z">
              <w:del w:id="2463" w:author="Huawei [Abdessamad] 2024-04 r1" w:date="2024-04-16T05:30:00Z">
                <w:r w:rsidR="00F67F46" w:rsidDel="00625F57">
                  <w:rPr>
                    <w:rFonts w:cs="Arial"/>
                    <w:szCs w:val="18"/>
                  </w:rPr>
                  <w:delText>]</w:delText>
                </w:r>
              </w:del>
            </w:ins>
            <w:ins w:id="2464" w:author="Roozbeh Atarius-14" w:date="2024-04-01T10:46:00Z">
              <w:del w:id="2465" w:author="Huawei [Abdessamad] 2024-04 r1" w:date="2024-04-16T05:30:00Z">
                <w:r w:rsidRPr="00C6430B" w:rsidDel="00625F57">
                  <w:rPr>
                    <w:rFonts w:cs="Arial"/>
                    <w:szCs w:val="18"/>
                  </w:rPr>
                  <w:delText>.</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72063EB7" w14:textId="2B8FFA85" w:rsidR="00BF6FBA" w:rsidDel="00625F57" w:rsidRDefault="00BF6FBA" w:rsidP="00A97ACE">
            <w:pPr>
              <w:pStyle w:val="TAL"/>
              <w:rPr>
                <w:ins w:id="2466" w:author="Roozbeh Atarius-14" w:date="2024-04-01T10:46:00Z"/>
                <w:del w:id="2467" w:author="Huawei [Abdessamad] 2024-04 r1" w:date="2024-04-16T05:30:00Z"/>
                <w:rFonts w:cs="Arial"/>
                <w:szCs w:val="18"/>
              </w:rPr>
            </w:pPr>
          </w:p>
        </w:tc>
      </w:tr>
      <w:tr w:rsidR="00A046D6" w:rsidDel="00625F57" w14:paraId="082BF05A" w14:textId="49C23263" w:rsidTr="00A97ACE">
        <w:trPr>
          <w:jc w:val="center"/>
          <w:ins w:id="2468" w:author="Roozbeh Atarius-14" w:date="2024-04-01T18:24:00Z"/>
          <w:del w:id="2469" w:author="Huawei [Abdessamad] 2024-04 r1" w:date="2024-04-16T05:31: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60C1A983" w:rsidR="00A046D6" w:rsidDel="00625F57" w:rsidRDefault="00A046D6" w:rsidP="00A046D6">
            <w:pPr>
              <w:pStyle w:val="TAL"/>
              <w:rPr>
                <w:ins w:id="2470" w:author="Roozbeh Atarius-14" w:date="2024-04-01T18:24:00Z"/>
                <w:del w:id="2471" w:author="Huawei [Abdessamad] 2024-04 r1" w:date="2024-04-16T05:31:00Z"/>
              </w:rPr>
            </w:pPr>
            <w:ins w:id="2472" w:author="Roozbeh Atarius-14" w:date="2024-04-01T18:24:00Z">
              <w:del w:id="2473" w:author="Huawei [Abdessamad] 2024-04 r1" w:date="2024-04-16T05:31:00Z">
                <w:r w:rsidDel="00625F57">
                  <w:delText>AppReqs</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E558A6" w:rsidR="00A046D6" w:rsidRPr="00AD4AA8" w:rsidDel="00625F57" w:rsidRDefault="00A046D6" w:rsidP="00A046D6">
            <w:pPr>
              <w:pStyle w:val="TAC"/>
              <w:rPr>
                <w:ins w:id="2474" w:author="Roozbeh Atarius-14" w:date="2024-04-01T18:24:00Z"/>
                <w:del w:id="2475" w:author="Huawei [Abdessamad] 2024-04 r1" w:date="2024-04-16T05:31:00Z"/>
              </w:rPr>
            </w:pPr>
            <w:ins w:id="2476" w:author="Roozbeh Atarius-14" w:date="2024-04-01T18:24:00Z">
              <w:del w:id="2477" w:author="Huawei [Abdessamad] 2024-04 r1" w:date="2024-04-16T05:31:00Z">
                <w:r w:rsidDel="00625F57">
                  <w:rPr>
                    <w:noProof/>
                    <w:lang w:eastAsia="zh-CN"/>
                  </w:rPr>
                  <w:delText>6.12</w:delText>
                </w:r>
                <w:r w:rsidDel="00625F57">
                  <w:delText>.6.2.3</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DC2EC4B" w:rsidR="00A046D6" w:rsidDel="00625F57" w:rsidRDefault="00A046D6" w:rsidP="00A046D6">
            <w:pPr>
              <w:pStyle w:val="TAL"/>
              <w:rPr>
                <w:ins w:id="2478" w:author="Roozbeh Atarius-14" w:date="2024-04-01T18:24:00Z"/>
                <w:del w:id="2479" w:author="Huawei [Abdessamad] 2024-04 r1" w:date="2024-04-16T05:31:00Z"/>
                <w:rFonts w:cs="Arial"/>
                <w:szCs w:val="18"/>
              </w:rPr>
            </w:pPr>
            <w:ins w:id="2480" w:author="Roozbeh Atarius-14" w:date="2024-04-01T18:24:00Z">
              <w:del w:id="2481" w:author="Huawei [Abdessamad] 2024-04 r1" w:date="2024-04-16T05:31:00Z">
                <w:r w:rsidDel="00625F57">
                  <w:delText>Represents the application QoS requirements.</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09EFA60F" w:rsidR="00A046D6" w:rsidDel="00625F57" w:rsidRDefault="00A046D6" w:rsidP="00A046D6">
            <w:pPr>
              <w:pStyle w:val="TAL"/>
              <w:rPr>
                <w:ins w:id="2482" w:author="Roozbeh Atarius-14" w:date="2024-04-01T18:24:00Z"/>
                <w:del w:id="2483" w:author="Huawei [Abdessamad] 2024-04 r1" w:date="2024-04-16T05:31:00Z"/>
                <w:rFonts w:cs="Arial"/>
                <w:szCs w:val="18"/>
              </w:rPr>
            </w:pPr>
          </w:p>
        </w:tc>
      </w:tr>
      <w:tr w:rsidR="00F330B8" w:rsidDel="00625F57" w14:paraId="5578D2A8" w14:textId="06FC6CB3" w:rsidTr="00A97ACE">
        <w:trPr>
          <w:jc w:val="center"/>
          <w:ins w:id="2484" w:author="Roozbeh Atarius-14" w:date="2024-04-01T17:38:00Z"/>
          <w:del w:id="2485" w:author="Huawei [Abdessamad] 2024-04 r1" w:date="2024-04-16T05:31: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3A13EEDC" w:rsidR="00F330B8" w:rsidDel="00625F57" w:rsidRDefault="00F330B8" w:rsidP="00F330B8">
            <w:pPr>
              <w:pStyle w:val="TAL"/>
              <w:rPr>
                <w:ins w:id="2486" w:author="Roozbeh Atarius-14" w:date="2024-04-01T17:38:00Z"/>
                <w:del w:id="2487" w:author="Huawei [Abdessamad] 2024-04 r1" w:date="2024-04-16T05:31:00Z"/>
              </w:rPr>
            </w:pPr>
            <w:ins w:id="2488" w:author="Roozbeh Atarius-14" w:date="2024-04-01T17:38:00Z">
              <w:del w:id="2489" w:author="Huawei [Abdessamad] 2024-04 r1" w:date="2024-04-16T05:31:00Z">
                <w:r w:rsidDel="00625F57">
                  <w:delText>NetSliceId</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4647759A" w:rsidR="00F330B8" w:rsidRPr="00AD4AA8" w:rsidDel="00625F57" w:rsidRDefault="00F330B8" w:rsidP="00F330B8">
            <w:pPr>
              <w:pStyle w:val="TAC"/>
              <w:rPr>
                <w:ins w:id="2490" w:author="Roozbeh Atarius-14" w:date="2024-04-01T17:38:00Z"/>
                <w:del w:id="2491" w:author="Huawei [Abdessamad] 2024-04 r1" w:date="2024-04-16T05:31:00Z"/>
              </w:rPr>
            </w:pPr>
            <w:ins w:id="2492" w:author="Roozbeh Atarius-14" w:date="2024-04-01T17:38:00Z">
              <w:del w:id="2493" w:author="Huawei [Abdessamad] 2024-04 r1" w:date="2024-04-16T05:31:00Z">
                <w:r w:rsidDel="00625F57">
                  <w:rPr>
                    <w:noProof/>
                    <w:lang w:eastAsia="zh-CN"/>
                  </w:rPr>
                  <w:delText>6.3</w:delText>
                </w:r>
                <w:r w:rsidDel="00625F57">
                  <w:delText>.6.2.15</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05F3516E" w:rsidR="00F330B8" w:rsidDel="00625F57" w:rsidRDefault="00F330B8" w:rsidP="00F330B8">
            <w:pPr>
              <w:pStyle w:val="TAL"/>
              <w:rPr>
                <w:ins w:id="2494" w:author="Roozbeh Atarius-14" w:date="2024-04-01T17:38:00Z"/>
                <w:del w:id="2495" w:author="Huawei [Abdessamad] 2024-04 r1" w:date="2024-04-16T05:31:00Z"/>
                <w:rFonts w:cs="Arial"/>
                <w:szCs w:val="18"/>
              </w:rPr>
            </w:pPr>
            <w:ins w:id="2496" w:author="Roozbeh Atarius-14" w:date="2024-04-01T17:38:00Z">
              <w:del w:id="2497" w:author="Huawei [Abdessamad] 2024-04 r1" w:date="2024-04-16T05:31:00Z">
                <w:r w:rsidDel="00625F57">
                  <w:delText>Represents the identification information of a network slice.</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628798C3" w:rsidR="00F330B8" w:rsidDel="00625F57" w:rsidRDefault="00F330B8" w:rsidP="00F330B8">
            <w:pPr>
              <w:pStyle w:val="TAL"/>
              <w:rPr>
                <w:ins w:id="2498" w:author="Roozbeh Atarius-14" w:date="2024-04-01T17:38:00Z"/>
                <w:del w:id="2499" w:author="Huawei [Abdessamad] 2024-04 r1" w:date="2024-04-16T05:31:00Z"/>
                <w:rFonts w:cs="Arial"/>
                <w:szCs w:val="18"/>
              </w:rPr>
            </w:pPr>
          </w:p>
        </w:tc>
      </w:tr>
      <w:tr w:rsidR="00473194" w:rsidDel="00625F57" w14:paraId="0E0418FD" w14:textId="20A48B14" w:rsidTr="00A97ACE">
        <w:trPr>
          <w:jc w:val="center"/>
          <w:ins w:id="2500" w:author="Roozbeh Atarius-14" w:date="2024-04-01T17:55:00Z"/>
          <w:del w:id="2501" w:author="Huawei [Abdessamad] 2024-04 r1" w:date="2024-04-16T05:32: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5928826E" w:rsidR="00473194" w:rsidDel="00625F57" w:rsidRDefault="00473194" w:rsidP="00473194">
            <w:pPr>
              <w:pStyle w:val="TAL"/>
              <w:rPr>
                <w:ins w:id="2502" w:author="Roozbeh Atarius-14" w:date="2024-04-01T17:55:00Z"/>
                <w:del w:id="2503" w:author="Huawei [Abdessamad] 2024-04 r1" w:date="2024-04-16T05:32:00Z"/>
              </w:rPr>
            </w:pPr>
            <w:ins w:id="2504" w:author="Roozbeh Atarius-14" w:date="2024-04-01T17:56:00Z">
              <w:del w:id="2505" w:author="Huawei [Abdessamad] 2024-04 r1" w:date="2024-04-16T05:32:00Z">
                <w:r w:rsidDel="00625F57">
                  <w:delText>ServArea</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1B824236" w:rsidR="00473194" w:rsidDel="00625F57" w:rsidRDefault="00473194" w:rsidP="00473194">
            <w:pPr>
              <w:pStyle w:val="TAC"/>
              <w:rPr>
                <w:ins w:id="2506" w:author="Roozbeh Atarius-14" w:date="2024-04-01T17:55:00Z"/>
                <w:del w:id="2507" w:author="Huawei [Abdessamad] 2024-04 r1" w:date="2024-04-16T05:32:00Z"/>
                <w:noProof/>
                <w:lang w:eastAsia="zh-CN"/>
              </w:rPr>
            </w:pPr>
            <w:ins w:id="2508" w:author="Roozbeh Atarius-14" w:date="2024-04-01T17:56:00Z">
              <w:del w:id="2509" w:author="Huawei [Abdessamad] 2024-04 r1" w:date="2024-04-16T05:32:00Z">
                <w:r w:rsidDel="00625F57">
                  <w:rPr>
                    <w:noProof/>
                    <w:lang w:eastAsia="zh-CN"/>
                  </w:rPr>
                  <w:delText>6.16</w:delText>
                </w:r>
                <w:r w:rsidDel="00625F57">
                  <w:delText>.6.2.5</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0936019A" w:rsidR="00473194" w:rsidDel="00625F57" w:rsidRDefault="00473194" w:rsidP="00473194">
            <w:pPr>
              <w:pStyle w:val="TAL"/>
              <w:rPr>
                <w:ins w:id="2510" w:author="Roozbeh Atarius-14" w:date="2024-04-01T17:55:00Z"/>
                <w:del w:id="2511" w:author="Huawei [Abdessamad] 2024-04 r1" w:date="2024-04-16T05:32:00Z"/>
              </w:rPr>
            </w:pPr>
            <w:ins w:id="2512" w:author="Roozbeh Atarius-14" w:date="2024-04-01T17:56:00Z">
              <w:del w:id="2513" w:author="Huawei [Abdessamad] 2024-04 r1" w:date="2024-04-16T05:32:00Z">
                <w:r w:rsidDel="00625F57">
                  <w:delText>Represents the network slice service area.</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E82A1D" w:rsidR="00473194" w:rsidDel="00625F57" w:rsidRDefault="00473194" w:rsidP="00473194">
            <w:pPr>
              <w:pStyle w:val="TAL"/>
              <w:rPr>
                <w:ins w:id="2514" w:author="Roozbeh Atarius-14" w:date="2024-04-01T17:55:00Z"/>
                <w:del w:id="2515" w:author="Huawei [Abdessamad] 2024-04 r1" w:date="2024-04-16T05:32:00Z"/>
                <w:rFonts w:cs="Arial"/>
                <w:szCs w:val="18"/>
              </w:rPr>
            </w:pPr>
          </w:p>
        </w:tc>
      </w:tr>
      <w:tr w:rsidR="00F67F46" w:rsidDel="00625F57" w14:paraId="5DDB4D56" w14:textId="144B1D7A" w:rsidTr="00A97ACE">
        <w:trPr>
          <w:jc w:val="center"/>
          <w:ins w:id="2516" w:author="Roozbeh Atarius-14" w:date="2024-04-01T17:27:00Z"/>
          <w:del w:id="2517" w:author="Huawei [Abdessamad] 2024-04 r1" w:date="2024-04-16T05:32: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7350B71A" w:rsidR="00F67F46" w:rsidDel="00625F57" w:rsidRDefault="00F67F46" w:rsidP="00F67F46">
            <w:pPr>
              <w:pStyle w:val="TAL"/>
              <w:rPr>
                <w:ins w:id="2518" w:author="Roozbeh Atarius-14" w:date="2024-04-01T17:27:00Z"/>
                <w:del w:id="2519" w:author="Huawei [Abdessamad] 2024-04 r1" w:date="2024-04-16T05:32:00Z"/>
              </w:rPr>
            </w:pPr>
            <w:ins w:id="2520" w:author="Roozbeh Atarius-14" w:date="2024-04-01T17:28:00Z">
              <w:del w:id="2521" w:author="Huawei [Abdessamad] 2024-04 r1" w:date="2024-04-16T05:32:00Z">
                <w:r w:rsidDel="00625F57">
                  <w:delText>ServReq</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506C3AB0" w:rsidR="00F67F46" w:rsidRPr="00AD4AA8" w:rsidDel="00625F57" w:rsidRDefault="00F67F46" w:rsidP="00F67F46">
            <w:pPr>
              <w:pStyle w:val="TAC"/>
              <w:rPr>
                <w:ins w:id="2522" w:author="Roozbeh Atarius-14" w:date="2024-04-01T17:27:00Z"/>
                <w:del w:id="2523" w:author="Huawei [Abdessamad] 2024-04 r1" w:date="2024-04-16T05:32:00Z"/>
              </w:rPr>
            </w:pPr>
            <w:ins w:id="2524" w:author="Roozbeh Atarius-14" w:date="2024-04-01T17:28:00Z">
              <w:del w:id="2525" w:author="Huawei [Abdessamad] 2024-04 r1" w:date="2024-04-16T05:32:00Z">
                <w:r w:rsidDel="00625F57">
                  <w:rPr>
                    <w:noProof/>
                    <w:lang w:eastAsia="zh-CN"/>
                  </w:rPr>
                  <w:delText>6.11</w:delText>
                </w:r>
                <w:r w:rsidDel="00625F57">
                  <w:delText>.6.2.4</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C27820A" w:rsidR="00F67F46" w:rsidDel="00625F57" w:rsidRDefault="00F67F46" w:rsidP="00F67F46">
            <w:pPr>
              <w:pStyle w:val="TAL"/>
              <w:rPr>
                <w:ins w:id="2526" w:author="Roozbeh Atarius-14" w:date="2024-04-01T17:27:00Z"/>
                <w:del w:id="2527" w:author="Huawei [Abdessamad] 2024-04 r1" w:date="2024-04-16T05:32:00Z"/>
                <w:rFonts w:cs="Arial"/>
                <w:szCs w:val="18"/>
              </w:rPr>
            </w:pPr>
            <w:ins w:id="2528" w:author="Roozbeh Atarius-14" w:date="2024-04-01T17:28:00Z">
              <w:del w:id="2529" w:author="Huawei [Abdessamad] 2024-04 r1" w:date="2024-04-16T05:32:00Z">
                <w:r w:rsidDel="00625F57">
                  <w:delText>Indicate</w:delText>
                </w:r>
              </w:del>
            </w:ins>
            <w:ins w:id="2530" w:author="Roozbeh Atarius-14" w:date="2024-04-01T17:29:00Z">
              <w:del w:id="2531" w:author="Huawei [Abdessamad] 2024-04 r1" w:date="2024-04-16T05:32:00Z">
                <w:r w:rsidDel="00625F57">
                  <w:delText>s</w:delText>
                </w:r>
              </w:del>
            </w:ins>
            <w:ins w:id="2532" w:author="Roozbeh Atarius-14" w:date="2024-04-01T17:28:00Z">
              <w:del w:id="2533" w:author="Huawei [Abdessamad] 2024-04 r1" w:date="2024-04-16T05:32:00Z">
                <w:r w:rsidDel="00625F57">
                  <w:delText xml:space="preserve"> an application service requirement.</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2B491D2" w:rsidR="00F67F46" w:rsidDel="00625F57" w:rsidRDefault="00F67F46" w:rsidP="00F67F46">
            <w:pPr>
              <w:pStyle w:val="TAL"/>
              <w:rPr>
                <w:ins w:id="2534" w:author="Roozbeh Atarius-14" w:date="2024-04-01T17:27:00Z"/>
                <w:del w:id="2535" w:author="Huawei [Abdessamad] 2024-04 r1" w:date="2024-04-16T05:32:00Z"/>
                <w:rFonts w:cs="Arial"/>
                <w:szCs w:val="18"/>
              </w:rPr>
            </w:pPr>
          </w:p>
        </w:tc>
      </w:tr>
      <w:tr w:rsidR="00EA3A5F" w:rsidDel="00625F57" w14:paraId="69390E36" w14:textId="77777777" w:rsidTr="00EA3A5F">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536" w:author="Huawei [Abdessamad] 2024-04 r1" w:date="2024-04-16T05:4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2537" w:author="Huawei [Abdessamad] 2024-04 r1" w:date="2024-04-16T05:36:00Z"/>
          <w:trPrChange w:id="2538" w:author="Huawei [Abdessamad] 2024-04 r1" w:date="2024-04-16T05:45:00Z">
            <w:trPr>
              <w:jc w:val="center"/>
            </w:trPr>
          </w:trPrChange>
        </w:trPr>
        <w:tc>
          <w:tcPr>
            <w:tcW w:w="1980" w:type="dxa"/>
            <w:tcBorders>
              <w:top w:val="single" w:sz="4" w:space="0" w:color="auto"/>
              <w:left w:val="single" w:sz="4" w:space="0" w:color="auto"/>
              <w:bottom w:val="single" w:sz="4" w:space="0" w:color="auto"/>
              <w:right w:val="single" w:sz="4" w:space="0" w:color="auto"/>
            </w:tcBorders>
            <w:vAlign w:val="center"/>
            <w:tcPrChange w:id="2539" w:author="Huawei [Abdessamad] 2024-04 r1" w:date="2024-04-16T05:45:00Z">
              <w:tcPr>
                <w:tcW w:w="1980" w:type="dxa"/>
                <w:tcBorders>
                  <w:top w:val="single" w:sz="4" w:space="0" w:color="auto"/>
                  <w:left w:val="single" w:sz="4" w:space="0" w:color="auto"/>
                  <w:bottom w:val="single" w:sz="4" w:space="0" w:color="auto"/>
                  <w:right w:val="single" w:sz="4" w:space="0" w:color="auto"/>
                </w:tcBorders>
                <w:vAlign w:val="center"/>
              </w:tcPr>
            </w:tcPrChange>
          </w:tcPr>
          <w:p w14:paraId="69A1D8DB" w14:textId="312001AC" w:rsidR="00EA3A5F" w:rsidDel="00625F57" w:rsidRDefault="00EA3A5F" w:rsidP="00EA3A5F">
            <w:pPr>
              <w:pStyle w:val="TAL"/>
              <w:rPr>
                <w:ins w:id="2540" w:author="Huawei [Abdessamad] 2024-04 r1" w:date="2024-04-16T05:36:00Z"/>
              </w:rPr>
            </w:pPr>
            <w:proofErr w:type="spellStart"/>
            <w:ins w:id="2541" w:author="Huawei [Abdessamad] 2024-04 r1" w:date="2024-04-16T05:36:00Z">
              <w:r>
                <w:t>InvokeReq</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Change w:id="2542" w:author="Huawei [Abdessamad] 2024-04 r1" w:date="2024-04-16T05:45:00Z">
              <w:tcPr>
                <w:tcW w:w="1559" w:type="dxa"/>
                <w:tcBorders>
                  <w:top w:val="single" w:sz="4" w:space="0" w:color="auto"/>
                  <w:left w:val="single" w:sz="4" w:space="0" w:color="auto"/>
                  <w:bottom w:val="single" w:sz="4" w:space="0" w:color="auto"/>
                  <w:right w:val="single" w:sz="4" w:space="0" w:color="auto"/>
                </w:tcBorders>
                <w:vAlign w:val="center"/>
              </w:tcPr>
            </w:tcPrChange>
          </w:tcPr>
          <w:p w14:paraId="01093D54" w14:textId="1AC42ACC" w:rsidR="00EA3A5F" w:rsidDel="00625F57" w:rsidRDefault="00EA3A5F" w:rsidP="00EA3A5F">
            <w:pPr>
              <w:pStyle w:val="TAC"/>
              <w:rPr>
                <w:ins w:id="2543" w:author="Huawei [Abdessamad] 2024-04 r1" w:date="2024-04-16T05:36:00Z"/>
                <w:noProof/>
                <w:lang w:eastAsia="zh-CN"/>
              </w:rPr>
            </w:pPr>
            <w:ins w:id="2544" w:author="Huawei [Abdessamad] 2024-04 r1" w:date="2024-04-16T05:45:00Z">
              <w:r w:rsidRPr="00F710E6">
                <w:rPr>
                  <w:noProof/>
                  <w:lang w:eastAsia="zh-CN"/>
                </w:rPr>
                <w:t>6.1.6.2.</w:t>
              </w:r>
              <w:r>
                <w:rPr>
                  <w:noProof/>
                  <w:lang w:eastAsia="zh-CN"/>
                </w:rPr>
                <w:t>6</w:t>
              </w:r>
            </w:ins>
          </w:p>
        </w:tc>
        <w:tc>
          <w:tcPr>
            <w:tcW w:w="4678" w:type="dxa"/>
            <w:tcBorders>
              <w:top w:val="single" w:sz="4" w:space="0" w:color="auto"/>
              <w:left w:val="single" w:sz="4" w:space="0" w:color="auto"/>
              <w:bottom w:val="single" w:sz="4" w:space="0" w:color="auto"/>
              <w:right w:val="single" w:sz="4" w:space="0" w:color="auto"/>
            </w:tcBorders>
            <w:vAlign w:val="center"/>
            <w:tcPrChange w:id="2545" w:author="Huawei [Abdessamad] 2024-04 r1" w:date="2024-04-16T05:45:00Z">
              <w:tcPr>
                <w:tcW w:w="4678" w:type="dxa"/>
                <w:tcBorders>
                  <w:top w:val="single" w:sz="4" w:space="0" w:color="auto"/>
                  <w:left w:val="single" w:sz="4" w:space="0" w:color="auto"/>
                  <w:bottom w:val="single" w:sz="4" w:space="0" w:color="auto"/>
                  <w:right w:val="single" w:sz="4" w:space="0" w:color="auto"/>
                </w:tcBorders>
                <w:vAlign w:val="center"/>
              </w:tcPr>
            </w:tcPrChange>
          </w:tcPr>
          <w:p w14:paraId="5A8264FA" w14:textId="3C153B5E" w:rsidR="00EA3A5F" w:rsidDel="00625F57" w:rsidRDefault="00EA3A5F" w:rsidP="00EA3A5F">
            <w:pPr>
              <w:pStyle w:val="TAL"/>
              <w:rPr>
                <w:ins w:id="2546" w:author="Huawei [Abdessamad] 2024-04 r1" w:date="2024-04-16T05:36:00Z"/>
              </w:rPr>
            </w:pPr>
            <w:ins w:id="2547" w:author="Huawei [Abdessamad] 2024-04 r1" w:date="2024-04-16T05:36: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Change w:id="2548" w:author="Huawei [Abdessamad] 2024-04 r1" w:date="2024-04-16T05:45:00Z">
              <w:tcPr>
                <w:tcW w:w="1207" w:type="dxa"/>
                <w:tcBorders>
                  <w:top w:val="single" w:sz="4" w:space="0" w:color="auto"/>
                  <w:left w:val="single" w:sz="4" w:space="0" w:color="auto"/>
                  <w:bottom w:val="single" w:sz="4" w:space="0" w:color="auto"/>
                  <w:right w:val="single" w:sz="4" w:space="0" w:color="auto"/>
                </w:tcBorders>
                <w:vAlign w:val="center"/>
              </w:tcPr>
            </w:tcPrChange>
          </w:tcPr>
          <w:p w14:paraId="5768C421" w14:textId="77777777" w:rsidR="00EA3A5F" w:rsidDel="00625F57" w:rsidRDefault="00EA3A5F" w:rsidP="00EA3A5F">
            <w:pPr>
              <w:pStyle w:val="TAL"/>
              <w:rPr>
                <w:ins w:id="2549" w:author="Huawei [Abdessamad] 2024-04 r1" w:date="2024-04-16T05:36:00Z"/>
                <w:rFonts w:cs="Arial"/>
                <w:szCs w:val="18"/>
              </w:rPr>
            </w:pPr>
          </w:p>
        </w:tc>
      </w:tr>
      <w:tr w:rsidR="00EA3A5F" w:rsidDel="00625F57" w14:paraId="18961D24" w14:textId="77777777" w:rsidTr="00EA3A5F">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550" w:author="Huawei [Abdessamad] 2024-04 r1" w:date="2024-04-16T05:4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2551" w:author="Huawei [Abdessamad] 2024-04 r1" w:date="2024-04-16T05:36:00Z"/>
          <w:trPrChange w:id="2552" w:author="Huawei [Abdessamad] 2024-04 r1" w:date="2024-04-16T05:45:00Z">
            <w:trPr>
              <w:jc w:val="center"/>
            </w:trPr>
          </w:trPrChange>
        </w:trPr>
        <w:tc>
          <w:tcPr>
            <w:tcW w:w="1980" w:type="dxa"/>
            <w:tcBorders>
              <w:top w:val="single" w:sz="4" w:space="0" w:color="auto"/>
              <w:left w:val="single" w:sz="4" w:space="0" w:color="auto"/>
              <w:bottom w:val="single" w:sz="4" w:space="0" w:color="auto"/>
              <w:right w:val="single" w:sz="4" w:space="0" w:color="auto"/>
            </w:tcBorders>
            <w:vAlign w:val="center"/>
            <w:tcPrChange w:id="2553" w:author="Huawei [Abdessamad] 2024-04 r1" w:date="2024-04-16T05:45:00Z">
              <w:tcPr>
                <w:tcW w:w="1980" w:type="dxa"/>
                <w:tcBorders>
                  <w:top w:val="single" w:sz="4" w:space="0" w:color="auto"/>
                  <w:left w:val="single" w:sz="4" w:space="0" w:color="auto"/>
                  <w:bottom w:val="single" w:sz="4" w:space="0" w:color="auto"/>
                  <w:right w:val="single" w:sz="4" w:space="0" w:color="auto"/>
                </w:tcBorders>
                <w:vAlign w:val="center"/>
              </w:tcPr>
            </w:tcPrChange>
          </w:tcPr>
          <w:p w14:paraId="19463EDD" w14:textId="51E8A872" w:rsidR="00EA3A5F" w:rsidDel="00625F57" w:rsidRDefault="00EA3A5F" w:rsidP="00EA3A5F">
            <w:pPr>
              <w:pStyle w:val="TAL"/>
              <w:rPr>
                <w:ins w:id="2554" w:author="Huawei [Abdessamad] 2024-04 r1" w:date="2024-04-16T05:36:00Z"/>
              </w:rPr>
            </w:pPr>
            <w:proofErr w:type="spellStart"/>
            <w:ins w:id="2555" w:author="Huawei [Abdessamad] 2024-04 r1" w:date="2024-04-16T05:36:00Z">
              <w:r>
                <w:t>SliceApiConfigNoti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Change w:id="2556" w:author="Huawei [Abdessamad] 2024-04 r1" w:date="2024-04-16T05:45:00Z">
              <w:tcPr>
                <w:tcW w:w="1559" w:type="dxa"/>
                <w:tcBorders>
                  <w:top w:val="single" w:sz="4" w:space="0" w:color="auto"/>
                  <w:left w:val="single" w:sz="4" w:space="0" w:color="auto"/>
                  <w:bottom w:val="single" w:sz="4" w:space="0" w:color="auto"/>
                  <w:right w:val="single" w:sz="4" w:space="0" w:color="auto"/>
                </w:tcBorders>
                <w:vAlign w:val="center"/>
              </w:tcPr>
            </w:tcPrChange>
          </w:tcPr>
          <w:p w14:paraId="36E67655" w14:textId="54266CB6" w:rsidR="00EA3A5F" w:rsidDel="00625F57" w:rsidRDefault="00EA3A5F" w:rsidP="00EA3A5F">
            <w:pPr>
              <w:pStyle w:val="TAC"/>
              <w:rPr>
                <w:ins w:id="2557" w:author="Huawei [Abdessamad] 2024-04 r1" w:date="2024-04-16T05:36:00Z"/>
                <w:noProof/>
                <w:lang w:eastAsia="zh-CN"/>
              </w:rPr>
            </w:pPr>
            <w:ins w:id="2558" w:author="Huawei [Abdessamad] 2024-04 r1" w:date="2024-04-16T05:45:00Z">
              <w:r w:rsidRPr="00F710E6">
                <w:rPr>
                  <w:noProof/>
                  <w:lang w:eastAsia="zh-CN"/>
                </w:rPr>
                <w:t>6.1.6.2.</w:t>
              </w:r>
            </w:ins>
            <w:ins w:id="2559" w:author="Huawei [Abdessamad] 2024-04 r1" w:date="2024-04-16T05:47:00Z">
              <w:r w:rsidR="000C6C7E">
                <w:rPr>
                  <w:noProof/>
                  <w:lang w:eastAsia="zh-CN"/>
                </w:rPr>
                <w:t>7</w:t>
              </w:r>
            </w:ins>
          </w:p>
        </w:tc>
        <w:tc>
          <w:tcPr>
            <w:tcW w:w="4678" w:type="dxa"/>
            <w:tcBorders>
              <w:top w:val="single" w:sz="4" w:space="0" w:color="auto"/>
              <w:left w:val="single" w:sz="4" w:space="0" w:color="auto"/>
              <w:bottom w:val="single" w:sz="4" w:space="0" w:color="auto"/>
              <w:right w:val="single" w:sz="4" w:space="0" w:color="auto"/>
            </w:tcBorders>
            <w:vAlign w:val="center"/>
            <w:tcPrChange w:id="2560" w:author="Huawei [Abdessamad] 2024-04 r1" w:date="2024-04-16T05:45:00Z">
              <w:tcPr>
                <w:tcW w:w="4678" w:type="dxa"/>
                <w:tcBorders>
                  <w:top w:val="single" w:sz="4" w:space="0" w:color="auto"/>
                  <w:left w:val="single" w:sz="4" w:space="0" w:color="auto"/>
                  <w:bottom w:val="single" w:sz="4" w:space="0" w:color="auto"/>
                  <w:right w:val="single" w:sz="4" w:space="0" w:color="auto"/>
                </w:tcBorders>
                <w:vAlign w:val="center"/>
              </w:tcPr>
            </w:tcPrChange>
          </w:tcPr>
          <w:p w14:paraId="425670BF" w14:textId="3DE91DAF" w:rsidR="00EA3A5F" w:rsidDel="00625F57" w:rsidRDefault="00EA3A5F" w:rsidP="00EA3A5F">
            <w:pPr>
              <w:pStyle w:val="TAL"/>
              <w:rPr>
                <w:ins w:id="2561" w:author="Huawei [Abdessamad] 2024-04 r1" w:date="2024-04-16T05:36:00Z"/>
              </w:rPr>
            </w:pPr>
            <w:ins w:id="2562" w:author="Huawei [Abdessamad] 2024-04 r1" w:date="2024-04-16T05:36:00Z">
              <w:r>
                <w:t>Represents a Slice API Configuration Notification.</w:t>
              </w:r>
            </w:ins>
          </w:p>
        </w:tc>
        <w:tc>
          <w:tcPr>
            <w:tcW w:w="1207" w:type="dxa"/>
            <w:tcBorders>
              <w:top w:val="single" w:sz="4" w:space="0" w:color="auto"/>
              <w:left w:val="single" w:sz="4" w:space="0" w:color="auto"/>
              <w:bottom w:val="single" w:sz="4" w:space="0" w:color="auto"/>
              <w:right w:val="single" w:sz="4" w:space="0" w:color="auto"/>
            </w:tcBorders>
            <w:vAlign w:val="center"/>
            <w:tcPrChange w:id="2563" w:author="Huawei [Abdessamad] 2024-04 r1" w:date="2024-04-16T05:45:00Z">
              <w:tcPr>
                <w:tcW w:w="1207" w:type="dxa"/>
                <w:tcBorders>
                  <w:top w:val="single" w:sz="4" w:space="0" w:color="auto"/>
                  <w:left w:val="single" w:sz="4" w:space="0" w:color="auto"/>
                  <w:bottom w:val="single" w:sz="4" w:space="0" w:color="auto"/>
                  <w:right w:val="single" w:sz="4" w:space="0" w:color="auto"/>
                </w:tcBorders>
                <w:vAlign w:val="center"/>
              </w:tcPr>
            </w:tcPrChange>
          </w:tcPr>
          <w:p w14:paraId="09302F60" w14:textId="77777777" w:rsidR="00EA3A5F" w:rsidDel="00625F57" w:rsidRDefault="00EA3A5F" w:rsidP="00EA3A5F">
            <w:pPr>
              <w:pStyle w:val="TAL"/>
              <w:rPr>
                <w:ins w:id="2564" w:author="Huawei [Abdessamad] 2024-04 r1" w:date="2024-04-16T05:36:00Z"/>
                <w:rFonts w:cs="Arial"/>
                <w:szCs w:val="18"/>
              </w:rPr>
            </w:pPr>
          </w:p>
        </w:tc>
      </w:tr>
      <w:tr w:rsidR="00B81BBE" w:rsidDel="00625F57" w14:paraId="11B5F372" w14:textId="77777777" w:rsidTr="00EA3A5F">
        <w:trPr>
          <w:jc w:val="center"/>
          <w:ins w:id="2565" w:author="Huawei [Abdessamad] 2024-04 r1" w:date="2024-04-16T05:46:00Z"/>
        </w:trPr>
        <w:tc>
          <w:tcPr>
            <w:tcW w:w="1980" w:type="dxa"/>
            <w:tcBorders>
              <w:top w:val="single" w:sz="4" w:space="0" w:color="auto"/>
              <w:left w:val="single" w:sz="4" w:space="0" w:color="auto"/>
              <w:bottom w:val="single" w:sz="4" w:space="0" w:color="auto"/>
              <w:right w:val="single" w:sz="4" w:space="0" w:color="auto"/>
            </w:tcBorders>
            <w:vAlign w:val="center"/>
          </w:tcPr>
          <w:p w14:paraId="53FEA22E" w14:textId="16DF4473" w:rsidR="00B81BBE" w:rsidRDefault="00B81BBE" w:rsidP="00EA3A5F">
            <w:pPr>
              <w:pStyle w:val="TAL"/>
              <w:rPr>
                <w:ins w:id="2566" w:author="Huawei [Abdessamad] 2024-04 r1" w:date="2024-04-16T05:46:00Z"/>
              </w:rPr>
            </w:pPr>
            <w:proofErr w:type="spellStart"/>
            <w:ins w:id="2567" w:author="Huawei [Abdessamad] 2024-04 r1" w:date="2024-04-16T05:46:00Z">
              <w:r>
                <w:t>SliceApiInfo</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6AA0A057" w14:textId="3AAE1487" w:rsidR="00B81BBE" w:rsidRPr="00F710E6" w:rsidRDefault="00B81BBE" w:rsidP="00EA3A5F">
            <w:pPr>
              <w:pStyle w:val="TAC"/>
              <w:rPr>
                <w:ins w:id="2568" w:author="Huawei [Abdessamad] 2024-04 r1" w:date="2024-04-16T05:46:00Z"/>
                <w:noProof/>
                <w:lang w:eastAsia="zh-CN"/>
              </w:rPr>
            </w:pPr>
            <w:ins w:id="2569" w:author="Huawei [Abdessamad] 2024-04 r1" w:date="2024-04-16T05:46:00Z">
              <w:r w:rsidRPr="00F710E6">
                <w:rPr>
                  <w:noProof/>
                  <w:lang w:eastAsia="zh-CN"/>
                </w:rPr>
                <w:t>6.1.6.2.</w:t>
              </w:r>
              <w:r>
                <w:rPr>
                  <w:noProof/>
                  <w:lang w:eastAsia="zh-CN"/>
                </w:rPr>
                <w:t>5</w:t>
              </w:r>
            </w:ins>
          </w:p>
        </w:tc>
        <w:tc>
          <w:tcPr>
            <w:tcW w:w="4678" w:type="dxa"/>
            <w:tcBorders>
              <w:top w:val="single" w:sz="4" w:space="0" w:color="auto"/>
              <w:left w:val="single" w:sz="4" w:space="0" w:color="auto"/>
              <w:bottom w:val="single" w:sz="4" w:space="0" w:color="auto"/>
              <w:right w:val="single" w:sz="4" w:space="0" w:color="auto"/>
            </w:tcBorders>
            <w:vAlign w:val="center"/>
          </w:tcPr>
          <w:p w14:paraId="2F341D72" w14:textId="39D0786A" w:rsidR="00B81BBE" w:rsidRDefault="00B81BBE" w:rsidP="00EA3A5F">
            <w:pPr>
              <w:pStyle w:val="TAL"/>
              <w:rPr>
                <w:ins w:id="2570" w:author="Huawei [Abdessamad] 2024-04 r1" w:date="2024-04-16T05:46:00Z"/>
              </w:rPr>
            </w:pPr>
            <w:ins w:id="2571" w:author="Huawei [Abdessamad] 2024-04 r1" w:date="2024-04-16T05:46:00Z">
              <w:r>
                <w:t>Represents slice API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7D5A7135" w14:textId="77777777" w:rsidR="00B81BBE" w:rsidDel="00625F57" w:rsidRDefault="00B81BBE" w:rsidP="00EA3A5F">
            <w:pPr>
              <w:pStyle w:val="TAL"/>
              <w:rPr>
                <w:ins w:id="2572" w:author="Huawei [Abdessamad] 2024-04 r1" w:date="2024-04-16T05:46:00Z"/>
                <w:rFonts w:cs="Arial"/>
                <w:szCs w:val="18"/>
              </w:rPr>
            </w:pPr>
          </w:p>
        </w:tc>
      </w:tr>
      <w:tr w:rsidR="00EA3A5F" w14:paraId="7C9BDEB4" w14:textId="77777777" w:rsidTr="00EA3A5F">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573" w:author="Huawei [Abdessamad] 2024-04 r1" w:date="2024-04-16T05:4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2574" w:author="Huawei [Abdessamad] 2024-04 r1" w:date="2024-04-16T05:32:00Z"/>
          <w:trPrChange w:id="2575" w:author="Huawei [Abdessamad] 2024-04 r1" w:date="2024-04-16T05:45:00Z">
            <w:trPr>
              <w:jc w:val="center"/>
            </w:trPr>
          </w:trPrChange>
        </w:trPr>
        <w:tc>
          <w:tcPr>
            <w:tcW w:w="1980" w:type="dxa"/>
            <w:tcBorders>
              <w:top w:val="single" w:sz="4" w:space="0" w:color="auto"/>
              <w:left w:val="single" w:sz="4" w:space="0" w:color="auto"/>
              <w:bottom w:val="single" w:sz="4" w:space="0" w:color="auto"/>
              <w:right w:val="single" w:sz="4" w:space="0" w:color="auto"/>
            </w:tcBorders>
            <w:vAlign w:val="center"/>
            <w:tcPrChange w:id="2576" w:author="Huawei [Abdessamad] 2024-04 r1" w:date="2024-04-16T05:45:00Z">
              <w:tcPr>
                <w:tcW w:w="1980" w:type="dxa"/>
                <w:tcBorders>
                  <w:top w:val="single" w:sz="4" w:space="0" w:color="auto"/>
                  <w:left w:val="single" w:sz="4" w:space="0" w:color="auto"/>
                  <w:bottom w:val="single" w:sz="4" w:space="0" w:color="auto"/>
                  <w:right w:val="single" w:sz="4" w:space="0" w:color="auto"/>
                </w:tcBorders>
                <w:vAlign w:val="center"/>
              </w:tcPr>
            </w:tcPrChange>
          </w:tcPr>
          <w:p w14:paraId="17B9A297" w14:textId="7593B0DB" w:rsidR="00EA3A5F" w:rsidRDefault="00EA3A5F" w:rsidP="00EA3A5F">
            <w:pPr>
              <w:pStyle w:val="TAL"/>
              <w:rPr>
                <w:ins w:id="2577" w:author="Huawei [Abdessamad] 2024-04 r1" w:date="2024-04-16T05:32:00Z"/>
              </w:rPr>
            </w:pPr>
            <w:proofErr w:type="spellStart"/>
            <w:ins w:id="2578" w:author="Huawei [Abdessamad] 2024-04 r1" w:date="2024-04-16T05:34:00Z">
              <w:r>
                <w:t>SliceApiMngtSubsc</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Change w:id="2579" w:author="Huawei [Abdessamad] 2024-04 r1" w:date="2024-04-16T05:45:00Z">
              <w:tcPr>
                <w:tcW w:w="1559" w:type="dxa"/>
                <w:tcBorders>
                  <w:top w:val="single" w:sz="4" w:space="0" w:color="auto"/>
                  <w:left w:val="single" w:sz="4" w:space="0" w:color="auto"/>
                  <w:bottom w:val="single" w:sz="4" w:space="0" w:color="auto"/>
                  <w:right w:val="single" w:sz="4" w:space="0" w:color="auto"/>
                </w:tcBorders>
                <w:vAlign w:val="center"/>
              </w:tcPr>
            </w:tcPrChange>
          </w:tcPr>
          <w:p w14:paraId="479F2F9B" w14:textId="37D28F52" w:rsidR="00EA3A5F" w:rsidRDefault="00EA3A5F" w:rsidP="00EA3A5F">
            <w:pPr>
              <w:pStyle w:val="TAC"/>
              <w:rPr>
                <w:ins w:id="2580" w:author="Huawei [Abdessamad] 2024-04 r1" w:date="2024-04-16T05:32:00Z"/>
                <w:noProof/>
                <w:lang w:eastAsia="zh-CN"/>
              </w:rPr>
            </w:pPr>
            <w:ins w:id="2581" w:author="Huawei [Abdessamad] 2024-04 r1" w:date="2024-04-16T05:45:00Z">
              <w:r w:rsidRPr="00F710E6">
                <w:rPr>
                  <w:noProof/>
                  <w:lang w:eastAsia="zh-CN"/>
                </w:rPr>
                <w:t>6.1.6.2.2</w:t>
              </w:r>
            </w:ins>
          </w:p>
        </w:tc>
        <w:tc>
          <w:tcPr>
            <w:tcW w:w="4678" w:type="dxa"/>
            <w:tcBorders>
              <w:top w:val="single" w:sz="4" w:space="0" w:color="auto"/>
              <w:left w:val="single" w:sz="4" w:space="0" w:color="auto"/>
              <w:bottom w:val="single" w:sz="4" w:space="0" w:color="auto"/>
              <w:right w:val="single" w:sz="4" w:space="0" w:color="auto"/>
            </w:tcBorders>
            <w:vAlign w:val="center"/>
            <w:tcPrChange w:id="2582" w:author="Huawei [Abdessamad] 2024-04 r1" w:date="2024-04-16T05:45:00Z">
              <w:tcPr>
                <w:tcW w:w="4678" w:type="dxa"/>
                <w:tcBorders>
                  <w:top w:val="single" w:sz="4" w:space="0" w:color="auto"/>
                  <w:left w:val="single" w:sz="4" w:space="0" w:color="auto"/>
                  <w:bottom w:val="single" w:sz="4" w:space="0" w:color="auto"/>
                  <w:right w:val="single" w:sz="4" w:space="0" w:color="auto"/>
                </w:tcBorders>
                <w:vAlign w:val="center"/>
              </w:tcPr>
            </w:tcPrChange>
          </w:tcPr>
          <w:p w14:paraId="40F2225A" w14:textId="697E4AC7" w:rsidR="00EA3A5F" w:rsidRDefault="00EA3A5F" w:rsidP="00EA3A5F">
            <w:pPr>
              <w:pStyle w:val="TAL"/>
              <w:rPr>
                <w:ins w:id="2583" w:author="Huawei [Abdessamad] 2024-04 r1" w:date="2024-04-16T05:32:00Z"/>
              </w:rPr>
            </w:pPr>
            <w:ins w:id="2584" w:author="Huawei [Abdessamad] 2024-04 r1" w:date="2024-04-16T05:36:00Z">
              <w:r>
                <w:t>Represents a Slice API Management Subscription.</w:t>
              </w:r>
            </w:ins>
          </w:p>
        </w:tc>
        <w:tc>
          <w:tcPr>
            <w:tcW w:w="1207" w:type="dxa"/>
            <w:tcBorders>
              <w:top w:val="single" w:sz="4" w:space="0" w:color="auto"/>
              <w:left w:val="single" w:sz="4" w:space="0" w:color="auto"/>
              <w:bottom w:val="single" w:sz="4" w:space="0" w:color="auto"/>
              <w:right w:val="single" w:sz="4" w:space="0" w:color="auto"/>
            </w:tcBorders>
            <w:vAlign w:val="center"/>
            <w:tcPrChange w:id="2585" w:author="Huawei [Abdessamad] 2024-04 r1" w:date="2024-04-16T05:45:00Z">
              <w:tcPr>
                <w:tcW w:w="1207" w:type="dxa"/>
                <w:tcBorders>
                  <w:top w:val="single" w:sz="4" w:space="0" w:color="auto"/>
                  <w:left w:val="single" w:sz="4" w:space="0" w:color="auto"/>
                  <w:bottom w:val="single" w:sz="4" w:space="0" w:color="auto"/>
                  <w:right w:val="single" w:sz="4" w:space="0" w:color="auto"/>
                </w:tcBorders>
                <w:vAlign w:val="center"/>
              </w:tcPr>
            </w:tcPrChange>
          </w:tcPr>
          <w:p w14:paraId="241CB6C1" w14:textId="77777777" w:rsidR="00EA3A5F" w:rsidRDefault="00EA3A5F" w:rsidP="00EA3A5F">
            <w:pPr>
              <w:pStyle w:val="TAL"/>
              <w:rPr>
                <w:ins w:id="2586" w:author="Huawei [Abdessamad] 2024-04 r1" w:date="2024-04-16T05:32:00Z"/>
                <w:rFonts w:cs="Arial"/>
                <w:szCs w:val="18"/>
              </w:rPr>
            </w:pPr>
          </w:p>
        </w:tc>
      </w:tr>
      <w:tr w:rsidR="000479B3" w14:paraId="4E4CE523" w14:textId="77777777" w:rsidTr="00EA3A5F">
        <w:trPr>
          <w:jc w:val="center"/>
          <w:ins w:id="2587" w:author="Huawei [Abdessamad] 2024-04 r1" w:date="2024-04-16T05:51:00Z"/>
        </w:trPr>
        <w:tc>
          <w:tcPr>
            <w:tcW w:w="1980" w:type="dxa"/>
            <w:tcBorders>
              <w:top w:val="single" w:sz="4" w:space="0" w:color="auto"/>
              <w:left w:val="single" w:sz="4" w:space="0" w:color="auto"/>
              <w:bottom w:val="single" w:sz="4" w:space="0" w:color="auto"/>
              <w:right w:val="single" w:sz="4" w:space="0" w:color="auto"/>
            </w:tcBorders>
            <w:vAlign w:val="center"/>
          </w:tcPr>
          <w:p w14:paraId="4525022D" w14:textId="76FF51B8" w:rsidR="000479B3" w:rsidRDefault="000479B3" w:rsidP="00EA3A5F">
            <w:pPr>
              <w:pStyle w:val="TAL"/>
              <w:rPr>
                <w:ins w:id="2588" w:author="Huawei [Abdessamad] 2024-04 r1" w:date="2024-04-16T05:51:00Z"/>
              </w:rPr>
            </w:pPr>
            <w:proofErr w:type="spellStart"/>
            <w:ins w:id="2589" w:author="Huawei [Abdessamad] 2024-04 r1" w:date="2024-04-16T05:51:00Z">
              <w:r w:rsidRPr="00AD4AA8">
                <w:t>Trig</w:t>
              </w:r>
              <w:r>
                <w:t>ger</w:t>
              </w:r>
              <w:r w:rsidRPr="00AD4AA8">
                <w:t>Ev</w:t>
              </w:r>
              <w:r>
                <w:t>e</w:t>
              </w:r>
              <w:r w:rsidRPr="00AD4AA8">
                <w:t>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7D13FE8" w14:textId="5DB14BC1" w:rsidR="000479B3" w:rsidRPr="00F710E6" w:rsidRDefault="000479B3" w:rsidP="00EA3A5F">
            <w:pPr>
              <w:pStyle w:val="TAC"/>
              <w:rPr>
                <w:ins w:id="2590" w:author="Huawei [Abdessamad] 2024-04 r1" w:date="2024-04-16T05:51:00Z"/>
                <w:noProof/>
                <w:lang w:eastAsia="zh-CN"/>
              </w:rPr>
            </w:pPr>
            <w:ins w:id="2591" w:author="Huawei [Abdessamad] 2024-04 r1" w:date="2024-04-16T05:51:00Z">
              <w:r>
                <w:rPr>
                  <w:noProof/>
                  <w:lang w:eastAsia="zh-CN"/>
                </w:rP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18D6CAA" w14:textId="1FD0B101" w:rsidR="000479B3" w:rsidRDefault="000479B3" w:rsidP="00EA3A5F">
            <w:pPr>
              <w:pStyle w:val="TAL"/>
              <w:rPr>
                <w:ins w:id="2592" w:author="Huawei [Abdessamad] 2024-04 r1" w:date="2024-04-16T05:51:00Z"/>
              </w:rPr>
            </w:pPr>
            <w:ins w:id="2593" w:author="Huawei [Abdessamad] 2024-04 r1" w:date="2024-04-16T05:51:00Z">
              <w:r>
                <w:t xml:space="preserve">Represents </w:t>
              </w:r>
              <w:r w:rsidRPr="00D3062E">
                <w:t xml:space="preserve">the </w:t>
              </w:r>
              <w:r>
                <w:t>triggering event for slice API configuration update</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598E973D" w14:textId="77777777" w:rsidR="000479B3" w:rsidRDefault="000479B3" w:rsidP="00EA3A5F">
            <w:pPr>
              <w:pStyle w:val="TAL"/>
              <w:rPr>
                <w:ins w:id="2594" w:author="Huawei [Abdessamad] 2024-04 r1" w:date="2024-04-16T05:51:00Z"/>
                <w:rFonts w:cs="Arial"/>
                <w:szCs w:val="18"/>
              </w:rPr>
            </w:pPr>
          </w:p>
        </w:tc>
      </w:tr>
      <w:tr w:rsidR="00EA3A5F" w14:paraId="1AB67DA7" w14:textId="77777777" w:rsidTr="00EA3A5F">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595" w:author="Huawei [Abdessamad] 2024-04 r1" w:date="2024-04-16T05:4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2596" w:author="Huawei [Abdessamad] 2024-04 r1" w:date="2024-04-16T05:32:00Z"/>
          <w:trPrChange w:id="2597" w:author="Huawei [Abdessamad] 2024-04 r1" w:date="2024-04-16T05:45:00Z">
            <w:trPr>
              <w:jc w:val="center"/>
            </w:trPr>
          </w:trPrChange>
        </w:trPr>
        <w:tc>
          <w:tcPr>
            <w:tcW w:w="1980" w:type="dxa"/>
            <w:tcBorders>
              <w:top w:val="single" w:sz="4" w:space="0" w:color="auto"/>
              <w:left w:val="single" w:sz="4" w:space="0" w:color="auto"/>
              <w:bottom w:val="single" w:sz="4" w:space="0" w:color="auto"/>
              <w:right w:val="single" w:sz="4" w:space="0" w:color="auto"/>
            </w:tcBorders>
            <w:vAlign w:val="center"/>
            <w:tcPrChange w:id="2598" w:author="Huawei [Abdessamad] 2024-04 r1" w:date="2024-04-16T05:45:00Z">
              <w:tcPr>
                <w:tcW w:w="1980" w:type="dxa"/>
                <w:tcBorders>
                  <w:top w:val="single" w:sz="4" w:space="0" w:color="auto"/>
                  <w:left w:val="single" w:sz="4" w:space="0" w:color="auto"/>
                  <w:bottom w:val="single" w:sz="4" w:space="0" w:color="auto"/>
                  <w:right w:val="single" w:sz="4" w:space="0" w:color="auto"/>
                </w:tcBorders>
                <w:vAlign w:val="center"/>
              </w:tcPr>
            </w:tcPrChange>
          </w:tcPr>
          <w:p w14:paraId="6B3637EA" w14:textId="3F2D601D" w:rsidR="00EA3A5F" w:rsidRDefault="00EA3A5F" w:rsidP="00EA3A5F">
            <w:pPr>
              <w:pStyle w:val="TAL"/>
              <w:rPr>
                <w:ins w:id="2599" w:author="Huawei [Abdessamad] 2024-04 r1" w:date="2024-04-16T05:32:00Z"/>
              </w:rPr>
            </w:pPr>
            <w:proofErr w:type="spellStart"/>
            <w:ins w:id="2600" w:author="Huawei [Abdessamad] 2024-04 r1" w:date="2024-04-16T05:34:00Z">
              <w:r>
                <w:t>Update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Change w:id="2601" w:author="Huawei [Abdessamad] 2024-04 r1" w:date="2024-04-16T05:45:00Z">
              <w:tcPr>
                <w:tcW w:w="1559" w:type="dxa"/>
                <w:tcBorders>
                  <w:top w:val="single" w:sz="4" w:space="0" w:color="auto"/>
                  <w:left w:val="single" w:sz="4" w:space="0" w:color="auto"/>
                  <w:bottom w:val="single" w:sz="4" w:space="0" w:color="auto"/>
                  <w:right w:val="single" w:sz="4" w:space="0" w:color="auto"/>
                </w:tcBorders>
                <w:vAlign w:val="center"/>
              </w:tcPr>
            </w:tcPrChange>
          </w:tcPr>
          <w:p w14:paraId="1A0BF669" w14:textId="1373B36B" w:rsidR="00EA3A5F" w:rsidRDefault="00EA3A5F" w:rsidP="00EA3A5F">
            <w:pPr>
              <w:pStyle w:val="TAC"/>
              <w:rPr>
                <w:ins w:id="2602" w:author="Huawei [Abdessamad] 2024-04 r1" w:date="2024-04-16T05:32:00Z"/>
                <w:noProof/>
                <w:lang w:eastAsia="zh-CN"/>
              </w:rPr>
            </w:pPr>
            <w:ins w:id="2603" w:author="Huawei [Abdessamad] 2024-04 r1" w:date="2024-04-16T05:45:00Z">
              <w:r w:rsidRPr="00F710E6">
                <w:rPr>
                  <w:noProof/>
                  <w:lang w:eastAsia="zh-CN"/>
                </w:rPr>
                <w:t>6.1.6.2.</w:t>
              </w:r>
              <w:r>
                <w:rPr>
                  <w:noProof/>
                  <w:lang w:eastAsia="zh-CN"/>
                </w:rPr>
                <w:t>3</w:t>
              </w:r>
            </w:ins>
          </w:p>
        </w:tc>
        <w:tc>
          <w:tcPr>
            <w:tcW w:w="4678" w:type="dxa"/>
            <w:tcBorders>
              <w:top w:val="single" w:sz="4" w:space="0" w:color="auto"/>
              <w:left w:val="single" w:sz="4" w:space="0" w:color="auto"/>
              <w:bottom w:val="single" w:sz="4" w:space="0" w:color="auto"/>
              <w:right w:val="single" w:sz="4" w:space="0" w:color="auto"/>
            </w:tcBorders>
            <w:tcPrChange w:id="2604" w:author="Huawei [Abdessamad] 2024-04 r1" w:date="2024-04-16T05:45:00Z">
              <w:tcPr>
                <w:tcW w:w="4678" w:type="dxa"/>
                <w:tcBorders>
                  <w:top w:val="single" w:sz="4" w:space="0" w:color="auto"/>
                  <w:left w:val="single" w:sz="4" w:space="0" w:color="auto"/>
                  <w:bottom w:val="single" w:sz="4" w:space="0" w:color="auto"/>
                  <w:right w:val="single" w:sz="4" w:space="0" w:color="auto"/>
                </w:tcBorders>
              </w:tcPr>
            </w:tcPrChange>
          </w:tcPr>
          <w:p w14:paraId="57F8CAEC" w14:textId="66707CC7" w:rsidR="00EA3A5F" w:rsidRDefault="00EA3A5F" w:rsidP="00EA3A5F">
            <w:pPr>
              <w:pStyle w:val="TAL"/>
              <w:rPr>
                <w:ins w:id="2605" w:author="Huawei [Abdessamad] 2024-04 r1" w:date="2024-04-16T05:32:00Z"/>
              </w:rPr>
            </w:pPr>
            <w:ins w:id="2606" w:author="Huawei [Abdessamad] 2024-04 r1" w:date="2024-04-16T05:37:00Z">
              <w:r w:rsidRPr="00204B86">
                <w:t xml:space="preserve">Represents </w:t>
              </w:r>
              <w:r>
                <w:t>the parameters to request the update of a slice API configuration</w:t>
              </w:r>
              <w:r w:rsidRPr="00204B86">
                <w:t>.</w:t>
              </w:r>
            </w:ins>
          </w:p>
        </w:tc>
        <w:tc>
          <w:tcPr>
            <w:tcW w:w="1207" w:type="dxa"/>
            <w:tcBorders>
              <w:top w:val="single" w:sz="4" w:space="0" w:color="auto"/>
              <w:left w:val="single" w:sz="4" w:space="0" w:color="auto"/>
              <w:bottom w:val="single" w:sz="4" w:space="0" w:color="auto"/>
              <w:right w:val="single" w:sz="4" w:space="0" w:color="auto"/>
            </w:tcBorders>
            <w:vAlign w:val="center"/>
            <w:tcPrChange w:id="2607" w:author="Huawei [Abdessamad] 2024-04 r1" w:date="2024-04-16T05:45:00Z">
              <w:tcPr>
                <w:tcW w:w="1207" w:type="dxa"/>
                <w:tcBorders>
                  <w:top w:val="single" w:sz="4" w:space="0" w:color="auto"/>
                  <w:left w:val="single" w:sz="4" w:space="0" w:color="auto"/>
                  <w:bottom w:val="single" w:sz="4" w:space="0" w:color="auto"/>
                  <w:right w:val="single" w:sz="4" w:space="0" w:color="auto"/>
                </w:tcBorders>
                <w:vAlign w:val="center"/>
              </w:tcPr>
            </w:tcPrChange>
          </w:tcPr>
          <w:p w14:paraId="7E8DA316" w14:textId="77777777" w:rsidR="00EA3A5F" w:rsidRDefault="00EA3A5F" w:rsidP="00EA3A5F">
            <w:pPr>
              <w:pStyle w:val="TAL"/>
              <w:rPr>
                <w:ins w:id="2608" w:author="Huawei [Abdessamad] 2024-04 r1" w:date="2024-04-16T05:32:00Z"/>
                <w:rFonts w:cs="Arial"/>
                <w:szCs w:val="18"/>
              </w:rPr>
            </w:pPr>
          </w:p>
        </w:tc>
      </w:tr>
      <w:tr w:rsidR="00EA3A5F" w14:paraId="6C7B7D8D" w14:textId="77777777" w:rsidTr="00EA3A5F">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609" w:author="Huawei [Abdessamad] 2024-04 r1" w:date="2024-04-16T05:4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2610" w:author="Huawei [Abdessamad] 2024-04 r1" w:date="2024-04-16T05:32:00Z"/>
          <w:trPrChange w:id="2611" w:author="Huawei [Abdessamad] 2024-04 r1" w:date="2024-04-16T05:45:00Z">
            <w:trPr>
              <w:jc w:val="center"/>
            </w:trPr>
          </w:trPrChange>
        </w:trPr>
        <w:tc>
          <w:tcPr>
            <w:tcW w:w="1980" w:type="dxa"/>
            <w:tcBorders>
              <w:top w:val="single" w:sz="4" w:space="0" w:color="auto"/>
              <w:left w:val="single" w:sz="4" w:space="0" w:color="auto"/>
              <w:bottom w:val="single" w:sz="4" w:space="0" w:color="auto"/>
              <w:right w:val="single" w:sz="4" w:space="0" w:color="auto"/>
            </w:tcBorders>
            <w:vAlign w:val="center"/>
            <w:tcPrChange w:id="2612" w:author="Huawei [Abdessamad] 2024-04 r1" w:date="2024-04-16T05:45:00Z">
              <w:tcPr>
                <w:tcW w:w="1980" w:type="dxa"/>
                <w:tcBorders>
                  <w:top w:val="single" w:sz="4" w:space="0" w:color="auto"/>
                  <w:left w:val="single" w:sz="4" w:space="0" w:color="auto"/>
                  <w:bottom w:val="single" w:sz="4" w:space="0" w:color="auto"/>
                  <w:right w:val="single" w:sz="4" w:space="0" w:color="auto"/>
                </w:tcBorders>
                <w:vAlign w:val="center"/>
              </w:tcPr>
            </w:tcPrChange>
          </w:tcPr>
          <w:p w14:paraId="15627590" w14:textId="424BF7F2" w:rsidR="00EA3A5F" w:rsidRDefault="00EA3A5F" w:rsidP="00EA3A5F">
            <w:pPr>
              <w:pStyle w:val="TAL"/>
              <w:rPr>
                <w:ins w:id="2613" w:author="Huawei [Abdessamad] 2024-04 r1" w:date="2024-04-16T05:32:00Z"/>
              </w:rPr>
            </w:pPr>
            <w:proofErr w:type="spellStart"/>
            <w:ins w:id="2614" w:author="Huawei [Abdessamad] 2024-04 r1" w:date="2024-04-16T05:34:00Z">
              <w:r>
                <w:t>Update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Change w:id="2615" w:author="Huawei [Abdessamad] 2024-04 r1" w:date="2024-04-16T05:45:00Z">
              <w:tcPr>
                <w:tcW w:w="1559" w:type="dxa"/>
                <w:tcBorders>
                  <w:top w:val="single" w:sz="4" w:space="0" w:color="auto"/>
                  <w:left w:val="single" w:sz="4" w:space="0" w:color="auto"/>
                  <w:bottom w:val="single" w:sz="4" w:space="0" w:color="auto"/>
                  <w:right w:val="single" w:sz="4" w:space="0" w:color="auto"/>
                </w:tcBorders>
                <w:vAlign w:val="center"/>
              </w:tcPr>
            </w:tcPrChange>
          </w:tcPr>
          <w:p w14:paraId="7D44DCCA" w14:textId="75B90747" w:rsidR="00EA3A5F" w:rsidRDefault="00EA3A5F" w:rsidP="00EA3A5F">
            <w:pPr>
              <w:pStyle w:val="TAC"/>
              <w:rPr>
                <w:ins w:id="2616" w:author="Huawei [Abdessamad] 2024-04 r1" w:date="2024-04-16T05:32:00Z"/>
                <w:noProof/>
                <w:lang w:eastAsia="zh-CN"/>
              </w:rPr>
            </w:pPr>
            <w:ins w:id="2617" w:author="Huawei [Abdessamad] 2024-04 r1" w:date="2024-04-16T05:45:00Z">
              <w:r w:rsidRPr="00F710E6">
                <w:rPr>
                  <w:noProof/>
                  <w:lang w:eastAsia="zh-CN"/>
                </w:rPr>
                <w:t>6.1.6.2.</w:t>
              </w:r>
            </w:ins>
            <w:ins w:id="2618" w:author="Huawei [Abdessamad] 2024-04 r1" w:date="2024-04-16T05:46:00Z">
              <w:r>
                <w:rPr>
                  <w:noProof/>
                  <w:lang w:eastAsia="zh-CN"/>
                </w:rPr>
                <w:t>4</w:t>
              </w:r>
            </w:ins>
          </w:p>
        </w:tc>
        <w:tc>
          <w:tcPr>
            <w:tcW w:w="4678" w:type="dxa"/>
            <w:tcBorders>
              <w:top w:val="single" w:sz="4" w:space="0" w:color="auto"/>
              <w:left w:val="single" w:sz="4" w:space="0" w:color="auto"/>
              <w:bottom w:val="single" w:sz="4" w:space="0" w:color="auto"/>
              <w:right w:val="single" w:sz="4" w:space="0" w:color="auto"/>
            </w:tcBorders>
            <w:tcPrChange w:id="2619" w:author="Huawei [Abdessamad] 2024-04 r1" w:date="2024-04-16T05:45:00Z">
              <w:tcPr>
                <w:tcW w:w="4678" w:type="dxa"/>
                <w:tcBorders>
                  <w:top w:val="single" w:sz="4" w:space="0" w:color="auto"/>
                  <w:left w:val="single" w:sz="4" w:space="0" w:color="auto"/>
                  <w:bottom w:val="single" w:sz="4" w:space="0" w:color="auto"/>
                  <w:right w:val="single" w:sz="4" w:space="0" w:color="auto"/>
                </w:tcBorders>
              </w:tcPr>
            </w:tcPrChange>
          </w:tcPr>
          <w:p w14:paraId="55D73C86" w14:textId="4F5D3AA7" w:rsidR="00EA3A5F" w:rsidRDefault="00EA3A5F" w:rsidP="00EA3A5F">
            <w:pPr>
              <w:pStyle w:val="TAL"/>
              <w:rPr>
                <w:ins w:id="2620" w:author="Huawei [Abdessamad] 2024-04 r1" w:date="2024-04-16T05:32:00Z"/>
              </w:rPr>
            </w:pPr>
            <w:ins w:id="2621" w:author="Huawei [Abdessamad] 2024-04 r1" w:date="2024-04-16T05:37:00Z">
              <w:r w:rsidRPr="00204B86">
                <w:t xml:space="preserve">Represents </w:t>
              </w:r>
              <w:r>
                <w:t>the respo</w:t>
              </w:r>
            </w:ins>
            <w:ins w:id="2622" w:author="Huawei [Abdessamad] 2024-04 r1" w:date="2024-04-16T05:38:00Z">
              <w:r>
                <w:t>nse</w:t>
              </w:r>
            </w:ins>
            <w:ins w:id="2623" w:author="Huawei [Abdessamad] 2024-04 r1" w:date="2024-04-16T05:37:00Z">
              <w:r>
                <w:t xml:space="preserve"> to a slice API configuration</w:t>
              </w:r>
            </w:ins>
            <w:ins w:id="2624" w:author="Huawei [Abdessamad] 2024-04 r1" w:date="2024-04-16T05:38:00Z">
              <w:r>
                <w:t xml:space="preserve"> update request</w:t>
              </w:r>
            </w:ins>
            <w:ins w:id="2625" w:author="Huawei [Abdessamad] 2024-04 r1" w:date="2024-04-16T05:37:00Z">
              <w:r w:rsidRPr="00204B86">
                <w:t>.</w:t>
              </w:r>
            </w:ins>
          </w:p>
        </w:tc>
        <w:tc>
          <w:tcPr>
            <w:tcW w:w="1207" w:type="dxa"/>
            <w:tcBorders>
              <w:top w:val="single" w:sz="4" w:space="0" w:color="auto"/>
              <w:left w:val="single" w:sz="4" w:space="0" w:color="auto"/>
              <w:bottom w:val="single" w:sz="4" w:space="0" w:color="auto"/>
              <w:right w:val="single" w:sz="4" w:space="0" w:color="auto"/>
            </w:tcBorders>
            <w:vAlign w:val="center"/>
            <w:tcPrChange w:id="2626" w:author="Huawei [Abdessamad] 2024-04 r1" w:date="2024-04-16T05:45:00Z">
              <w:tcPr>
                <w:tcW w:w="1207" w:type="dxa"/>
                <w:tcBorders>
                  <w:top w:val="single" w:sz="4" w:space="0" w:color="auto"/>
                  <w:left w:val="single" w:sz="4" w:space="0" w:color="auto"/>
                  <w:bottom w:val="single" w:sz="4" w:space="0" w:color="auto"/>
                  <w:right w:val="single" w:sz="4" w:space="0" w:color="auto"/>
                </w:tcBorders>
                <w:vAlign w:val="center"/>
              </w:tcPr>
            </w:tcPrChange>
          </w:tcPr>
          <w:p w14:paraId="3D39C65C" w14:textId="77777777" w:rsidR="00EA3A5F" w:rsidRDefault="00EA3A5F" w:rsidP="00EA3A5F">
            <w:pPr>
              <w:pStyle w:val="TAL"/>
              <w:rPr>
                <w:ins w:id="2627" w:author="Huawei [Abdessamad] 2024-04 r1" w:date="2024-04-16T05:32:00Z"/>
                <w:rFonts w:cs="Arial"/>
                <w:szCs w:val="18"/>
              </w:rPr>
            </w:pPr>
          </w:p>
        </w:tc>
      </w:tr>
    </w:tbl>
    <w:p w14:paraId="5DD2D203" w14:textId="77777777" w:rsidR="00BF6FBA" w:rsidRDefault="00BF6FBA" w:rsidP="00BF6FBA">
      <w:pPr>
        <w:rPr>
          <w:ins w:id="2628" w:author="Roozbeh Atarius-14" w:date="2024-04-01T10:46:00Z"/>
          <w:lang w:eastAsia="en-GB"/>
        </w:rPr>
      </w:pPr>
    </w:p>
    <w:p w14:paraId="7BCFA29D" w14:textId="77777777" w:rsidR="00BF6FBA" w:rsidRDefault="00BF6FBA" w:rsidP="00BF6FBA">
      <w:pPr>
        <w:rPr>
          <w:ins w:id="2629" w:author="Roozbeh Atarius-14" w:date="2024-04-01T10:46:00Z"/>
        </w:rPr>
      </w:pPr>
      <w:ins w:id="2630" w:author="Roozbeh Atarius-14" w:date="2024-04-01T10:46:00Z">
        <w:r>
          <w:t xml:space="preserve">Table 6.1.6.1-2 specifies data types re-used by the </w:t>
        </w:r>
        <w:proofErr w:type="spellStart"/>
        <w:r>
          <w:t>NSCE_SliceApiManagement</w:t>
        </w:r>
        <w:proofErr w:type="spellEnd"/>
        <w:r>
          <w:t xml:space="preserve"> API from other specifications, including a reference to their respective 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2631" w:author="Roozbeh Atarius-14" w:date="2024-04-01T10:46:00Z"/>
        </w:rPr>
      </w:pPr>
      <w:ins w:id="2632" w:author="Roozbeh Atarius-14" w:date="2024-04-01T10:46:00Z">
        <w:r>
          <w:t xml:space="preserve">Table 6.1.6.1-2: </w:t>
        </w:r>
        <w:proofErr w:type="spellStart"/>
        <w:r>
          <w:t>NSCE_SliceApiManagement</w:t>
        </w:r>
        <w:proofErr w:type="spellEnd"/>
        <w:r>
          <w:t xml:space="preserve"> API re-used Data Types</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38"/>
        <w:gridCol w:w="1848"/>
        <w:gridCol w:w="4534"/>
        <w:gridCol w:w="1273"/>
      </w:tblGrid>
      <w:tr w:rsidR="00BF6FBA" w14:paraId="0D49CC32" w14:textId="77777777" w:rsidTr="00625F57">
        <w:trPr>
          <w:jc w:val="center"/>
          <w:ins w:id="2633" w:author="Roozbeh Atarius-14" w:date="2024-04-01T10:46:00Z"/>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A97ACE">
            <w:pPr>
              <w:pStyle w:val="TAH"/>
              <w:rPr>
                <w:ins w:id="2634" w:author="Roozbeh Atarius-14" w:date="2024-04-01T10:46:00Z"/>
              </w:rPr>
            </w:pPr>
            <w:ins w:id="2635"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A97ACE">
            <w:pPr>
              <w:pStyle w:val="TAH"/>
              <w:rPr>
                <w:ins w:id="2636" w:author="Roozbeh Atarius-14" w:date="2024-04-01T10:46:00Z"/>
              </w:rPr>
            </w:pPr>
            <w:ins w:id="2637" w:author="Roozbeh Atarius-14" w:date="2024-04-01T10:46:00Z">
              <w:r w:rsidRPr="00C6430B">
                <w:t>Reference</w:t>
              </w:r>
            </w:ins>
          </w:p>
        </w:tc>
        <w:tc>
          <w:tcPr>
            <w:tcW w:w="453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A97ACE">
            <w:pPr>
              <w:pStyle w:val="TAH"/>
              <w:rPr>
                <w:ins w:id="2638" w:author="Roozbeh Atarius-14" w:date="2024-04-01T10:46:00Z"/>
              </w:rPr>
            </w:pPr>
            <w:ins w:id="2639" w:author="Roozbeh Atarius-14" w:date="2024-04-01T10:46:00Z">
              <w:r w:rsidRPr="00C6430B">
                <w:t>Comments</w:t>
              </w:r>
            </w:ins>
          </w:p>
        </w:tc>
        <w:tc>
          <w:tcPr>
            <w:tcW w:w="127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A97ACE">
            <w:pPr>
              <w:pStyle w:val="TAH"/>
              <w:rPr>
                <w:ins w:id="2640" w:author="Roozbeh Atarius-14" w:date="2024-04-01T10:46:00Z"/>
              </w:rPr>
            </w:pPr>
            <w:ins w:id="2641" w:author="Roozbeh Atarius-14" w:date="2024-04-01T10:46:00Z">
              <w:r w:rsidRPr="00C6430B">
                <w:t>Applicability</w:t>
              </w:r>
            </w:ins>
          </w:p>
        </w:tc>
      </w:tr>
      <w:tr w:rsidR="00625F57" w:rsidRPr="00D3062E" w14:paraId="77EE479C" w14:textId="77777777" w:rsidTr="00625F5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ins w:id="2642" w:author="Huawei [Abdessamad] 2024-04 r1" w:date="2024-04-16T05:31:00Z"/>
        </w:trPr>
        <w:tc>
          <w:tcPr>
            <w:tcW w:w="1838" w:type="dxa"/>
            <w:vAlign w:val="center"/>
          </w:tcPr>
          <w:p w14:paraId="42934DB8" w14:textId="77777777" w:rsidR="00625F57" w:rsidRPr="00D3062E" w:rsidRDefault="00625F57" w:rsidP="00F969A5">
            <w:pPr>
              <w:pStyle w:val="TAL"/>
              <w:rPr>
                <w:ins w:id="2643" w:author="Huawei [Abdessamad] 2024-04 r1" w:date="2024-04-16T05:31:00Z"/>
              </w:rPr>
            </w:pPr>
            <w:proofErr w:type="spellStart"/>
            <w:ins w:id="2644" w:author="Huawei [Abdessamad] 2024-04 r1" w:date="2024-04-16T05:31:00Z">
              <w:r w:rsidRPr="00D3062E">
                <w:t>AppReqs</w:t>
              </w:r>
              <w:proofErr w:type="spellEnd"/>
            </w:ins>
          </w:p>
        </w:tc>
        <w:tc>
          <w:tcPr>
            <w:tcW w:w="1848" w:type="dxa"/>
            <w:vAlign w:val="center"/>
          </w:tcPr>
          <w:p w14:paraId="28196E60" w14:textId="3EF10AA7" w:rsidR="00625F57" w:rsidRPr="00D3062E" w:rsidRDefault="00625F57" w:rsidP="00F969A5">
            <w:pPr>
              <w:pStyle w:val="TAC"/>
              <w:rPr>
                <w:ins w:id="2645" w:author="Huawei [Abdessamad] 2024-04 r1" w:date="2024-04-16T05:31:00Z"/>
                <w:noProof/>
                <w:lang w:eastAsia="zh-CN"/>
              </w:rPr>
            </w:pPr>
            <w:ins w:id="2646" w:author="Huawei [Abdessamad] 2024-04 r1" w:date="2024-04-16T05:32:00Z">
              <w:r w:rsidRPr="00D3062E">
                <w:rPr>
                  <w:noProof/>
                </w:rPr>
                <w:t>Clause </w:t>
              </w:r>
            </w:ins>
            <w:ins w:id="2647" w:author="Huawei [Abdessamad] 2024-04 r1" w:date="2024-04-16T05:31:00Z">
              <w:r w:rsidRPr="00D3062E">
                <w:rPr>
                  <w:noProof/>
                  <w:lang w:eastAsia="zh-CN"/>
                </w:rPr>
                <w:t>6.12</w:t>
              </w:r>
              <w:r w:rsidRPr="00D3062E">
                <w:t>.6.2.3</w:t>
              </w:r>
            </w:ins>
          </w:p>
        </w:tc>
        <w:tc>
          <w:tcPr>
            <w:tcW w:w="4534" w:type="dxa"/>
            <w:vAlign w:val="center"/>
          </w:tcPr>
          <w:p w14:paraId="72AC2D3E" w14:textId="77777777" w:rsidR="00625F57" w:rsidRPr="00D3062E" w:rsidRDefault="00625F57" w:rsidP="00F969A5">
            <w:pPr>
              <w:pStyle w:val="TAL"/>
              <w:rPr>
                <w:ins w:id="2648" w:author="Huawei [Abdessamad] 2024-04 r1" w:date="2024-04-16T05:31:00Z"/>
                <w:rFonts w:cs="Arial"/>
                <w:szCs w:val="18"/>
              </w:rPr>
            </w:pPr>
            <w:ins w:id="2649" w:author="Huawei [Abdessamad] 2024-04 r1" w:date="2024-04-16T05:31:00Z">
              <w:r w:rsidRPr="00D3062E">
                <w:t>Represents the application QoS requirements.</w:t>
              </w:r>
            </w:ins>
          </w:p>
        </w:tc>
        <w:tc>
          <w:tcPr>
            <w:tcW w:w="1273" w:type="dxa"/>
            <w:vAlign w:val="center"/>
          </w:tcPr>
          <w:p w14:paraId="52509198" w14:textId="77777777" w:rsidR="00625F57" w:rsidRPr="00D3062E" w:rsidRDefault="00625F57" w:rsidP="00F969A5">
            <w:pPr>
              <w:pStyle w:val="TAL"/>
              <w:rPr>
                <w:ins w:id="2650" w:author="Huawei [Abdessamad] 2024-04 r1" w:date="2024-04-16T05:31:00Z"/>
                <w:rFonts w:cs="Arial"/>
                <w:szCs w:val="18"/>
              </w:rPr>
            </w:pPr>
          </w:p>
        </w:tc>
      </w:tr>
      <w:tr w:rsidR="00625F57" w:rsidRPr="00D3062E" w14:paraId="6F6115C7" w14:textId="77777777" w:rsidTr="00625F5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ins w:id="2651" w:author="Huawei [Abdessamad] 2024-04 r1" w:date="2024-04-16T05:31:00Z"/>
        </w:trPr>
        <w:tc>
          <w:tcPr>
            <w:tcW w:w="1838" w:type="dxa"/>
            <w:vAlign w:val="center"/>
          </w:tcPr>
          <w:p w14:paraId="1A7AAAD9" w14:textId="77777777" w:rsidR="00625F57" w:rsidRPr="00D3062E" w:rsidRDefault="00625F57" w:rsidP="00F969A5">
            <w:pPr>
              <w:pStyle w:val="TAL"/>
              <w:rPr>
                <w:ins w:id="2652" w:author="Huawei [Abdessamad] 2024-04 r1" w:date="2024-04-16T05:31:00Z"/>
              </w:rPr>
            </w:pPr>
            <w:proofErr w:type="spellStart"/>
            <w:ins w:id="2653" w:author="Huawei [Abdessamad] 2024-04 r1" w:date="2024-04-16T05:31:00Z">
              <w:r w:rsidRPr="00D3062E">
                <w:t>NetSliceId</w:t>
              </w:r>
              <w:proofErr w:type="spellEnd"/>
            </w:ins>
          </w:p>
        </w:tc>
        <w:tc>
          <w:tcPr>
            <w:tcW w:w="1848" w:type="dxa"/>
            <w:vAlign w:val="center"/>
          </w:tcPr>
          <w:p w14:paraId="6EF8F3F0" w14:textId="4032843B" w:rsidR="00625F57" w:rsidRPr="00D3062E" w:rsidRDefault="00625F57" w:rsidP="00F969A5">
            <w:pPr>
              <w:pStyle w:val="TAC"/>
              <w:rPr>
                <w:ins w:id="2654" w:author="Huawei [Abdessamad] 2024-04 r1" w:date="2024-04-16T05:31:00Z"/>
              </w:rPr>
            </w:pPr>
            <w:ins w:id="2655" w:author="Huawei [Abdessamad] 2024-04 r1" w:date="2024-04-16T05:32:00Z">
              <w:r w:rsidRPr="00D3062E">
                <w:rPr>
                  <w:noProof/>
                </w:rPr>
                <w:t>Clause </w:t>
              </w:r>
            </w:ins>
            <w:ins w:id="2656" w:author="Huawei [Abdessamad] 2024-04 r1" w:date="2024-04-16T05:31:00Z">
              <w:r w:rsidRPr="00D3062E">
                <w:rPr>
                  <w:noProof/>
                  <w:lang w:eastAsia="zh-CN"/>
                </w:rPr>
                <w:t>6.3</w:t>
              </w:r>
              <w:r w:rsidRPr="00D3062E">
                <w:t>.6.2.15</w:t>
              </w:r>
            </w:ins>
          </w:p>
        </w:tc>
        <w:tc>
          <w:tcPr>
            <w:tcW w:w="4534" w:type="dxa"/>
            <w:vAlign w:val="center"/>
          </w:tcPr>
          <w:p w14:paraId="5FB3255D" w14:textId="77777777" w:rsidR="00625F57" w:rsidRPr="00D3062E" w:rsidRDefault="00625F57" w:rsidP="00F969A5">
            <w:pPr>
              <w:pStyle w:val="TAL"/>
              <w:rPr>
                <w:ins w:id="2657" w:author="Huawei [Abdessamad] 2024-04 r1" w:date="2024-04-16T05:31:00Z"/>
                <w:rFonts w:cs="Arial"/>
                <w:szCs w:val="18"/>
              </w:rPr>
            </w:pPr>
            <w:ins w:id="2658" w:author="Huawei [Abdessamad] 2024-04 r1" w:date="2024-04-16T05:31:00Z">
              <w:r w:rsidRPr="00D3062E">
                <w:t>Represents the identification information of a network slice.</w:t>
              </w:r>
            </w:ins>
          </w:p>
        </w:tc>
        <w:tc>
          <w:tcPr>
            <w:tcW w:w="1273" w:type="dxa"/>
            <w:vAlign w:val="center"/>
          </w:tcPr>
          <w:p w14:paraId="76AD3F44" w14:textId="77777777" w:rsidR="00625F57" w:rsidRPr="00D3062E" w:rsidRDefault="00625F57" w:rsidP="00F969A5">
            <w:pPr>
              <w:pStyle w:val="TAL"/>
              <w:rPr>
                <w:ins w:id="2659" w:author="Huawei [Abdessamad] 2024-04 r1" w:date="2024-04-16T05:31:00Z"/>
                <w:rFonts w:cs="Arial"/>
                <w:szCs w:val="18"/>
              </w:rPr>
            </w:pPr>
          </w:p>
        </w:tc>
      </w:tr>
      <w:tr w:rsidR="00625F57" w:rsidRPr="00D3062E" w14:paraId="7498C774" w14:textId="77777777" w:rsidTr="00625F5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ins w:id="2660" w:author="Huawei [Abdessamad] 2024-04 r1" w:date="2024-04-16T05:32:00Z"/>
        </w:trPr>
        <w:tc>
          <w:tcPr>
            <w:tcW w:w="1838" w:type="dxa"/>
            <w:vAlign w:val="center"/>
          </w:tcPr>
          <w:p w14:paraId="45C7FE0D" w14:textId="77777777" w:rsidR="00625F57" w:rsidRPr="00D3062E" w:rsidRDefault="00625F57" w:rsidP="00F969A5">
            <w:pPr>
              <w:pStyle w:val="TAL"/>
              <w:rPr>
                <w:ins w:id="2661" w:author="Huawei [Abdessamad] 2024-04 r1" w:date="2024-04-16T05:32:00Z"/>
              </w:rPr>
            </w:pPr>
            <w:proofErr w:type="spellStart"/>
            <w:ins w:id="2662" w:author="Huawei [Abdessamad] 2024-04 r1" w:date="2024-04-16T05:32:00Z">
              <w:r w:rsidRPr="00D3062E">
                <w:t>ServArea</w:t>
              </w:r>
              <w:proofErr w:type="spellEnd"/>
            </w:ins>
          </w:p>
        </w:tc>
        <w:tc>
          <w:tcPr>
            <w:tcW w:w="1848" w:type="dxa"/>
            <w:vAlign w:val="center"/>
          </w:tcPr>
          <w:p w14:paraId="246A23F2" w14:textId="77777777" w:rsidR="00625F57" w:rsidRPr="00D3062E" w:rsidRDefault="00625F57" w:rsidP="00F969A5">
            <w:pPr>
              <w:pStyle w:val="TAC"/>
              <w:rPr>
                <w:ins w:id="2663" w:author="Huawei [Abdessamad] 2024-04 r1" w:date="2024-04-16T05:32:00Z"/>
                <w:noProof/>
              </w:rPr>
            </w:pPr>
            <w:ins w:id="2664" w:author="Huawei [Abdessamad] 2024-04 r1" w:date="2024-04-16T05:32:00Z">
              <w:r w:rsidRPr="00D3062E">
                <w:rPr>
                  <w:noProof/>
                </w:rPr>
                <w:t>Clause </w:t>
              </w:r>
              <w:r w:rsidRPr="00D3062E">
                <w:rPr>
                  <w:noProof/>
                  <w:lang w:eastAsia="zh-CN"/>
                </w:rPr>
                <w:t>6.16</w:t>
              </w:r>
              <w:r w:rsidRPr="00D3062E">
                <w:t>.6.2.5</w:t>
              </w:r>
            </w:ins>
          </w:p>
        </w:tc>
        <w:tc>
          <w:tcPr>
            <w:tcW w:w="4534" w:type="dxa"/>
            <w:vAlign w:val="center"/>
          </w:tcPr>
          <w:p w14:paraId="16F1D1FC" w14:textId="77777777" w:rsidR="00625F57" w:rsidRPr="00D3062E" w:rsidRDefault="00625F57" w:rsidP="00F969A5">
            <w:pPr>
              <w:pStyle w:val="TAL"/>
              <w:rPr>
                <w:ins w:id="2665" w:author="Huawei [Abdessamad] 2024-04 r1" w:date="2024-04-16T05:32:00Z"/>
                <w:rFonts w:cs="Arial"/>
                <w:szCs w:val="18"/>
              </w:rPr>
            </w:pPr>
            <w:ins w:id="2666" w:author="Huawei [Abdessamad] 2024-04 r1" w:date="2024-04-16T05:32:00Z">
              <w:r w:rsidRPr="00D3062E">
                <w:t>Represents a network slice service area.</w:t>
              </w:r>
            </w:ins>
          </w:p>
        </w:tc>
        <w:tc>
          <w:tcPr>
            <w:tcW w:w="1273" w:type="dxa"/>
            <w:vAlign w:val="center"/>
          </w:tcPr>
          <w:p w14:paraId="56116692" w14:textId="77777777" w:rsidR="00625F57" w:rsidRPr="00D3062E" w:rsidRDefault="00625F57" w:rsidP="00F969A5">
            <w:pPr>
              <w:pStyle w:val="TAL"/>
              <w:rPr>
                <w:ins w:id="2667" w:author="Huawei [Abdessamad] 2024-04 r1" w:date="2024-04-16T05:32:00Z"/>
                <w:rFonts w:cs="Arial"/>
                <w:szCs w:val="18"/>
              </w:rPr>
            </w:pPr>
          </w:p>
        </w:tc>
      </w:tr>
      <w:tr w:rsidR="00625F57" w:rsidRPr="00D3062E" w14:paraId="470CA18F" w14:textId="77777777" w:rsidTr="00625F5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ins w:id="2668" w:author="Huawei [Abdessamad] 2024-04 r1" w:date="2024-04-16T05:33:00Z"/>
        </w:trPr>
        <w:tc>
          <w:tcPr>
            <w:tcW w:w="1838" w:type="dxa"/>
            <w:vAlign w:val="center"/>
          </w:tcPr>
          <w:p w14:paraId="34E99C4D" w14:textId="77777777" w:rsidR="00625F57" w:rsidRPr="00D3062E" w:rsidRDefault="00625F57" w:rsidP="00F969A5">
            <w:pPr>
              <w:pStyle w:val="TAL"/>
              <w:rPr>
                <w:ins w:id="2669" w:author="Huawei [Abdessamad] 2024-04 r1" w:date="2024-04-16T05:33:00Z"/>
              </w:rPr>
            </w:pPr>
            <w:proofErr w:type="spellStart"/>
            <w:ins w:id="2670" w:author="Huawei [Abdessamad] 2024-04 r1" w:date="2024-04-16T05:33:00Z">
              <w:r w:rsidRPr="00D3062E">
                <w:t>ServReq</w:t>
              </w:r>
              <w:proofErr w:type="spellEnd"/>
            </w:ins>
          </w:p>
        </w:tc>
        <w:tc>
          <w:tcPr>
            <w:tcW w:w="1848" w:type="dxa"/>
            <w:vAlign w:val="center"/>
          </w:tcPr>
          <w:p w14:paraId="011DFC56" w14:textId="389095DC" w:rsidR="00625F57" w:rsidRPr="00D3062E" w:rsidRDefault="00625F57" w:rsidP="00F969A5">
            <w:pPr>
              <w:pStyle w:val="TAC"/>
              <w:rPr>
                <w:ins w:id="2671" w:author="Huawei [Abdessamad] 2024-04 r1" w:date="2024-04-16T05:33:00Z"/>
                <w:noProof/>
                <w:lang w:eastAsia="zh-CN"/>
              </w:rPr>
            </w:pPr>
            <w:ins w:id="2672" w:author="Huawei [Abdessamad] 2024-04 r1" w:date="2024-04-16T05:33:00Z">
              <w:r w:rsidRPr="00D3062E">
                <w:rPr>
                  <w:noProof/>
                </w:rPr>
                <w:t>Clause </w:t>
              </w:r>
              <w:r w:rsidRPr="00D3062E">
                <w:rPr>
                  <w:noProof/>
                  <w:lang w:eastAsia="zh-CN"/>
                </w:rPr>
                <w:t>6.11</w:t>
              </w:r>
              <w:r w:rsidRPr="00D3062E">
                <w:t>.6.2.4</w:t>
              </w:r>
            </w:ins>
          </w:p>
        </w:tc>
        <w:tc>
          <w:tcPr>
            <w:tcW w:w="4534" w:type="dxa"/>
            <w:vAlign w:val="center"/>
          </w:tcPr>
          <w:p w14:paraId="766611DB" w14:textId="77777777" w:rsidR="00625F57" w:rsidRPr="00D3062E" w:rsidRDefault="00625F57" w:rsidP="00F969A5">
            <w:pPr>
              <w:pStyle w:val="TAL"/>
              <w:rPr>
                <w:ins w:id="2673" w:author="Huawei [Abdessamad] 2024-04 r1" w:date="2024-04-16T05:33:00Z"/>
              </w:rPr>
            </w:pPr>
            <w:ins w:id="2674" w:author="Huawei [Abdessamad] 2024-04 r1" w:date="2024-04-16T05:33:00Z">
              <w:r w:rsidRPr="00D3062E">
                <w:t>Represents a set of application service requirements.</w:t>
              </w:r>
            </w:ins>
          </w:p>
        </w:tc>
        <w:tc>
          <w:tcPr>
            <w:tcW w:w="1273" w:type="dxa"/>
            <w:vAlign w:val="center"/>
          </w:tcPr>
          <w:p w14:paraId="44C7FB9D" w14:textId="77777777" w:rsidR="00625F57" w:rsidRPr="00D3062E" w:rsidRDefault="00625F57" w:rsidP="00F969A5">
            <w:pPr>
              <w:pStyle w:val="TAL"/>
              <w:rPr>
                <w:ins w:id="2675" w:author="Huawei [Abdessamad] 2024-04 r1" w:date="2024-04-16T05:33:00Z"/>
                <w:rFonts w:cs="Arial"/>
                <w:szCs w:val="18"/>
              </w:rPr>
            </w:pPr>
          </w:p>
        </w:tc>
      </w:tr>
      <w:tr w:rsidR="00EC68E4" w14:paraId="166893EB" w14:textId="77777777" w:rsidTr="00625F57">
        <w:trPr>
          <w:jc w:val="center"/>
          <w:ins w:id="2676" w:author="Roozbeh Atarius-14" w:date="2024-04-01T14:46:00Z"/>
        </w:trPr>
        <w:tc>
          <w:tcPr>
            <w:tcW w:w="1838" w:type="dxa"/>
            <w:tcBorders>
              <w:top w:val="single" w:sz="4" w:space="0" w:color="auto"/>
              <w:left w:val="single" w:sz="4" w:space="0" w:color="auto"/>
              <w:bottom w:val="single" w:sz="4" w:space="0" w:color="auto"/>
              <w:right w:val="single" w:sz="4" w:space="0" w:color="auto"/>
            </w:tcBorders>
          </w:tcPr>
          <w:p w14:paraId="7210F15C" w14:textId="5CF92C73" w:rsidR="00EC68E4" w:rsidRDefault="00EC68E4" w:rsidP="00EC68E4">
            <w:pPr>
              <w:pStyle w:val="TAL"/>
              <w:rPr>
                <w:ins w:id="2677" w:author="Roozbeh Atarius-14" w:date="2024-04-01T14:46:00Z"/>
              </w:rPr>
            </w:pPr>
            <w:proofErr w:type="spellStart"/>
            <w:ins w:id="2678"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E2B167C" w:rsidR="00EC68E4" w:rsidRDefault="00EC68E4" w:rsidP="00EC68E4">
            <w:pPr>
              <w:pStyle w:val="TAC"/>
              <w:rPr>
                <w:ins w:id="2679" w:author="Roozbeh Atarius-14" w:date="2024-04-01T14:46:00Z"/>
                <w:noProof/>
                <w:lang w:eastAsia="zh-CN"/>
              </w:rPr>
            </w:pPr>
            <w:ins w:id="2680" w:author="Roozbeh Atarius-14" w:date="2024-04-01T14:47:00Z">
              <w:r>
                <w:t>3GPP TS 29.571 [16]</w:t>
              </w:r>
            </w:ins>
          </w:p>
        </w:tc>
        <w:tc>
          <w:tcPr>
            <w:tcW w:w="4534" w:type="dxa"/>
            <w:tcBorders>
              <w:top w:val="single" w:sz="4" w:space="0" w:color="auto"/>
              <w:left w:val="single" w:sz="4" w:space="0" w:color="auto"/>
              <w:bottom w:val="single" w:sz="4" w:space="0" w:color="auto"/>
              <w:right w:val="single" w:sz="4" w:space="0" w:color="auto"/>
            </w:tcBorders>
          </w:tcPr>
          <w:p w14:paraId="4C5ABC2E" w14:textId="360A83AA" w:rsidR="00EC68E4" w:rsidRDefault="00EC68E4" w:rsidP="00EC68E4">
            <w:pPr>
              <w:pStyle w:val="TAL"/>
              <w:rPr>
                <w:ins w:id="2681" w:author="Roozbeh Atarius-14" w:date="2024-04-01T14:46:00Z"/>
                <w:rFonts w:cs="Arial"/>
                <w:szCs w:val="18"/>
                <w:lang w:eastAsia="zh-CN"/>
              </w:rPr>
            </w:pPr>
            <w:ins w:id="2682"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73" w:type="dxa"/>
            <w:tcBorders>
              <w:top w:val="single" w:sz="4" w:space="0" w:color="auto"/>
              <w:left w:val="single" w:sz="4" w:space="0" w:color="auto"/>
              <w:bottom w:val="single" w:sz="4" w:space="0" w:color="auto"/>
              <w:right w:val="single" w:sz="4" w:space="0" w:color="auto"/>
            </w:tcBorders>
            <w:vAlign w:val="center"/>
          </w:tcPr>
          <w:p w14:paraId="4FF21DA8" w14:textId="77777777" w:rsidR="00EC68E4" w:rsidRDefault="00EC68E4" w:rsidP="00EC68E4">
            <w:pPr>
              <w:pStyle w:val="TAL"/>
              <w:rPr>
                <w:ins w:id="2683" w:author="Roozbeh Atarius-14" w:date="2024-04-01T14:46:00Z"/>
                <w:rFonts w:cs="Arial"/>
                <w:szCs w:val="18"/>
              </w:rPr>
            </w:pPr>
          </w:p>
        </w:tc>
      </w:tr>
      <w:tr w:rsidR="00BF6FBA" w14:paraId="0659312E" w14:textId="77777777" w:rsidTr="00625F57">
        <w:trPr>
          <w:jc w:val="center"/>
          <w:ins w:id="2684" w:author="Roozbeh Atarius-14" w:date="2024-04-01T10:46:00Z"/>
        </w:trPr>
        <w:tc>
          <w:tcPr>
            <w:tcW w:w="1838"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A97ACE">
            <w:pPr>
              <w:pStyle w:val="TAL"/>
              <w:rPr>
                <w:ins w:id="2685" w:author="Roozbeh Atarius-14" w:date="2024-04-01T10:46:00Z"/>
              </w:rPr>
            </w:pPr>
            <w:proofErr w:type="spellStart"/>
            <w:ins w:id="2686"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A97ACE">
            <w:pPr>
              <w:pStyle w:val="TAC"/>
              <w:rPr>
                <w:ins w:id="2687" w:author="Roozbeh Atarius-14" w:date="2024-04-01T10:46:00Z"/>
                <w:noProof/>
                <w:lang w:eastAsia="zh-CN"/>
              </w:rPr>
            </w:pPr>
            <w:ins w:id="2688" w:author="Roozbeh Atarius-14" w:date="2024-04-01T10:46:00Z">
              <w:r>
                <w:rPr>
                  <w:lang w:eastAsia="zh-CN"/>
                </w:rPr>
                <w:t>3GPP TS 29.122</w:t>
              </w:r>
            </w:ins>
            <w:ins w:id="2689" w:author="Roozbeh Atarius-14" w:date="2024-04-01T17:39:00Z">
              <w:r w:rsidR="00F330B8">
                <w:t> [2]</w:t>
              </w:r>
            </w:ins>
          </w:p>
        </w:tc>
        <w:tc>
          <w:tcPr>
            <w:tcW w:w="4534" w:type="dxa"/>
            <w:tcBorders>
              <w:top w:val="single" w:sz="4" w:space="0" w:color="auto"/>
              <w:left w:val="single" w:sz="4" w:space="0" w:color="auto"/>
              <w:bottom w:val="single" w:sz="4" w:space="0" w:color="auto"/>
              <w:right w:val="single" w:sz="4" w:space="0" w:color="auto"/>
            </w:tcBorders>
          </w:tcPr>
          <w:p w14:paraId="29EBEC87" w14:textId="0799F175" w:rsidR="00BF6FBA" w:rsidRDefault="001C6C9C" w:rsidP="00A97ACE">
            <w:pPr>
              <w:pStyle w:val="TAL"/>
              <w:rPr>
                <w:ins w:id="2690" w:author="Roozbeh Atarius-14" w:date="2024-04-01T10:46:00Z"/>
                <w:rFonts w:cs="Arial"/>
                <w:szCs w:val="18"/>
                <w:lang w:eastAsia="zh-CN"/>
              </w:rPr>
            </w:pPr>
            <w:ins w:id="2691" w:author="Huawei [Abdessamad] 2024-04 r1" w:date="2024-04-16T05:33:00Z">
              <w:r>
                <w:rPr>
                  <w:rFonts w:cs="Arial"/>
                  <w:szCs w:val="18"/>
                  <w:lang w:eastAsia="zh-CN"/>
                </w:rPr>
                <w:t>Represents a</w:t>
              </w:r>
            </w:ins>
            <w:ins w:id="2692" w:author="Roozbeh Atarius-14" w:date="2024-04-01T10:46:00Z">
              <w:del w:id="2693" w:author="Huawei [Abdessamad] 2024-04 r1" w:date="2024-04-16T05:33:00Z">
                <w:r w:rsidR="00BF6FBA" w:rsidDel="001C6C9C">
                  <w:rPr>
                    <w:rFonts w:cs="Arial"/>
                    <w:szCs w:val="18"/>
                    <w:lang w:eastAsia="zh-CN"/>
                  </w:rPr>
                  <w:delText>A</w:delText>
                </w:r>
              </w:del>
              <w:r w:rsidR="00BF6FBA">
                <w:rPr>
                  <w:rFonts w:cs="Arial"/>
                  <w:szCs w:val="18"/>
                  <w:lang w:eastAsia="zh-CN"/>
                </w:rPr>
                <w:t xml:space="preserve"> time window.</w:t>
              </w:r>
            </w:ins>
          </w:p>
        </w:tc>
        <w:tc>
          <w:tcPr>
            <w:tcW w:w="1273"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A97ACE">
            <w:pPr>
              <w:pStyle w:val="TAL"/>
              <w:rPr>
                <w:ins w:id="2694" w:author="Roozbeh Atarius-14" w:date="2024-04-01T10:46:00Z"/>
                <w:rFonts w:cs="Arial"/>
                <w:szCs w:val="18"/>
              </w:rPr>
            </w:pPr>
          </w:p>
        </w:tc>
      </w:tr>
      <w:tr w:rsidR="00BF6FBA" w14:paraId="39A75350" w14:textId="77777777" w:rsidTr="00625F57">
        <w:trPr>
          <w:jc w:val="center"/>
          <w:ins w:id="2695" w:author="Roozbeh Atarius-14" w:date="2024-04-01T10:46:00Z"/>
        </w:trPr>
        <w:tc>
          <w:tcPr>
            <w:tcW w:w="1838"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A97ACE">
            <w:pPr>
              <w:pStyle w:val="TAL"/>
              <w:rPr>
                <w:ins w:id="2696" w:author="Roozbeh Atarius-14" w:date="2024-04-01T10:46:00Z"/>
              </w:rPr>
            </w:pPr>
            <w:ins w:id="2697"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A97ACE">
            <w:pPr>
              <w:pStyle w:val="TAC"/>
              <w:rPr>
                <w:ins w:id="2698" w:author="Roozbeh Atarius-14" w:date="2024-04-01T10:46:00Z"/>
                <w:noProof/>
                <w:lang w:eastAsia="zh-CN"/>
              </w:rPr>
            </w:pPr>
            <w:ins w:id="2699" w:author="Roozbeh Atarius-14" w:date="2024-04-01T10:46:00Z">
              <w:r>
                <w:rPr>
                  <w:lang w:eastAsia="zh-CN"/>
                </w:rPr>
                <w:t>3GPP TS 29.122</w:t>
              </w:r>
            </w:ins>
            <w:ins w:id="2700" w:author="Roozbeh Atarius-14" w:date="2024-04-01T17:39:00Z">
              <w:r w:rsidR="00F330B8">
                <w:t> [2]</w:t>
              </w:r>
            </w:ins>
          </w:p>
        </w:tc>
        <w:tc>
          <w:tcPr>
            <w:tcW w:w="4534"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A97ACE">
            <w:pPr>
              <w:pStyle w:val="TAL"/>
              <w:rPr>
                <w:ins w:id="2701" w:author="Roozbeh Atarius-14" w:date="2024-04-01T10:46:00Z"/>
                <w:rFonts w:cs="Arial"/>
                <w:szCs w:val="18"/>
                <w:lang w:eastAsia="zh-CN"/>
              </w:rPr>
            </w:pPr>
            <w:ins w:id="2702" w:author="Roozbeh Atarius-14" w:date="2024-04-01T10:46:00Z">
              <w:r>
                <w:rPr>
                  <w:lang w:eastAsia="zh-CN"/>
                </w:rPr>
                <w:t>Represents a URI.</w:t>
              </w:r>
            </w:ins>
          </w:p>
        </w:tc>
        <w:tc>
          <w:tcPr>
            <w:tcW w:w="1273"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A97ACE">
            <w:pPr>
              <w:pStyle w:val="TAL"/>
              <w:rPr>
                <w:ins w:id="2703" w:author="Roozbeh Atarius-14" w:date="2024-04-01T10:46:00Z"/>
                <w:rFonts w:cs="Arial"/>
                <w:szCs w:val="18"/>
              </w:rPr>
            </w:pPr>
          </w:p>
        </w:tc>
      </w:tr>
    </w:tbl>
    <w:p w14:paraId="63340551" w14:textId="77777777" w:rsidR="00BF6FBA" w:rsidRDefault="00BF6FBA" w:rsidP="00BF6FBA">
      <w:pPr>
        <w:rPr>
          <w:ins w:id="2704" w:author="Roozbeh Atarius-14" w:date="2024-04-01T10:46:00Z"/>
          <w:lang w:val="en-US" w:eastAsia="en-GB"/>
        </w:rPr>
      </w:pPr>
    </w:p>
    <w:p w14:paraId="5DBCEBC9" w14:textId="77777777" w:rsidR="00BF6FBA" w:rsidRDefault="00BF6FBA" w:rsidP="00BF6FBA">
      <w:pPr>
        <w:pStyle w:val="Heading4"/>
        <w:rPr>
          <w:ins w:id="2705" w:author="Roozbeh Atarius-14" w:date="2024-04-01T10:46:00Z"/>
        </w:rPr>
      </w:pPr>
      <w:bookmarkStart w:id="2706" w:name="_Toc157434620"/>
      <w:bookmarkStart w:id="2707" w:name="_Toc157436335"/>
      <w:bookmarkStart w:id="2708" w:name="_Toc157440175"/>
      <w:ins w:id="2709" w:author="Roozbeh Atarius-14" w:date="2024-04-01T10:46:00Z">
        <w:r>
          <w:rPr>
            <w:lang w:val="en-US"/>
          </w:rPr>
          <w:t>6.1.6.2</w:t>
        </w:r>
        <w:r>
          <w:rPr>
            <w:lang w:val="en-US"/>
          </w:rPr>
          <w:tab/>
        </w:r>
        <w:r>
          <w:t>Structured data types</w:t>
        </w:r>
        <w:bookmarkEnd w:id="2706"/>
        <w:bookmarkEnd w:id="2707"/>
        <w:bookmarkEnd w:id="2708"/>
      </w:ins>
    </w:p>
    <w:p w14:paraId="33AE656C" w14:textId="77777777" w:rsidR="00BF6FBA" w:rsidRDefault="00BF6FBA" w:rsidP="00BF6FBA">
      <w:pPr>
        <w:pStyle w:val="Heading5"/>
        <w:rPr>
          <w:ins w:id="2710" w:author="Roozbeh Atarius-14" w:date="2024-04-01T10:46:00Z"/>
        </w:rPr>
      </w:pPr>
      <w:ins w:id="2711" w:author="Roozbeh Atarius-14" w:date="2024-04-01T10:46:00Z">
        <w:r>
          <w:t>6.1.6.2.1</w:t>
        </w:r>
        <w:r>
          <w:tab/>
          <w:t>Introduction</w:t>
        </w:r>
      </w:ins>
    </w:p>
    <w:p w14:paraId="4475AD30" w14:textId="77777777" w:rsidR="00BF6FBA" w:rsidRDefault="00BF6FBA" w:rsidP="00BF6FBA">
      <w:pPr>
        <w:rPr>
          <w:ins w:id="2712" w:author="Roozbeh Atarius-14" w:date="2024-04-01T10:46:00Z"/>
        </w:rPr>
      </w:pPr>
      <w:ins w:id="2713" w:author="Roozbeh Atarius-14" w:date="2024-04-01T10:46:00Z">
        <w:r>
          <w:t>This clause defines the structures to be used in resource representations.</w:t>
        </w:r>
      </w:ins>
    </w:p>
    <w:p w14:paraId="7181D2D1" w14:textId="164F46C9" w:rsidR="00BF6FBA" w:rsidRDefault="00BF6FBA" w:rsidP="00BF6FBA">
      <w:pPr>
        <w:pStyle w:val="Heading5"/>
        <w:rPr>
          <w:ins w:id="2714" w:author="Roozbeh Atarius-14" w:date="2024-04-01T10:46:00Z"/>
        </w:rPr>
      </w:pPr>
      <w:bookmarkStart w:id="2715" w:name="_Toc510696636"/>
      <w:bookmarkStart w:id="2716" w:name="_Toc35971431"/>
      <w:bookmarkStart w:id="2717" w:name="_Toc157434622"/>
      <w:bookmarkStart w:id="2718" w:name="_Toc157436337"/>
      <w:bookmarkStart w:id="2719" w:name="_Toc157440177"/>
      <w:ins w:id="2720" w:author="Roozbeh Atarius-14" w:date="2024-04-01T10:46:00Z">
        <w:r>
          <w:lastRenderedPageBreak/>
          <w:t>6.1.6.2.2</w:t>
        </w:r>
        <w:r>
          <w:tab/>
          <w:t xml:space="preserve">Type: </w:t>
        </w:r>
      </w:ins>
      <w:bookmarkEnd w:id="2715"/>
      <w:bookmarkEnd w:id="2716"/>
      <w:bookmarkEnd w:id="2717"/>
      <w:bookmarkEnd w:id="2718"/>
      <w:bookmarkEnd w:id="2719"/>
      <w:proofErr w:type="spellStart"/>
      <w:ins w:id="2721" w:author="Huawei [Abdessamad] 2024-04 r1" w:date="2024-04-16T05:38:00Z">
        <w:r w:rsidR="00F969A5">
          <w:t>SliceApiMngtSubsc</w:t>
        </w:r>
      </w:ins>
      <w:proofErr w:type="spellEnd"/>
      <w:ins w:id="2722" w:author="Roozbeh Atarius-14" w:date="2024-04-01T10:46:00Z">
        <w:del w:id="2723" w:author="Huawei [Abdessamad] 2024-04 r1" w:date="2024-04-16T05:38:00Z">
          <w:r w:rsidDel="00F969A5">
            <w:delText>ReqtReq</w:delText>
          </w:r>
        </w:del>
      </w:ins>
    </w:p>
    <w:p w14:paraId="1C81879A" w14:textId="1BA90416" w:rsidR="00BF6FBA" w:rsidRDefault="00BF6FBA" w:rsidP="00BF6FBA">
      <w:pPr>
        <w:pStyle w:val="TH"/>
        <w:rPr>
          <w:ins w:id="2724" w:author="Roozbeh Atarius-14" w:date="2024-04-01T10:46:00Z"/>
        </w:rPr>
      </w:pPr>
      <w:ins w:id="2725" w:author="Roozbeh Atarius-14" w:date="2024-04-01T10:46:00Z">
        <w:r>
          <w:rPr>
            <w:noProof/>
          </w:rPr>
          <w:t>Table </w:t>
        </w:r>
        <w:r>
          <w:t xml:space="preserve">6.1.6.2.2-1: </w:t>
        </w:r>
        <w:r>
          <w:rPr>
            <w:noProof/>
          </w:rPr>
          <w:t xml:space="preserve">Definition of type </w:t>
        </w:r>
      </w:ins>
      <w:proofErr w:type="spellStart"/>
      <w:ins w:id="2726" w:author="Huawei [Abdessamad] 2024-04 r1" w:date="2024-04-16T05:38:00Z">
        <w:r w:rsidR="00F969A5">
          <w:t>SliceApiMngtSubsc</w:t>
        </w:r>
      </w:ins>
      <w:proofErr w:type="spellEnd"/>
      <w:ins w:id="2727" w:author="Roozbeh Atarius-14" w:date="2024-04-01T10:46:00Z">
        <w:del w:id="2728" w:author="Huawei [Abdessamad] 2024-04 r1" w:date="2024-04-16T05:38:00Z">
          <w:r w:rsidDel="00F969A5">
            <w:delText>ReqtReq</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A97ACE">
        <w:trPr>
          <w:jc w:val="center"/>
          <w:ins w:id="2729"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A97ACE">
            <w:pPr>
              <w:pStyle w:val="TAH"/>
              <w:rPr>
                <w:ins w:id="2730" w:author="Roozbeh Atarius-14" w:date="2024-04-01T10:46:00Z"/>
              </w:rPr>
            </w:pPr>
            <w:ins w:id="2731"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A97ACE">
            <w:pPr>
              <w:pStyle w:val="TAH"/>
              <w:rPr>
                <w:ins w:id="2732" w:author="Roozbeh Atarius-14" w:date="2024-04-01T10:46:00Z"/>
              </w:rPr>
            </w:pPr>
            <w:ins w:id="2733"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A97ACE">
            <w:pPr>
              <w:pStyle w:val="TAH"/>
              <w:rPr>
                <w:ins w:id="2734" w:author="Roozbeh Atarius-14" w:date="2024-04-01T10:46:00Z"/>
              </w:rPr>
            </w:pPr>
            <w:ins w:id="2735"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A97ACE">
            <w:pPr>
              <w:pStyle w:val="TAH"/>
              <w:rPr>
                <w:ins w:id="2736" w:author="Roozbeh Atarius-14" w:date="2024-04-01T10:46:00Z"/>
              </w:rPr>
            </w:pPr>
            <w:ins w:id="2737"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A97ACE">
            <w:pPr>
              <w:pStyle w:val="TAH"/>
              <w:rPr>
                <w:ins w:id="2738" w:author="Roozbeh Atarius-14" w:date="2024-04-01T10:46:00Z"/>
                <w:rFonts w:cs="Arial"/>
                <w:szCs w:val="18"/>
              </w:rPr>
            </w:pPr>
            <w:ins w:id="2739"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A97ACE">
            <w:pPr>
              <w:pStyle w:val="TAH"/>
              <w:rPr>
                <w:ins w:id="2740" w:author="Roozbeh Atarius-14" w:date="2024-04-01T10:46:00Z"/>
                <w:rFonts w:cs="Arial"/>
                <w:szCs w:val="18"/>
              </w:rPr>
            </w:pPr>
            <w:ins w:id="2741" w:author="Roozbeh Atarius-14" w:date="2024-04-01T10:46:00Z">
              <w:r>
                <w:rPr>
                  <w:rFonts w:cs="Arial"/>
                  <w:szCs w:val="18"/>
                </w:rPr>
                <w:t>Applicability</w:t>
              </w:r>
            </w:ins>
          </w:p>
        </w:tc>
      </w:tr>
      <w:tr w:rsidR="00EC68E4" w14:paraId="6543DB87" w14:textId="77777777" w:rsidTr="00A97ACE">
        <w:trPr>
          <w:jc w:val="center"/>
          <w:ins w:id="2742"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2743" w:author="Roozbeh Atarius-14" w:date="2024-04-01T10:46:00Z"/>
              </w:rPr>
            </w:pPr>
            <w:proofErr w:type="spellStart"/>
            <w:ins w:id="2744"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2745" w:author="Roozbeh Atarius-14" w:date="2024-04-01T10:46:00Z"/>
              </w:rPr>
            </w:pPr>
            <w:ins w:id="2746"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2747" w:author="Roozbeh Atarius-14" w:date="2024-04-01T10:46:00Z"/>
              </w:rPr>
            </w:pPr>
            <w:ins w:id="2748"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2749" w:author="Roozbeh Atarius-14" w:date="2024-04-01T10:46:00Z"/>
              </w:rPr>
            </w:pPr>
            <w:ins w:id="2750"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6729A324" w:rsidR="00EC68E4" w:rsidRDefault="00EC68E4" w:rsidP="00EC68E4">
            <w:pPr>
              <w:pStyle w:val="TAL"/>
              <w:rPr>
                <w:ins w:id="2751" w:author="Roozbeh Atarius-14" w:date="2024-04-01T10:46:00Z"/>
              </w:rPr>
            </w:pPr>
            <w:ins w:id="2752" w:author="Roozbeh Atarius-14" w:date="2024-04-01T14:44:00Z">
              <w:r>
                <w:rPr>
                  <w:rFonts w:cs="Arial"/>
                  <w:szCs w:val="18"/>
                </w:rPr>
                <w:t xml:space="preserve">Contains the URI via which </w:t>
              </w:r>
            </w:ins>
            <w:ins w:id="2753" w:author="Roozbeh Atarius-14" w:date="2024-04-02T17:49:00Z">
              <w:r w:rsidR="003B63A5">
                <w:t>s</w:t>
              </w:r>
            </w:ins>
            <w:ins w:id="2754" w:author="Roozbeh Atarius-14" w:date="2024-04-02T17:48:00Z">
              <w:r w:rsidR="003B63A5">
                <w:t xml:space="preserve">lice API </w:t>
              </w:r>
              <w:del w:id="2755" w:author="Huawei [Abdessamad] 2024-04 r1" w:date="2024-04-16T05:38:00Z">
                <w:r w:rsidR="003B63A5" w:rsidDel="00F969A5">
                  <w:delText>information</w:delText>
                </w:r>
              </w:del>
            </w:ins>
            <w:ins w:id="2756" w:author="Huawei [Abdessamad] 2024-04 r1" w:date="2024-04-16T05:38:00Z">
              <w:r w:rsidR="00F969A5">
                <w:t>configuration</w:t>
              </w:r>
            </w:ins>
            <w:ins w:id="2757" w:author="Roozbeh Atarius-14" w:date="2024-04-02T17:48:00Z">
              <w:r w:rsidR="003B63A5">
                <w:t xml:space="preserve"> notification</w:t>
              </w:r>
            </w:ins>
            <w:ins w:id="2758" w:author="Roozbeh Atarius-14" w:date="2024-04-02T17:49:00Z">
              <w:r w:rsidR="003B63A5">
                <w:t>s</w:t>
              </w:r>
            </w:ins>
            <w:ins w:id="2759" w:author="Roozbeh Atarius-14" w:date="2024-04-02T17:48:00Z">
              <w:r w:rsidR="003B63A5">
                <w:rPr>
                  <w:rFonts w:cs="Arial"/>
                  <w:szCs w:val="18"/>
                </w:rPr>
                <w:t xml:space="preserve"> </w:t>
              </w:r>
            </w:ins>
            <w:ins w:id="2760"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2761" w:author="Roozbeh Atarius-14" w:date="2024-04-01T10:46:00Z"/>
                <w:rFonts w:cs="Arial"/>
                <w:szCs w:val="18"/>
              </w:rPr>
            </w:pPr>
          </w:p>
        </w:tc>
      </w:tr>
      <w:tr w:rsidR="00EC68E4" w14:paraId="677EAD38" w14:textId="77777777" w:rsidTr="00A97ACE">
        <w:trPr>
          <w:jc w:val="center"/>
          <w:ins w:id="2762"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2763" w:author="Roozbeh Atarius-14" w:date="2024-04-01T14:44:00Z"/>
              </w:rPr>
            </w:pPr>
            <w:proofErr w:type="spellStart"/>
            <w:ins w:id="2764" w:author="Roozbeh Atarius-14" w:date="2024-04-01T14:44:00Z">
              <w:r>
                <w:t>s</w:t>
              </w:r>
            </w:ins>
            <w:ins w:id="2765" w:author="Roozbeh Atarius-14" w:date="2024-04-02T10:20:00Z">
              <w:r w:rsidR="00B819E7">
                <w:t>e</w:t>
              </w:r>
            </w:ins>
            <w:ins w:id="2766"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06BC94B4" w:rsidR="00EC68E4" w:rsidRPr="00AD4AA8" w:rsidRDefault="00EC68E4" w:rsidP="00EC68E4">
            <w:pPr>
              <w:pStyle w:val="TAL"/>
              <w:rPr>
                <w:ins w:id="2767" w:author="Roozbeh Atarius-14" w:date="2024-04-01T14:44:00Z"/>
              </w:rPr>
            </w:pPr>
            <w:proofErr w:type="gramStart"/>
            <w:ins w:id="2768" w:author="Roozbeh Atarius-14" w:date="2024-04-01T14:44:00Z">
              <w:r w:rsidRPr="00AD4AA8">
                <w:t>array(</w:t>
              </w:r>
              <w:proofErr w:type="spellStart"/>
              <w:proofErr w:type="gramEnd"/>
              <w:r w:rsidRPr="00AD4AA8">
                <w:t>S</w:t>
              </w:r>
            </w:ins>
            <w:ins w:id="2769" w:author="Roozbeh Atarius-14" w:date="2024-04-02T10:20:00Z">
              <w:r w:rsidR="00B819E7">
                <w:t>e</w:t>
              </w:r>
            </w:ins>
            <w:ins w:id="2770" w:author="Roozbeh Atarius-14" w:date="2024-04-01T14:44:00Z">
              <w:r w:rsidRPr="00AD4AA8">
                <w:t>rvReq</w:t>
              </w:r>
              <w:proofErr w:type="spellEnd"/>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2771" w:author="Roozbeh Atarius-14" w:date="2024-04-01T14:44:00Z"/>
              </w:rPr>
            </w:pPr>
            <w:ins w:id="2772"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2773" w:author="Roozbeh Atarius-14" w:date="2024-04-01T14:44:00Z"/>
              </w:rPr>
            </w:pPr>
            <w:proofErr w:type="gramStart"/>
            <w:ins w:id="2774"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4C6220A1" w:rsidR="00EC68E4" w:rsidRDefault="00F969A5" w:rsidP="00EC68E4">
            <w:pPr>
              <w:pStyle w:val="TAL"/>
              <w:rPr>
                <w:ins w:id="2775" w:author="Roozbeh Atarius-14" w:date="2024-04-01T14:44:00Z"/>
              </w:rPr>
            </w:pPr>
            <w:ins w:id="2776" w:author="Huawei [Abdessamad] 2024-04 r1" w:date="2024-04-16T05:39:00Z">
              <w:r>
                <w:t xml:space="preserve">Contains the </w:t>
              </w:r>
            </w:ins>
            <w:ins w:id="2777" w:author="Roozbeh Atarius-14" w:date="2024-04-01T14:44:00Z">
              <w:r w:rsidR="00EC68E4">
                <w:t>VAL application requirements pertaining to one or more slice</w:t>
              </w:r>
            </w:ins>
            <w:ins w:id="2778" w:author="Huawei [Abdessamad] 2024-04 r1" w:date="2024-04-16T05:39:00Z">
              <w:r>
                <w:t>(</w:t>
              </w:r>
            </w:ins>
            <w:ins w:id="2779" w:author="Roozbeh Atarius-14" w:date="2024-04-01T14:44:00Z">
              <w:r w:rsidR="00EC68E4">
                <w:t>s</w:t>
              </w:r>
            </w:ins>
            <w:ins w:id="2780" w:author="Huawei [Abdessamad] 2024-04 r1" w:date="2024-04-16T05:39:00Z">
              <w:r>
                <w:t>)</w:t>
              </w:r>
            </w:ins>
            <w:ins w:id="2781" w:author="Roozbeh Atarius-14" w:date="2024-04-01T14:44:00Z">
              <w:r w:rsidR="00EC68E4">
                <w:t>.</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2782" w:author="Roozbeh Atarius-14" w:date="2024-04-01T14:44:00Z"/>
                <w:rFonts w:cs="Arial"/>
                <w:szCs w:val="18"/>
              </w:rPr>
            </w:pPr>
          </w:p>
        </w:tc>
      </w:tr>
      <w:tr w:rsidR="00BF6FBA" w14:paraId="47FEC9CC" w14:textId="77777777" w:rsidTr="00A97ACE">
        <w:trPr>
          <w:jc w:val="center"/>
          <w:ins w:id="2783"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A97ACE">
            <w:pPr>
              <w:pStyle w:val="TAL"/>
              <w:rPr>
                <w:ins w:id="2784" w:author="Roozbeh Atarius-14" w:date="2024-04-01T10:46:00Z"/>
              </w:rPr>
            </w:pPr>
            <w:proofErr w:type="spellStart"/>
            <w:ins w:id="2785"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A97ACE">
            <w:pPr>
              <w:pStyle w:val="TAL"/>
              <w:rPr>
                <w:ins w:id="2786" w:author="Roozbeh Atarius-14" w:date="2024-04-01T10:46:00Z"/>
              </w:rPr>
            </w:pPr>
            <w:proofErr w:type="spellStart"/>
            <w:ins w:id="2787"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A97ACE">
            <w:pPr>
              <w:pStyle w:val="TAC"/>
              <w:rPr>
                <w:ins w:id="2788" w:author="Roozbeh Atarius-14" w:date="2024-04-01T10:46:00Z"/>
              </w:rPr>
            </w:pPr>
            <w:ins w:id="2789"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A97ACE">
            <w:pPr>
              <w:pStyle w:val="TAL"/>
              <w:jc w:val="center"/>
              <w:rPr>
                <w:ins w:id="2790" w:author="Roozbeh Atarius-14" w:date="2024-04-01T10:46:00Z"/>
              </w:rPr>
            </w:pPr>
            <w:ins w:id="2791"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5865B4CD" w:rsidR="00BF6FBA" w:rsidRDefault="00F969A5" w:rsidP="00A97ACE">
            <w:pPr>
              <w:pStyle w:val="TAL"/>
              <w:rPr>
                <w:ins w:id="2792" w:author="Roozbeh Atarius-14" w:date="2024-04-01T10:46:00Z"/>
                <w:rFonts w:cs="Arial"/>
                <w:szCs w:val="18"/>
              </w:rPr>
            </w:pPr>
            <w:ins w:id="2793" w:author="Huawei [Abdessamad] 2024-04 r1" w:date="2024-04-16T05:39:00Z">
              <w:r>
                <w:rPr>
                  <w:lang w:eastAsia="fr-FR"/>
                </w:rPr>
                <w:t>Contains t</w:t>
              </w:r>
            </w:ins>
            <w:ins w:id="2794" w:author="Roozbeh Atarius-14" w:date="2024-04-01T10:46:00Z">
              <w:del w:id="2795" w:author="Huawei [Abdessamad] 2024-04 r1" w:date="2024-04-16T05:39:00Z">
                <w:r w:rsidR="00BF6FBA" w:rsidDel="00F969A5">
                  <w:rPr>
                    <w:lang w:eastAsia="fr-FR"/>
                  </w:rPr>
                  <w:delText>T</w:delText>
                </w:r>
              </w:del>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A97ACE">
            <w:pPr>
              <w:pStyle w:val="TAL"/>
              <w:rPr>
                <w:ins w:id="2796" w:author="Roozbeh Atarius-14" w:date="2024-04-01T10:46:00Z"/>
                <w:rFonts w:cs="Arial"/>
                <w:szCs w:val="18"/>
              </w:rPr>
            </w:pPr>
          </w:p>
        </w:tc>
      </w:tr>
      <w:tr w:rsidR="00EC68E4" w14:paraId="062D60BC" w14:textId="77777777" w:rsidTr="00A97ACE">
        <w:trPr>
          <w:jc w:val="center"/>
          <w:ins w:id="2797"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2798" w:author="Roozbeh Atarius-14" w:date="2024-04-01T14:45:00Z"/>
                <w:lang w:eastAsia="fr-FR"/>
              </w:rPr>
            </w:pPr>
            <w:proofErr w:type="spellStart"/>
            <w:ins w:id="2799"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2800" w:author="Roozbeh Atarius-14" w:date="2024-04-01T14:45:00Z"/>
                <w:lang w:eastAsia="fr-FR"/>
              </w:rPr>
            </w:pPr>
            <w:proofErr w:type="spellStart"/>
            <w:ins w:id="2801"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154A0C52" w:rsidR="00EC68E4" w:rsidRDefault="00EC68E4" w:rsidP="00EC68E4">
            <w:pPr>
              <w:pStyle w:val="TAC"/>
              <w:rPr>
                <w:ins w:id="2802" w:author="Roozbeh Atarius-14" w:date="2024-04-01T14:45:00Z"/>
                <w:lang w:eastAsia="fr-FR"/>
              </w:rPr>
            </w:pPr>
            <w:ins w:id="2803" w:author="Roozbeh Atarius-14" w:date="2024-04-01T14: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2804" w:author="Roozbeh Atarius-14" w:date="2024-04-01T14:45:00Z"/>
                <w:lang w:eastAsia="fr-FR"/>
              </w:rPr>
            </w:pPr>
            <w:ins w:id="2805"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7222600" w14:textId="6F06A1A7" w:rsidR="00246EB4" w:rsidRPr="00D3062E" w:rsidRDefault="00EC68E4" w:rsidP="00246EB4">
            <w:pPr>
              <w:pStyle w:val="TAL"/>
              <w:rPr>
                <w:ins w:id="2806" w:author="Huawei [Abdessamad] 2024-04 r1" w:date="2024-04-16T05:39:00Z"/>
              </w:rPr>
            </w:pPr>
            <w:ins w:id="2807" w:author="Roozbeh Atarius-14" w:date="2024-04-01T14:46:00Z">
              <w:r>
                <w:t>Contains the list of supported features among the ones defined in clause </w:t>
              </w:r>
              <w:r>
                <w:rPr>
                  <w:noProof/>
                  <w:lang w:eastAsia="zh-CN"/>
                </w:rPr>
                <w:t>6.1</w:t>
              </w:r>
              <w:r>
                <w:t>.8.</w:t>
              </w:r>
            </w:ins>
          </w:p>
          <w:p w14:paraId="34189E8D" w14:textId="77777777" w:rsidR="00246EB4" w:rsidRPr="00D3062E" w:rsidRDefault="00246EB4" w:rsidP="00246EB4">
            <w:pPr>
              <w:pStyle w:val="TAL"/>
              <w:rPr>
                <w:ins w:id="2808" w:author="Huawei [Abdessamad] 2024-04 r1" w:date="2024-04-16T05:39:00Z"/>
              </w:rPr>
            </w:pPr>
          </w:p>
          <w:p w14:paraId="71DDC224" w14:textId="2F8744D1" w:rsidR="00EC68E4" w:rsidRDefault="00246EB4" w:rsidP="00246EB4">
            <w:pPr>
              <w:pStyle w:val="TAL"/>
              <w:rPr>
                <w:ins w:id="2809" w:author="Roozbeh Atarius-14" w:date="2024-04-01T14:45:00Z"/>
                <w:lang w:eastAsia="fr-FR"/>
              </w:rPr>
            </w:pPr>
            <w:ins w:id="2810" w:author="Huawei [Abdessamad] 2024-04 r1" w:date="2024-04-16T05:39:00Z">
              <w:r w:rsidRPr="00D3062E">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2811" w:author="Roozbeh Atarius-14" w:date="2024-04-01T14:45:00Z"/>
                <w:rFonts w:cs="Arial"/>
                <w:szCs w:val="18"/>
              </w:rPr>
            </w:pPr>
          </w:p>
        </w:tc>
      </w:tr>
    </w:tbl>
    <w:p w14:paraId="14907A51" w14:textId="77777777" w:rsidR="00BF6FBA" w:rsidRDefault="00BF6FBA" w:rsidP="00BF6FBA">
      <w:pPr>
        <w:rPr>
          <w:ins w:id="2812" w:author="Roozbeh Atarius-14" w:date="2024-04-01T10:46:00Z"/>
          <w:lang w:val="en-US" w:eastAsia="en-GB"/>
        </w:rPr>
      </w:pPr>
    </w:p>
    <w:p w14:paraId="17485009" w14:textId="5B745C28" w:rsidR="00BF6FBA" w:rsidRDefault="00BF6FBA" w:rsidP="00BF6FBA">
      <w:pPr>
        <w:pStyle w:val="Heading5"/>
        <w:rPr>
          <w:ins w:id="2813" w:author="Roozbeh Atarius-14" w:date="2024-04-01T10:46:00Z"/>
        </w:rPr>
      </w:pPr>
      <w:ins w:id="2814" w:author="Roozbeh Atarius-14" w:date="2024-04-01T10:46:00Z">
        <w:r>
          <w:t>6.1.6.2.</w:t>
        </w:r>
      </w:ins>
      <w:ins w:id="2815" w:author="Roozbeh Atarius-14" w:date="2024-04-01T17:24:00Z">
        <w:r w:rsidR="00414421">
          <w:t>3</w:t>
        </w:r>
      </w:ins>
      <w:ins w:id="2816" w:author="Roozbeh Atarius-14" w:date="2024-04-01T10:46:00Z">
        <w:r>
          <w:tab/>
          <w:t xml:space="preserve">Type: </w:t>
        </w:r>
        <w:proofErr w:type="spellStart"/>
        <w:r>
          <w:t>Upd</w:t>
        </w:r>
      </w:ins>
      <w:ins w:id="2817" w:author="Huawei [Abdessamad] 2024-04 r1" w:date="2024-04-16T05:40:00Z">
        <w:r w:rsidR="00C603F8">
          <w:t>ate</w:t>
        </w:r>
      </w:ins>
      <w:ins w:id="2818" w:author="Roozbeh Atarius-14" w:date="2024-04-01T10:46:00Z">
        <w:r>
          <w:t>Req</w:t>
        </w:r>
        <w:proofErr w:type="spellEnd"/>
      </w:ins>
    </w:p>
    <w:p w14:paraId="4C3338FE" w14:textId="27AE2C9E" w:rsidR="00BF6FBA" w:rsidRDefault="00BF6FBA" w:rsidP="00BF6FBA">
      <w:pPr>
        <w:pStyle w:val="TH"/>
        <w:rPr>
          <w:ins w:id="2819" w:author="Roozbeh Atarius-14" w:date="2024-04-01T10:46:00Z"/>
        </w:rPr>
      </w:pPr>
      <w:ins w:id="2820" w:author="Roozbeh Atarius-14" w:date="2024-04-01T10:46:00Z">
        <w:r>
          <w:rPr>
            <w:noProof/>
          </w:rPr>
          <w:t>Table </w:t>
        </w:r>
        <w:r>
          <w:t>6.1.6.2.</w:t>
        </w:r>
        <w:del w:id="2821" w:author="Huawei [Abdessamad] 2024-04 r1" w:date="2024-04-16T05:41:00Z">
          <w:r w:rsidDel="00C603F8">
            <w:delText>4</w:delText>
          </w:r>
        </w:del>
      </w:ins>
      <w:ins w:id="2822" w:author="Huawei [Abdessamad] 2024-04 r1" w:date="2024-04-16T05:41:00Z">
        <w:r w:rsidR="00C603F8">
          <w:t>3</w:t>
        </w:r>
      </w:ins>
      <w:ins w:id="2823" w:author="Roozbeh Atarius-14" w:date="2024-04-01T10:46:00Z">
        <w:r>
          <w:t xml:space="preserve">-1: </w:t>
        </w:r>
        <w:r>
          <w:rPr>
            <w:noProof/>
          </w:rPr>
          <w:t xml:space="preserve">Definition of type </w:t>
        </w:r>
        <w:proofErr w:type="spellStart"/>
        <w:r>
          <w:t>Upd</w:t>
        </w:r>
      </w:ins>
      <w:ins w:id="2824" w:author="Huawei [Abdessamad] 2024-04 r1" w:date="2024-04-16T05:40:00Z">
        <w:r w:rsidR="00C603F8">
          <w:t>ate</w:t>
        </w:r>
      </w:ins>
      <w:ins w:id="2825"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A97ACE">
        <w:trPr>
          <w:jc w:val="center"/>
          <w:ins w:id="2826"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A97ACE">
            <w:pPr>
              <w:pStyle w:val="TAH"/>
              <w:rPr>
                <w:ins w:id="2827" w:author="Roozbeh Atarius-14" w:date="2024-04-01T10:46:00Z"/>
              </w:rPr>
            </w:pPr>
            <w:ins w:id="2828"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A97ACE">
            <w:pPr>
              <w:pStyle w:val="TAH"/>
              <w:rPr>
                <w:ins w:id="2829" w:author="Roozbeh Atarius-14" w:date="2024-04-01T10:46:00Z"/>
              </w:rPr>
            </w:pPr>
            <w:ins w:id="2830"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A97ACE">
            <w:pPr>
              <w:pStyle w:val="TAH"/>
              <w:rPr>
                <w:ins w:id="2831" w:author="Roozbeh Atarius-14" w:date="2024-04-01T10:46:00Z"/>
              </w:rPr>
            </w:pPr>
            <w:ins w:id="2832"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A97ACE">
            <w:pPr>
              <w:pStyle w:val="TAH"/>
              <w:rPr>
                <w:ins w:id="2833" w:author="Roozbeh Atarius-14" w:date="2024-04-01T10:46:00Z"/>
              </w:rPr>
            </w:pPr>
            <w:ins w:id="2834"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A97ACE">
            <w:pPr>
              <w:pStyle w:val="TAH"/>
              <w:rPr>
                <w:ins w:id="2835" w:author="Roozbeh Atarius-14" w:date="2024-04-01T10:46:00Z"/>
                <w:rFonts w:cs="Arial"/>
                <w:szCs w:val="18"/>
              </w:rPr>
            </w:pPr>
            <w:ins w:id="2836"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A97ACE">
            <w:pPr>
              <w:pStyle w:val="TAH"/>
              <w:rPr>
                <w:ins w:id="2837" w:author="Roozbeh Atarius-14" w:date="2024-04-01T10:46:00Z"/>
                <w:rFonts w:cs="Arial"/>
                <w:szCs w:val="18"/>
              </w:rPr>
            </w:pPr>
            <w:ins w:id="2838" w:author="Roozbeh Atarius-14" w:date="2024-04-01T10:46:00Z">
              <w:r>
                <w:rPr>
                  <w:rFonts w:cs="Arial"/>
                  <w:szCs w:val="18"/>
                </w:rPr>
                <w:t>Applicability</w:t>
              </w:r>
            </w:ins>
          </w:p>
        </w:tc>
      </w:tr>
      <w:tr w:rsidR="00BF6FBA" w:rsidDel="00C603F8" w14:paraId="37D3E336" w14:textId="532C93F2" w:rsidTr="00A97ACE">
        <w:trPr>
          <w:jc w:val="center"/>
          <w:ins w:id="2839" w:author="Roozbeh Atarius-14" w:date="2024-04-01T10:46:00Z"/>
          <w:del w:id="2840" w:author="Huawei [Abdessamad] 2024-04 r1" w:date="2024-04-16T05:40: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6885B1DF" w:rsidR="00BF6FBA" w:rsidRPr="00AD4AA8" w:rsidDel="00C603F8" w:rsidRDefault="00BF6FBA" w:rsidP="00A97ACE">
            <w:pPr>
              <w:pStyle w:val="TAL"/>
              <w:rPr>
                <w:ins w:id="2841" w:author="Roozbeh Atarius-14" w:date="2024-04-01T10:46:00Z"/>
                <w:del w:id="2842" w:author="Huawei [Abdessamad] 2024-04 r1" w:date="2024-04-16T05:40:00Z"/>
                <w:lang w:eastAsia="fr-FR"/>
              </w:rPr>
            </w:pPr>
            <w:ins w:id="2843" w:author="Roozbeh Atarius-14" w:date="2024-04-01T10:46:00Z">
              <w:del w:id="2844" w:author="Huawei [Abdessamad] 2024-04 r1" w:date="2024-04-16T05:40:00Z">
                <w:r w:rsidRPr="00AD4AA8" w:rsidDel="00C603F8">
                  <w:delText>trigEvnt</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D740176" w:rsidR="00BF6FBA" w:rsidRPr="00AD4AA8" w:rsidDel="00C603F8" w:rsidRDefault="00BF6FBA" w:rsidP="00A97ACE">
            <w:pPr>
              <w:pStyle w:val="TAL"/>
              <w:rPr>
                <w:ins w:id="2845" w:author="Roozbeh Atarius-14" w:date="2024-04-01T10:46:00Z"/>
                <w:del w:id="2846" w:author="Huawei [Abdessamad] 2024-04 r1" w:date="2024-04-16T05:40:00Z"/>
                <w:lang w:eastAsia="zh-CN"/>
              </w:rPr>
            </w:pPr>
            <w:ins w:id="2847" w:author="Roozbeh Atarius-14" w:date="2024-04-01T10:46:00Z">
              <w:del w:id="2848" w:author="Huawei [Abdessamad] 2024-04 r1" w:date="2024-04-16T05:40:00Z">
                <w:r w:rsidRPr="00AD4AA8" w:rsidDel="00C603F8">
                  <w:delText>TrigEvnt</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114CA1E9" w:rsidR="00BF6FBA" w:rsidDel="00C603F8" w:rsidRDefault="00BF6FBA" w:rsidP="00A97ACE">
            <w:pPr>
              <w:pStyle w:val="TAC"/>
              <w:rPr>
                <w:ins w:id="2849" w:author="Roozbeh Atarius-14" w:date="2024-04-01T10:46:00Z"/>
                <w:del w:id="2850" w:author="Huawei [Abdessamad] 2024-04 r1" w:date="2024-04-16T05:40:00Z"/>
                <w:lang w:eastAsia="fr-FR"/>
              </w:rPr>
            </w:pPr>
            <w:ins w:id="2851" w:author="Roozbeh Atarius-14" w:date="2024-04-01T10:46:00Z">
              <w:del w:id="2852" w:author="Huawei [Abdessamad] 2024-04 r1" w:date="2024-04-16T05:40:00Z">
                <w:r w:rsidDel="00C603F8">
                  <w:delText>M</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570F60F2" w:rsidR="00BF6FBA" w:rsidDel="00C603F8" w:rsidRDefault="00BF6FBA" w:rsidP="00A97ACE">
            <w:pPr>
              <w:pStyle w:val="TAL"/>
              <w:jc w:val="center"/>
              <w:rPr>
                <w:ins w:id="2853" w:author="Roozbeh Atarius-14" w:date="2024-04-01T10:46:00Z"/>
                <w:del w:id="2854" w:author="Huawei [Abdessamad] 2024-04 r1" w:date="2024-04-16T05:40:00Z"/>
                <w:lang w:eastAsia="fr-FR"/>
              </w:rPr>
            </w:pPr>
            <w:ins w:id="2855" w:author="Roozbeh Atarius-14" w:date="2024-04-01T10:46:00Z">
              <w:del w:id="2856" w:author="Huawei [Abdessamad] 2024-04 r1" w:date="2024-04-16T05:40:00Z">
                <w:r w:rsidDel="00C603F8">
                  <w:delText>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1CC89533" w:rsidR="00BF6FBA" w:rsidDel="00C603F8" w:rsidRDefault="00BF6FBA" w:rsidP="00A97ACE">
            <w:pPr>
              <w:pStyle w:val="TAL"/>
              <w:rPr>
                <w:ins w:id="2857" w:author="Roozbeh Atarius-14" w:date="2024-04-01T10:46:00Z"/>
                <w:del w:id="2858" w:author="Huawei [Abdessamad] 2024-04 r1" w:date="2024-04-16T05:40:00Z"/>
                <w:lang w:val="sv-SE" w:eastAsia="fr-FR"/>
              </w:rPr>
            </w:pPr>
            <w:ins w:id="2859" w:author="Roozbeh Atarius-14" w:date="2024-04-01T10:46:00Z">
              <w:del w:id="2860" w:author="Huawei [Abdessamad] 2024-04 r1" w:date="2024-04-16T05:40:00Z">
                <w:r w:rsidDel="00C603F8">
                  <w:delText xml:space="preserve">Indicates trigger event causing </w:delText>
                </w:r>
                <w:bookmarkStart w:id="2861" w:name="_Hlk162946241"/>
                <w:r w:rsidDel="00C603F8">
                  <w:delText>the need for slice API configuration update</w:delText>
                </w:r>
                <w:bookmarkEnd w:id="2861"/>
                <w:r w:rsidDel="00C603F8">
                  <w:delText>.</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5610878A" w:rsidR="00BF6FBA" w:rsidDel="00C603F8" w:rsidRDefault="00BF6FBA" w:rsidP="00A97ACE">
            <w:pPr>
              <w:pStyle w:val="TAL"/>
              <w:rPr>
                <w:ins w:id="2862" w:author="Roozbeh Atarius-14" w:date="2024-04-01T10:46:00Z"/>
                <w:del w:id="2863" w:author="Huawei [Abdessamad] 2024-04 r1" w:date="2024-04-16T05:40:00Z"/>
                <w:rFonts w:cs="Arial"/>
                <w:szCs w:val="18"/>
              </w:rPr>
            </w:pPr>
          </w:p>
        </w:tc>
      </w:tr>
      <w:tr w:rsidR="00BF6FBA" w14:paraId="046E576A" w14:textId="77777777" w:rsidTr="00A97ACE">
        <w:trPr>
          <w:jc w:val="center"/>
          <w:ins w:id="2864"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A97ACE">
            <w:pPr>
              <w:pStyle w:val="TAL"/>
              <w:rPr>
                <w:ins w:id="2865" w:author="Roozbeh Atarius-14" w:date="2024-04-01T10:46:00Z"/>
              </w:rPr>
            </w:pPr>
            <w:proofErr w:type="spellStart"/>
            <w:ins w:id="2866"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A97ACE">
            <w:pPr>
              <w:pStyle w:val="TAL"/>
              <w:rPr>
                <w:ins w:id="2867" w:author="Roozbeh Atarius-14" w:date="2024-04-01T10:46:00Z"/>
              </w:rPr>
            </w:pPr>
            <w:proofErr w:type="spellStart"/>
            <w:ins w:id="2868"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A97ACE">
            <w:pPr>
              <w:pStyle w:val="TAC"/>
              <w:rPr>
                <w:ins w:id="2869" w:author="Roozbeh Atarius-14" w:date="2024-04-01T10:46:00Z"/>
              </w:rPr>
            </w:pPr>
            <w:ins w:id="2870"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A97ACE">
            <w:pPr>
              <w:pStyle w:val="TAL"/>
              <w:jc w:val="center"/>
              <w:rPr>
                <w:ins w:id="2871" w:author="Roozbeh Atarius-14" w:date="2024-04-01T10:46:00Z"/>
              </w:rPr>
            </w:pPr>
            <w:ins w:id="2872"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3DAAE517" w:rsidR="00BF6FBA" w:rsidRDefault="00C603F8" w:rsidP="00A97ACE">
            <w:pPr>
              <w:pStyle w:val="TAL"/>
              <w:rPr>
                <w:ins w:id="2873" w:author="Roozbeh Atarius-14" w:date="2024-04-01T10:46:00Z"/>
                <w:rFonts w:cs="Arial"/>
                <w:szCs w:val="18"/>
              </w:rPr>
            </w:pPr>
            <w:ins w:id="2874" w:author="Huawei [Abdessamad] 2024-04 r1" w:date="2024-04-16T05:40:00Z">
              <w:r>
                <w:rPr>
                  <w:rFonts w:cs="Arial"/>
                  <w:szCs w:val="18"/>
                </w:rPr>
                <w:t xml:space="preserve">Contains the </w:t>
              </w:r>
            </w:ins>
            <w:ins w:id="2875" w:author="Roozbeh Atarius-14" w:date="2024-04-01T10:46:00Z">
              <w:del w:id="2876" w:author="Huawei [Abdessamad] 2024-04 r1" w:date="2024-04-16T05:40:00Z">
                <w:r w:rsidR="00BF6FBA" w:rsidDel="00C603F8">
                  <w:rPr>
                    <w:rFonts w:cs="Arial"/>
                    <w:szCs w:val="18"/>
                  </w:rPr>
                  <w:delText>I</w:delText>
                </w:r>
              </w:del>
            </w:ins>
            <w:ins w:id="2877" w:author="Huawei [Abdessamad] 2024-04 r1" w:date="2024-04-16T05:40:00Z">
              <w:r>
                <w:rPr>
                  <w:rFonts w:cs="Arial"/>
                  <w:szCs w:val="18"/>
                </w:rPr>
                <w:t>i</w:t>
              </w:r>
            </w:ins>
            <w:ins w:id="2878" w:author="Roozbeh Atarius-14" w:date="2024-04-01T10:46:00Z">
              <w:r w:rsidR="00BF6FBA">
                <w:rPr>
                  <w:rFonts w:cs="Arial"/>
                  <w:szCs w:val="18"/>
                </w:rPr>
                <w:t xml:space="preserve">dentifier of the network slice for which the </w:t>
              </w:r>
            </w:ins>
            <w:ins w:id="2879" w:author="Huawei [Abdessamad] 2024-04 r1" w:date="2024-04-16T05:40:00Z">
              <w:r>
                <w:rPr>
                  <w:rFonts w:cs="Arial"/>
                  <w:szCs w:val="18"/>
                </w:rPr>
                <w:t xml:space="preserve">slice </w:t>
              </w:r>
            </w:ins>
            <w:ins w:id="2880" w:author="Roozbeh Atarius-14" w:date="2024-04-01T10:46:00Z">
              <w:r w:rsidR="00BF6FBA">
                <w:rPr>
                  <w:rFonts w:cs="Arial"/>
                  <w:szCs w:val="18"/>
                </w:rPr>
                <w:t xml:space="preserve">API configuration </w:t>
              </w:r>
            </w:ins>
            <w:ins w:id="2881" w:author="Huawei [Abdessamad] 2024-04 r1" w:date="2024-04-16T05:40:00Z">
              <w:r>
                <w:rPr>
                  <w:rFonts w:cs="Arial"/>
                  <w:szCs w:val="18"/>
                </w:rPr>
                <w:t xml:space="preserve">update </w:t>
              </w:r>
            </w:ins>
            <w:ins w:id="2882"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A97ACE">
            <w:pPr>
              <w:pStyle w:val="TAL"/>
              <w:rPr>
                <w:ins w:id="2883" w:author="Roozbeh Atarius-14" w:date="2024-04-01T10:46:00Z"/>
                <w:rFonts w:cs="Arial"/>
                <w:szCs w:val="18"/>
              </w:rPr>
            </w:pPr>
          </w:p>
        </w:tc>
      </w:tr>
      <w:tr w:rsidR="00C603F8" w14:paraId="6E45F9BC" w14:textId="77777777" w:rsidTr="00A97ACE">
        <w:trPr>
          <w:jc w:val="center"/>
          <w:ins w:id="2884" w:author="Huawei [Abdessamad] 2024-04 r1" w:date="2024-04-16T05:40:00Z"/>
        </w:trPr>
        <w:tc>
          <w:tcPr>
            <w:tcW w:w="1553" w:type="dxa"/>
            <w:tcBorders>
              <w:top w:val="single" w:sz="6" w:space="0" w:color="auto"/>
              <w:left w:val="single" w:sz="6" w:space="0" w:color="auto"/>
              <w:bottom w:val="single" w:sz="6" w:space="0" w:color="auto"/>
              <w:right w:val="single" w:sz="6" w:space="0" w:color="auto"/>
            </w:tcBorders>
            <w:vAlign w:val="center"/>
          </w:tcPr>
          <w:p w14:paraId="3D319E2A" w14:textId="78312D26" w:rsidR="00C603F8" w:rsidRDefault="00C603F8" w:rsidP="00C603F8">
            <w:pPr>
              <w:pStyle w:val="TAL"/>
              <w:rPr>
                <w:ins w:id="2885" w:author="Huawei [Abdessamad] 2024-04 r1" w:date="2024-04-16T05:40:00Z"/>
              </w:rPr>
            </w:pPr>
            <w:proofErr w:type="spellStart"/>
            <w:ins w:id="2886" w:author="Huawei [Abdessamad] 2024-04 r1" w:date="2024-04-16T05:40: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38D943D" w14:textId="58EA2C56" w:rsidR="00C603F8" w:rsidRDefault="00C603F8" w:rsidP="00C603F8">
            <w:pPr>
              <w:pStyle w:val="TAL"/>
              <w:rPr>
                <w:ins w:id="2887" w:author="Huawei [Abdessamad] 2024-04 r1" w:date="2024-04-16T05:40:00Z"/>
              </w:rPr>
            </w:pPr>
            <w:proofErr w:type="spellStart"/>
            <w:ins w:id="2888" w:author="Huawei [Abdessamad] 2024-04 r1" w:date="2024-04-16T05:40:00Z">
              <w:r w:rsidRPr="00AD4AA8">
                <w:t>Trig</w:t>
              </w:r>
            </w:ins>
            <w:ins w:id="2889" w:author="Huawei [Abdessamad] 2024-04 r1" w:date="2024-04-16T05:41:00Z">
              <w:r>
                <w:t>ger</w:t>
              </w:r>
            </w:ins>
            <w:ins w:id="2890" w:author="Huawei [Abdessamad] 2024-04 r1" w:date="2024-04-16T05:40:00Z">
              <w:r w:rsidRPr="00AD4AA8">
                <w:t>Ev</w:t>
              </w:r>
            </w:ins>
            <w:ins w:id="2891" w:author="Huawei [Abdessamad] 2024-04 r1" w:date="2024-04-16T05:41:00Z">
              <w:r>
                <w:t>e</w:t>
              </w:r>
            </w:ins>
            <w:ins w:id="2892" w:author="Huawei [Abdessamad] 2024-04 r1" w:date="2024-04-16T05:40:00Z">
              <w:r w:rsidRPr="00AD4AA8">
                <w:t>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597CBFFA" w14:textId="7683A432" w:rsidR="00C603F8" w:rsidRDefault="00C603F8" w:rsidP="00C603F8">
            <w:pPr>
              <w:pStyle w:val="TAC"/>
              <w:rPr>
                <w:ins w:id="2893" w:author="Huawei [Abdessamad] 2024-04 r1" w:date="2024-04-16T05:40:00Z"/>
              </w:rPr>
            </w:pPr>
            <w:ins w:id="2894" w:author="Huawei [Abdessamad] 2024-04 r1" w:date="2024-04-16T05:40: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21DDAF2A" w14:textId="333F0900" w:rsidR="00C603F8" w:rsidRDefault="00C603F8" w:rsidP="00C603F8">
            <w:pPr>
              <w:pStyle w:val="TAL"/>
              <w:jc w:val="center"/>
              <w:rPr>
                <w:ins w:id="2895" w:author="Huawei [Abdessamad] 2024-04 r1" w:date="2024-04-16T05:40:00Z"/>
              </w:rPr>
            </w:pPr>
            <w:ins w:id="2896" w:author="Huawei [Abdessamad] 2024-04 r1" w:date="2024-04-16T05:40: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095B3D3" w14:textId="56A60769" w:rsidR="00C603F8" w:rsidRDefault="00C603F8" w:rsidP="00C603F8">
            <w:pPr>
              <w:pStyle w:val="TAL"/>
              <w:rPr>
                <w:ins w:id="2897" w:author="Huawei [Abdessamad] 2024-04 r1" w:date="2024-04-16T05:40:00Z"/>
                <w:rFonts w:cs="Arial"/>
                <w:szCs w:val="18"/>
              </w:rPr>
            </w:pPr>
            <w:ins w:id="2898" w:author="Huawei [Abdessamad] 2024-04 r1" w:date="2024-04-16T05:41:00Z">
              <w:r>
                <w:t>Contains the</w:t>
              </w:r>
            </w:ins>
            <w:ins w:id="2899" w:author="Huawei [Abdessamad] 2024-04 r1" w:date="2024-04-16T05:40:00Z">
              <w:r>
                <w:t xml:space="preserve"> trigger event causing the need for slice API configuration update.</w:t>
              </w:r>
            </w:ins>
          </w:p>
        </w:tc>
        <w:tc>
          <w:tcPr>
            <w:tcW w:w="1310" w:type="dxa"/>
            <w:tcBorders>
              <w:top w:val="single" w:sz="6" w:space="0" w:color="auto"/>
              <w:left w:val="single" w:sz="6" w:space="0" w:color="auto"/>
              <w:bottom w:val="single" w:sz="6" w:space="0" w:color="auto"/>
              <w:right w:val="single" w:sz="6" w:space="0" w:color="auto"/>
            </w:tcBorders>
            <w:vAlign w:val="center"/>
          </w:tcPr>
          <w:p w14:paraId="1A209021" w14:textId="77777777" w:rsidR="00C603F8" w:rsidRDefault="00C603F8" w:rsidP="00C603F8">
            <w:pPr>
              <w:pStyle w:val="TAL"/>
              <w:rPr>
                <w:ins w:id="2900" w:author="Huawei [Abdessamad] 2024-04 r1" w:date="2024-04-16T05:40:00Z"/>
                <w:rFonts w:cs="Arial"/>
                <w:szCs w:val="18"/>
              </w:rPr>
            </w:pPr>
          </w:p>
        </w:tc>
      </w:tr>
    </w:tbl>
    <w:p w14:paraId="181C3029" w14:textId="77777777" w:rsidR="00BF6FBA" w:rsidRDefault="00BF6FBA" w:rsidP="00BF6FBA">
      <w:pPr>
        <w:rPr>
          <w:ins w:id="2901" w:author="Roozbeh Atarius-14" w:date="2024-04-01T10:46:00Z"/>
          <w:lang w:val="en-US" w:eastAsia="en-GB"/>
        </w:rPr>
      </w:pPr>
    </w:p>
    <w:p w14:paraId="78DE2CEA" w14:textId="2F4ECF9E" w:rsidR="00C603F8" w:rsidRDefault="00C603F8" w:rsidP="00C603F8">
      <w:pPr>
        <w:pStyle w:val="Heading5"/>
        <w:rPr>
          <w:ins w:id="2902" w:author="Huawei [Abdessamad] 2024-04 r1" w:date="2024-04-16T05:41:00Z"/>
        </w:rPr>
      </w:pPr>
      <w:ins w:id="2903" w:author="Huawei [Abdessamad] 2024-04 r1" w:date="2024-04-16T05:41:00Z">
        <w:r>
          <w:t>6.1.6.2.</w:t>
        </w:r>
        <w:r>
          <w:t>4</w:t>
        </w:r>
        <w:r>
          <w:tab/>
          <w:t xml:space="preserve">Type: </w:t>
        </w:r>
        <w:proofErr w:type="spellStart"/>
        <w:r>
          <w:t>Upd</w:t>
        </w:r>
        <w:r>
          <w:t>ate</w:t>
        </w:r>
        <w:r>
          <w:t>Re</w:t>
        </w:r>
        <w:r>
          <w:t>sp</w:t>
        </w:r>
        <w:proofErr w:type="spellEnd"/>
      </w:ins>
    </w:p>
    <w:p w14:paraId="7E6E129A" w14:textId="10B12EBD" w:rsidR="00C603F8" w:rsidRDefault="00C603F8" w:rsidP="00C603F8">
      <w:pPr>
        <w:pStyle w:val="TH"/>
        <w:rPr>
          <w:ins w:id="2904" w:author="Huawei [Abdessamad] 2024-04 r1" w:date="2024-04-16T05:41:00Z"/>
        </w:rPr>
      </w:pPr>
      <w:ins w:id="2905" w:author="Huawei [Abdessamad] 2024-04 r1" w:date="2024-04-16T05:41:00Z">
        <w:r>
          <w:rPr>
            <w:noProof/>
          </w:rPr>
          <w:t>Table </w:t>
        </w:r>
        <w:r>
          <w:t xml:space="preserve">6.1.6.2.4-1: </w:t>
        </w:r>
        <w:r>
          <w:rPr>
            <w:noProof/>
          </w:rPr>
          <w:t xml:space="preserve">Definition of type </w:t>
        </w:r>
        <w:proofErr w:type="spellStart"/>
        <w:r>
          <w:t>Upd</w:t>
        </w:r>
        <w:r>
          <w:t>ate</w:t>
        </w:r>
        <w:r>
          <w:t>Re</w:t>
        </w:r>
      </w:ins>
      <w:ins w:id="2906" w:author="Huawei [Abdessamad] 2024-04 r1" w:date="2024-04-16T05:42:00Z">
        <w:r>
          <w:t>sp</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C603F8" w14:paraId="4FEE925C" w14:textId="77777777" w:rsidTr="008530A0">
        <w:trPr>
          <w:jc w:val="center"/>
          <w:ins w:id="2907" w:author="Huawei [Abdessamad] 2024-04 r1" w:date="2024-04-16T05:41: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CC990D" w14:textId="77777777" w:rsidR="00C603F8" w:rsidRDefault="00C603F8" w:rsidP="008530A0">
            <w:pPr>
              <w:pStyle w:val="TAH"/>
              <w:rPr>
                <w:ins w:id="2908" w:author="Huawei [Abdessamad] 2024-04 r1" w:date="2024-04-16T05:41:00Z"/>
              </w:rPr>
            </w:pPr>
            <w:ins w:id="2909" w:author="Huawei [Abdessamad] 2024-04 r1" w:date="2024-04-16T05:41: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187258" w14:textId="77777777" w:rsidR="00C603F8" w:rsidRDefault="00C603F8" w:rsidP="008530A0">
            <w:pPr>
              <w:pStyle w:val="TAH"/>
              <w:rPr>
                <w:ins w:id="2910" w:author="Huawei [Abdessamad] 2024-04 r1" w:date="2024-04-16T05:41:00Z"/>
              </w:rPr>
            </w:pPr>
            <w:ins w:id="2911" w:author="Huawei [Abdessamad] 2024-04 r1" w:date="2024-04-16T05:41: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FE78605" w14:textId="77777777" w:rsidR="00C603F8" w:rsidRDefault="00C603F8" w:rsidP="008530A0">
            <w:pPr>
              <w:pStyle w:val="TAH"/>
              <w:rPr>
                <w:ins w:id="2912" w:author="Huawei [Abdessamad] 2024-04 r1" w:date="2024-04-16T05:41:00Z"/>
              </w:rPr>
            </w:pPr>
            <w:ins w:id="2913" w:author="Huawei [Abdessamad] 2024-04 r1" w:date="2024-04-16T05:4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0D1E72" w14:textId="77777777" w:rsidR="00C603F8" w:rsidRDefault="00C603F8" w:rsidP="008530A0">
            <w:pPr>
              <w:pStyle w:val="TAH"/>
              <w:rPr>
                <w:ins w:id="2914" w:author="Huawei [Abdessamad] 2024-04 r1" w:date="2024-04-16T05:41:00Z"/>
              </w:rPr>
            </w:pPr>
            <w:ins w:id="2915" w:author="Huawei [Abdessamad] 2024-04 r1" w:date="2024-04-16T05:4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55D0D5" w14:textId="77777777" w:rsidR="00C603F8" w:rsidRDefault="00C603F8" w:rsidP="008530A0">
            <w:pPr>
              <w:pStyle w:val="TAH"/>
              <w:rPr>
                <w:ins w:id="2916" w:author="Huawei [Abdessamad] 2024-04 r1" w:date="2024-04-16T05:41:00Z"/>
                <w:rFonts w:cs="Arial"/>
                <w:szCs w:val="18"/>
              </w:rPr>
            </w:pPr>
            <w:ins w:id="2917" w:author="Huawei [Abdessamad] 2024-04 r1" w:date="2024-04-16T05:4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13957EA" w14:textId="77777777" w:rsidR="00C603F8" w:rsidRDefault="00C603F8" w:rsidP="008530A0">
            <w:pPr>
              <w:pStyle w:val="TAH"/>
              <w:rPr>
                <w:ins w:id="2918" w:author="Huawei [Abdessamad] 2024-04 r1" w:date="2024-04-16T05:41:00Z"/>
                <w:rFonts w:cs="Arial"/>
                <w:szCs w:val="18"/>
              </w:rPr>
            </w:pPr>
            <w:ins w:id="2919" w:author="Huawei [Abdessamad] 2024-04 r1" w:date="2024-04-16T05:41:00Z">
              <w:r>
                <w:rPr>
                  <w:rFonts w:cs="Arial"/>
                  <w:szCs w:val="18"/>
                </w:rPr>
                <w:t>Applicability</w:t>
              </w:r>
            </w:ins>
          </w:p>
        </w:tc>
      </w:tr>
      <w:tr w:rsidR="00C603F8" w14:paraId="2888ED5E" w14:textId="77777777" w:rsidTr="008530A0">
        <w:trPr>
          <w:jc w:val="center"/>
          <w:ins w:id="2920" w:author="Huawei [Abdessamad] 2024-04 r1" w:date="2024-04-16T05:41:00Z"/>
        </w:trPr>
        <w:tc>
          <w:tcPr>
            <w:tcW w:w="1553" w:type="dxa"/>
            <w:tcBorders>
              <w:top w:val="single" w:sz="6" w:space="0" w:color="auto"/>
              <w:left w:val="single" w:sz="6" w:space="0" w:color="auto"/>
              <w:bottom w:val="single" w:sz="6" w:space="0" w:color="auto"/>
              <w:right w:val="single" w:sz="6" w:space="0" w:color="auto"/>
            </w:tcBorders>
            <w:vAlign w:val="center"/>
          </w:tcPr>
          <w:p w14:paraId="0E71B1E9" w14:textId="0444D8FE" w:rsidR="00C603F8" w:rsidRDefault="00C603F8" w:rsidP="00C603F8">
            <w:pPr>
              <w:pStyle w:val="TAL"/>
              <w:rPr>
                <w:ins w:id="2921" w:author="Huawei [Abdessamad] 2024-04 r1" w:date="2024-04-16T05:41:00Z"/>
              </w:rPr>
            </w:pPr>
            <w:proofErr w:type="spellStart"/>
            <w:ins w:id="2922" w:author="Huawei [Abdessamad] 2024-04 r1" w:date="2024-04-16T05:42:00Z">
              <w:r w:rsidRPr="00AD4AA8">
                <w:t>sl</w:t>
              </w:r>
              <w:r>
                <w:t>ice</w:t>
              </w:r>
              <w:r w:rsidRPr="00AD4AA8">
                <w:t>ApiInfo</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AC2ECFE" w14:textId="30979616" w:rsidR="00C603F8" w:rsidRDefault="00C603F8" w:rsidP="00C603F8">
            <w:pPr>
              <w:pStyle w:val="TAL"/>
              <w:rPr>
                <w:ins w:id="2923" w:author="Huawei [Abdessamad] 2024-04 r1" w:date="2024-04-16T05:41:00Z"/>
              </w:rPr>
            </w:pPr>
            <w:proofErr w:type="spellStart"/>
            <w:ins w:id="2924" w:author="Huawei [Abdessamad] 2024-04 r1" w:date="2024-04-16T05:42:00Z">
              <w:r w:rsidRPr="00AD4AA8">
                <w:t>Sl</w:t>
              </w:r>
              <w:r>
                <w:t>ice</w:t>
              </w:r>
              <w:r w:rsidRPr="00AD4AA8">
                <w:t>ApiInfo</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630AB2B3" w14:textId="4493A415" w:rsidR="00C603F8" w:rsidRDefault="00C603F8" w:rsidP="00C603F8">
            <w:pPr>
              <w:pStyle w:val="TAC"/>
              <w:rPr>
                <w:ins w:id="2925" w:author="Huawei [Abdessamad] 2024-04 r1" w:date="2024-04-16T05:41:00Z"/>
              </w:rPr>
            </w:pPr>
            <w:ins w:id="2926" w:author="Huawei [Abdessamad] 2024-04 r1" w:date="2024-04-16T05:42: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2C76627B" w14:textId="03FBF1F1" w:rsidR="00C603F8" w:rsidRDefault="00C603F8" w:rsidP="00C603F8">
            <w:pPr>
              <w:pStyle w:val="TAL"/>
              <w:jc w:val="center"/>
              <w:rPr>
                <w:ins w:id="2927" w:author="Huawei [Abdessamad] 2024-04 r1" w:date="2024-04-16T05:41:00Z"/>
              </w:rPr>
            </w:pPr>
            <w:ins w:id="2928" w:author="Huawei [Abdessamad] 2024-04 r1" w:date="2024-04-16T05: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4ACE046" w14:textId="18EAA428" w:rsidR="00C603F8" w:rsidRDefault="00C603F8" w:rsidP="00C603F8">
            <w:pPr>
              <w:pStyle w:val="TAL"/>
              <w:rPr>
                <w:ins w:id="2929" w:author="Huawei [Abdessamad] 2024-04 r1" w:date="2024-04-16T05:41:00Z"/>
                <w:rFonts w:cs="Arial"/>
                <w:szCs w:val="18"/>
              </w:rPr>
            </w:pPr>
            <w:ins w:id="2930" w:author="Huawei [Abdessamad] 2024-04 r1" w:date="2024-04-16T05:42:00Z">
              <w:r>
                <w:t>Contains</w:t>
              </w:r>
              <w:r>
                <w:t xml:space="preserve"> the </w:t>
              </w:r>
              <w:r>
                <w:t xml:space="preserve">updated </w:t>
              </w:r>
              <w:r>
                <w:t>slice API information</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0724C43C" w14:textId="77777777" w:rsidR="00C603F8" w:rsidRDefault="00C603F8" w:rsidP="00C603F8">
            <w:pPr>
              <w:pStyle w:val="TAL"/>
              <w:rPr>
                <w:ins w:id="2931" w:author="Huawei [Abdessamad] 2024-04 r1" w:date="2024-04-16T05:41:00Z"/>
                <w:rFonts w:cs="Arial"/>
                <w:szCs w:val="18"/>
              </w:rPr>
            </w:pPr>
          </w:p>
        </w:tc>
      </w:tr>
    </w:tbl>
    <w:p w14:paraId="40A9CB65" w14:textId="77777777" w:rsidR="00C603F8" w:rsidRDefault="00C603F8" w:rsidP="00C603F8">
      <w:pPr>
        <w:rPr>
          <w:ins w:id="2932" w:author="Huawei [Abdessamad] 2024-04 r1" w:date="2024-04-16T05:41:00Z"/>
          <w:lang w:val="en-US" w:eastAsia="en-GB"/>
        </w:rPr>
      </w:pPr>
    </w:p>
    <w:p w14:paraId="309B8F36" w14:textId="27DE3CA8" w:rsidR="00AC5F82" w:rsidRDefault="00AC5F82" w:rsidP="00AC5F82">
      <w:pPr>
        <w:pStyle w:val="Heading5"/>
        <w:rPr>
          <w:ins w:id="2933" w:author="Huawei [Abdessamad] 2024-04 r1" w:date="2024-04-16T05:43:00Z"/>
        </w:rPr>
      </w:pPr>
      <w:ins w:id="2934" w:author="Huawei [Abdessamad] 2024-04 r1" w:date="2024-04-16T05:43:00Z">
        <w:r>
          <w:t>6.1.6.2.</w:t>
        </w:r>
        <w:r>
          <w:t>5</w:t>
        </w:r>
        <w:r>
          <w:tab/>
          <w:t xml:space="preserve">Type: </w:t>
        </w:r>
        <w:proofErr w:type="spellStart"/>
        <w:r w:rsidRPr="00AD4AA8">
          <w:t>Sl</w:t>
        </w:r>
        <w:r>
          <w:t>ice</w:t>
        </w:r>
        <w:r w:rsidRPr="00AD4AA8">
          <w:t>ApiInfo</w:t>
        </w:r>
        <w:proofErr w:type="spellEnd"/>
      </w:ins>
    </w:p>
    <w:p w14:paraId="5AD1D013" w14:textId="52B4DD41" w:rsidR="00AC5F82" w:rsidRDefault="00AC5F82" w:rsidP="00AC5F82">
      <w:pPr>
        <w:pStyle w:val="TH"/>
        <w:rPr>
          <w:ins w:id="2935" w:author="Huawei [Abdessamad] 2024-04 r1" w:date="2024-04-16T05:43:00Z"/>
        </w:rPr>
      </w:pPr>
      <w:ins w:id="2936" w:author="Huawei [Abdessamad] 2024-04 r1" w:date="2024-04-16T05:43:00Z">
        <w:r>
          <w:rPr>
            <w:noProof/>
          </w:rPr>
          <w:t>Table </w:t>
        </w:r>
        <w:r>
          <w:t>6.1.6.2.</w:t>
        </w:r>
        <w:r>
          <w:t>5</w:t>
        </w:r>
        <w:r>
          <w:t xml:space="preserve">-1: </w:t>
        </w:r>
        <w:r>
          <w:rPr>
            <w:noProof/>
          </w:rPr>
          <w:t xml:space="preserve">Definition of type </w:t>
        </w:r>
        <w:proofErr w:type="spellStart"/>
        <w:r w:rsidRPr="00AD4AA8">
          <w:t>Sl</w:t>
        </w:r>
        <w:r>
          <w:t>ice</w:t>
        </w:r>
        <w:r w:rsidRPr="00AD4AA8">
          <w:t>ApiInfo</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C5F82" w14:paraId="49860AA9" w14:textId="77777777" w:rsidTr="008530A0">
        <w:trPr>
          <w:jc w:val="center"/>
          <w:ins w:id="2937" w:author="Huawei [Abdessamad] 2024-04 r1" w:date="2024-04-16T05:43: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28515A" w14:textId="77777777" w:rsidR="00AC5F82" w:rsidRDefault="00AC5F82" w:rsidP="008530A0">
            <w:pPr>
              <w:pStyle w:val="TAH"/>
              <w:rPr>
                <w:ins w:id="2938" w:author="Huawei [Abdessamad] 2024-04 r1" w:date="2024-04-16T05:43:00Z"/>
              </w:rPr>
            </w:pPr>
            <w:ins w:id="2939" w:author="Huawei [Abdessamad] 2024-04 r1" w:date="2024-04-16T05:43: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BC5CB7A" w14:textId="77777777" w:rsidR="00AC5F82" w:rsidRDefault="00AC5F82" w:rsidP="008530A0">
            <w:pPr>
              <w:pStyle w:val="TAH"/>
              <w:rPr>
                <w:ins w:id="2940" w:author="Huawei [Abdessamad] 2024-04 r1" w:date="2024-04-16T05:43:00Z"/>
              </w:rPr>
            </w:pPr>
            <w:ins w:id="2941" w:author="Huawei [Abdessamad] 2024-04 r1" w:date="2024-04-16T05:43: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1BE2BB" w14:textId="77777777" w:rsidR="00AC5F82" w:rsidRDefault="00AC5F82" w:rsidP="008530A0">
            <w:pPr>
              <w:pStyle w:val="TAH"/>
              <w:rPr>
                <w:ins w:id="2942" w:author="Huawei [Abdessamad] 2024-04 r1" w:date="2024-04-16T05:43:00Z"/>
              </w:rPr>
            </w:pPr>
            <w:ins w:id="2943" w:author="Huawei [Abdessamad] 2024-04 r1" w:date="2024-04-16T05:43: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D610D9" w14:textId="77777777" w:rsidR="00AC5F82" w:rsidRDefault="00AC5F82" w:rsidP="008530A0">
            <w:pPr>
              <w:pStyle w:val="TAH"/>
              <w:rPr>
                <w:ins w:id="2944" w:author="Huawei [Abdessamad] 2024-04 r1" w:date="2024-04-16T05:43:00Z"/>
              </w:rPr>
            </w:pPr>
            <w:ins w:id="2945" w:author="Huawei [Abdessamad] 2024-04 r1" w:date="2024-04-16T05:43: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514AC5" w14:textId="77777777" w:rsidR="00AC5F82" w:rsidRDefault="00AC5F82" w:rsidP="008530A0">
            <w:pPr>
              <w:pStyle w:val="TAH"/>
              <w:rPr>
                <w:ins w:id="2946" w:author="Huawei [Abdessamad] 2024-04 r1" w:date="2024-04-16T05:43:00Z"/>
                <w:rFonts w:cs="Arial"/>
                <w:szCs w:val="18"/>
              </w:rPr>
            </w:pPr>
            <w:ins w:id="2947" w:author="Huawei [Abdessamad] 2024-04 r1" w:date="2024-04-16T05:43: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AE3DCF" w14:textId="77777777" w:rsidR="00AC5F82" w:rsidRDefault="00AC5F82" w:rsidP="008530A0">
            <w:pPr>
              <w:pStyle w:val="TAH"/>
              <w:rPr>
                <w:ins w:id="2948" w:author="Huawei [Abdessamad] 2024-04 r1" w:date="2024-04-16T05:43:00Z"/>
                <w:rFonts w:cs="Arial"/>
                <w:szCs w:val="18"/>
              </w:rPr>
            </w:pPr>
            <w:ins w:id="2949" w:author="Huawei [Abdessamad] 2024-04 r1" w:date="2024-04-16T05:43:00Z">
              <w:r>
                <w:rPr>
                  <w:rFonts w:cs="Arial"/>
                  <w:szCs w:val="18"/>
                </w:rPr>
                <w:t>Applicability</w:t>
              </w:r>
            </w:ins>
          </w:p>
        </w:tc>
      </w:tr>
      <w:tr w:rsidR="00AC5F82" w14:paraId="20917068" w14:textId="77777777" w:rsidTr="008530A0">
        <w:trPr>
          <w:jc w:val="center"/>
          <w:ins w:id="2950" w:author="Huawei [Abdessamad] 2024-04 r1" w:date="2024-04-16T05:43:00Z"/>
        </w:trPr>
        <w:tc>
          <w:tcPr>
            <w:tcW w:w="1553" w:type="dxa"/>
            <w:tcBorders>
              <w:top w:val="single" w:sz="6" w:space="0" w:color="auto"/>
              <w:left w:val="single" w:sz="6" w:space="0" w:color="auto"/>
              <w:bottom w:val="single" w:sz="6" w:space="0" w:color="auto"/>
              <w:right w:val="single" w:sz="6" w:space="0" w:color="auto"/>
            </w:tcBorders>
            <w:vAlign w:val="center"/>
            <w:hideMark/>
          </w:tcPr>
          <w:p w14:paraId="3653D4C7" w14:textId="0615656B" w:rsidR="00AC5F82" w:rsidRPr="00AD4AA8" w:rsidRDefault="00AC5F82" w:rsidP="008530A0">
            <w:pPr>
              <w:pStyle w:val="TAL"/>
              <w:rPr>
                <w:ins w:id="2951" w:author="Huawei [Abdessamad] 2024-04 r1" w:date="2024-04-16T05:43:00Z"/>
              </w:rPr>
            </w:pPr>
            <w:proofErr w:type="spellStart"/>
            <w:ins w:id="2952" w:author="Huawei [Abdessamad] 2024-04 r1" w:date="2024-04-16T05:43:00Z">
              <w:r>
                <w:t>api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916B8E6" w14:textId="21CFB05B" w:rsidR="00AC5F82" w:rsidRPr="00AD4AA8" w:rsidRDefault="00AC5F82" w:rsidP="008530A0">
            <w:pPr>
              <w:pStyle w:val="TAL"/>
              <w:rPr>
                <w:ins w:id="2953" w:author="Huawei [Abdessamad] 2024-04 r1" w:date="2024-04-16T05:43:00Z"/>
              </w:rPr>
            </w:pPr>
            <w:ins w:id="2954" w:author="Huawei [Abdessamad] 2024-04 r1" w:date="2024-04-16T05:43: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7C02AE5" w14:textId="77777777" w:rsidR="00AC5F82" w:rsidRDefault="00AC5F82" w:rsidP="008530A0">
            <w:pPr>
              <w:pStyle w:val="TAC"/>
              <w:rPr>
                <w:ins w:id="2955" w:author="Huawei [Abdessamad] 2024-04 r1" w:date="2024-04-16T05:43:00Z"/>
              </w:rPr>
            </w:pPr>
            <w:ins w:id="2956" w:author="Huawei [Abdessamad] 2024-04 r1" w:date="2024-04-16T05:43: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723A56C6" w14:textId="77777777" w:rsidR="00AC5F82" w:rsidRDefault="00AC5F82" w:rsidP="008530A0">
            <w:pPr>
              <w:pStyle w:val="TAL"/>
              <w:jc w:val="center"/>
              <w:rPr>
                <w:ins w:id="2957" w:author="Huawei [Abdessamad] 2024-04 r1" w:date="2024-04-16T05:43:00Z"/>
              </w:rPr>
            </w:pPr>
            <w:ins w:id="2958" w:author="Huawei [Abdessamad] 2024-04 r1" w:date="2024-04-16T05:43: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431FE3FD" w14:textId="0DA83A46" w:rsidR="00AC5F82" w:rsidRDefault="00AC5F82" w:rsidP="008530A0">
            <w:pPr>
              <w:pStyle w:val="TAL"/>
              <w:rPr>
                <w:ins w:id="2959" w:author="Huawei [Abdessamad] 2024-04 r1" w:date="2024-04-16T05:43:00Z"/>
                <w:rFonts w:cs="Arial"/>
                <w:szCs w:val="18"/>
              </w:rPr>
            </w:pPr>
            <w:ins w:id="2960" w:author="Huawei [Abdessamad] 2024-04 r1" w:date="2024-04-16T05:43:00Z">
              <w:r>
                <w:t>Contains</w:t>
              </w:r>
              <w:r>
                <w:t xml:space="preserve"> slice API information</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397A36B4" w14:textId="77777777" w:rsidR="00AC5F82" w:rsidRDefault="00AC5F82" w:rsidP="008530A0">
            <w:pPr>
              <w:pStyle w:val="TAL"/>
              <w:rPr>
                <w:ins w:id="2961" w:author="Huawei [Abdessamad] 2024-04 r1" w:date="2024-04-16T05:43:00Z"/>
                <w:rFonts w:cs="Arial"/>
                <w:szCs w:val="18"/>
              </w:rPr>
            </w:pPr>
          </w:p>
        </w:tc>
      </w:tr>
    </w:tbl>
    <w:p w14:paraId="06921788" w14:textId="77777777" w:rsidR="00AC5F82" w:rsidRDefault="00AC5F82" w:rsidP="00AC5F82">
      <w:pPr>
        <w:rPr>
          <w:ins w:id="2962" w:author="Huawei [Abdessamad] 2024-04 r1" w:date="2024-04-16T05:43:00Z"/>
          <w:lang w:val="en-US" w:eastAsia="en-GB"/>
        </w:rPr>
      </w:pPr>
    </w:p>
    <w:p w14:paraId="4F50010C" w14:textId="1CF5680F" w:rsidR="00F67F46" w:rsidRDefault="00F67F46" w:rsidP="00F67F46">
      <w:pPr>
        <w:pStyle w:val="Heading5"/>
        <w:rPr>
          <w:ins w:id="2963" w:author="Roozbeh Atarius-14" w:date="2024-04-01T17:35:00Z"/>
        </w:rPr>
      </w:pPr>
      <w:ins w:id="2964" w:author="Roozbeh Atarius-14" w:date="2024-04-01T17:35:00Z">
        <w:r>
          <w:t>6.1.6.2.</w:t>
        </w:r>
        <w:del w:id="2965" w:author="Huawei [Abdessamad] 2024-04 r1" w:date="2024-04-16T05:45:00Z">
          <w:r w:rsidDel="002E2258">
            <w:delText>4</w:delText>
          </w:r>
        </w:del>
      </w:ins>
      <w:ins w:id="2966" w:author="Huawei [Abdessamad] 2024-04 r1" w:date="2024-04-16T05:45:00Z">
        <w:r w:rsidR="002E2258">
          <w:t>6</w:t>
        </w:r>
      </w:ins>
      <w:ins w:id="2967" w:author="Roozbeh Atarius-14" w:date="2024-04-01T17:35:00Z">
        <w:r>
          <w:tab/>
          <w:t xml:space="preserve">Type: </w:t>
        </w:r>
        <w:proofErr w:type="spellStart"/>
        <w:r>
          <w:t>Invo</w:t>
        </w:r>
      </w:ins>
      <w:ins w:id="2968" w:author="Huawei [Abdessamad] 2024-04 r1" w:date="2024-04-16T05:44:00Z">
        <w:r w:rsidR="00E46482">
          <w:t>ke</w:t>
        </w:r>
      </w:ins>
      <w:ins w:id="2969" w:author="Roozbeh Atarius-14" w:date="2024-04-01T17:35:00Z">
        <w:del w:id="2970" w:author="Huawei [Abdessamad] 2024-04 r1" w:date="2024-04-16T05:44:00Z">
          <w:r w:rsidDel="00E46482">
            <w:delText>c</w:delText>
          </w:r>
        </w:del>
        <w:r>
          <w:t>Req</w:t>
        </w:r>
        <w:proofErr w:type="spellEnd"/>
      </w:ins>
    </w:p>
    <w:p w14:paraId="4B44FCFB" w14:textId="2A31C593" w:rsidR="00F67F46" w:rsidRDefault="00F67F46" w:rsidP="00F67F46">
      <w:pPr>
        <w:pStyle w:val="TH"/>
        <w:rPr>
          <w:ins w:id="2971" w:author="Roozbeh Atarius-14" w:date="2024-04-01T17:35:00Z"/>
        </w:rPr>
      </w:pPr>
      <w:ins w:id="2972" w:author="Roozbeh Atarius-14" w:date="2024-04-01T17:35:00Z">
        <w:r>
          <w:rPr>
            <w:noProof/>
          </w:rPr>
          <w:t>Table </w:t>
        </w:r>
        <w:r>
          <w:t>6.1.6.2.</w:t>
        </w:r>
        <w:del w:id="2973" w:author="Huawei [Abdessamad] 2024-04 r1" w:date="2024-04-16T05:45:00Z">
          <w:r w:rsidDel="002E2258">
            <w:delText>7</w:delText>
          </w:r>
        </w:del>
      </w:ins>
      <w:ins w:id="2974" w:author="Huawei [Abdessamad] 2024-04 r1" w:date="2024-04-16T05:45:00Z">
        <w:r w:rsidR="002E2258">
          <w:t>6</w:t>
        </w:r>
      </w:ins>
      <w:ins w:id="2975" w:author="Roozbeh Atarius-14" w:date="2024-04-01T17:35:00Z">
        <w:r>
          <w:t xml:space="preserve">-1: </w:t>
        </w:r>
        <w:r>
          <w:rPr>
            <w:noProof/>
          </w:rPr>
          <w:t xml:space="preserve">Definition of type </w:t>
        </w:r>
        <w:proofErr w:type="spellStart"/>
        <w:r>
          <w:t>Invo</w:t>
        </w:r>
        <w:del w:id="2976" w:author="Huawei [Abdessamad] 2024-04 r1" w:date="2024-04-16T05:44:00Z">
          <w:r w:rsidDel="00E46482">
            <w:delText>c</w:delText>
          </w:r>
        </w:del>
      </w:ins>
      <w:ins w:id="2977" w:author="Huawei [Abdessamad] 2024-04 r1" w:date="2024-04-16T05:44:00Z">
        <w:r w:rsidR="00E46482">
          <w:t>ke</w:t>
        </w:r>
      </w:ins>
      <w:ins w:id="2978" w:author="Roozbeh Atarius-14" w:date="2024-04-01T17:35: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14:paraId="4103FCD8" w14:textId="77777777" w:rsidTr="00A97ACE">
        <w:trPr>
          <w:jc w:val="center"/>
          <w:ins w:id="2979"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Default="00F67F46" w:rsidP="00A97ACE">
            <w:pPr>
              <w:pStyle w:val="TAH"/>
              <w:rPr>
                <w:ins w:id="2980" w:author="Roozbeh Atarius-14" w:date="2024-04-01T17:35:00Z"/>
              </w:rPr>
            </w:pPr>
            <w:ins w:id="2981" w:author="Roozbeh Atarius-14" w:date="2024-04-01T17:35: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Default="00F67F46" w:rsidP="00A97ACE">
            <w:pPr>
              <w:pStyle w:val="TAH"/>
              <w:rPr>
                <w:ins w:id="2982" w:author="Roozbeh Atarius-14" w:date="2024-04-01T17:35:00Z"/>
              </w:rPr>
            </w:pPr>
            <w:ins w:id="2983" w:author="Roozbeh Atarius-14" w:date="2024-04-01T17: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Default="00F67F46" w:rsidP="00A97ACE">
            <w:pPr>
              <w:pStyle w:val="TAH"/>
              <w:rPr>
                <w:ins w:id="2984" w:author="Roozbeh Atarius-14" w:date="2024-04-01T17:35:00Z"/>
              </w:rPr>
            </w:pPr>
            <w:ins w:id="2985" w:author="Roozbeh Atarius-14" w:date="2024-04-01T17:35: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Default="00F67F46" w:rsidP="00A97ACE">
            <w:pPr>
              <w:pStyle w:val="TAH"/>
              <w:rPr>
                <w:ins w:id="2986" w:author="Roozbeh Atarius-14" w:date="2024-04-01T17:35:00Z"/>
              </w:rPr>
            </w:pPr>
            <w:ins w:id="2987" w:author="Roozbeh Atarius-14" w:date="2024-04-01T17:35: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Default="00F67F46" w:rsidP="00A97ACE">
            <w:pPr>
              <w:pStyle w:val="TAH"/>
              <w:rPr>
                <w:ins w:id="2988" w:author="Roozbeh Atarius-14" w:date="2024-04-01T17:35:00Z"/>
                <w:rFonts w:cs="Arial"/>
                <w:szCs w:val="18"/>
              </w:rPr>
            </w:pPr>
            <w:ins w:id="2989" w:author="Roozbeh Atarius-14" w:date="2024-04-01T17:35: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Default="00F67F46" w:rsidP="00A97ACE">
            <w:pPr>
              <w:pStyle w:val="TAH"/>
              <w:rPr>
                <w:ins w:id="2990" w:author="Roozbeh Atarius-14" w:date="2024-04-01T17:35:00Z"/>
                <w:rFonts w:cs="Arial"/>
                <w:szCs w:val="18"/>
              </w:rPr>
            </w:pPr>
            <w:ins w:id="2991" w:author="Roozbeh Atarius-14" w:date="2024-04-01T17:35:00Z">
              <w:r>
                <w:rPr>
                  <w:rFonts w:cs="Arial"/>
                  <w:szCs w:val="18"/>
                </w:rPr>
                <w:t>Applicability</w:t>
              </w:r>
            </w:ins>
          </w:p>
        </w:tc>
      </w:tr>
      <w:tr w:rsidR="00F67F46" w14:paraId="692B2B1E" w14:textId="77777777" w:rsidTr="00A97ACE">
        <w:trPr>
          <w:jc w:val="center"/>
          <w:ins w:id="2992"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0AEF3DB2" w:rsidR="00F67F46" w:rsidRDefault="00F67F46" w:rsidP="00A97ACE">
            <w:pPr>
              <w:pStyle w:val="TAL"/>
              <w:rPr>
                <w:ins w:id="2993" w:author="Roozbeh Atarius-14" w:date="2024-04-01T17:35:00Z"/>
              </w:rPr>
            </w:pPr>
            <w:ins w:id="2994" w:author="Roozbeh Atarius-14" w:date="2024-04-01T17:35:00Z">
              <w:del w:id="2995" w:author="Huawei [Abdessamad] 2024-04 r1" w:date="2024-04-16T05:44:00Z">
                <w:r w:rsidDel="00E46482">
                  <w:delText>netsliceId</w:delText>
                </w:r>
              </w:del>
            </w:ins>
            <w:proofErr w:type="spellStart"/>
            <w:ins w:id="2996" w:author="Huawei [Abdessamad] 2024-04 r1" w:date="2024-04-16T05:44:00Z">
              <w:r w:rsidR="00E46482">
                <w:t>targetsliceApiId</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67BFA2E0" w:rsidR="00F67F46" w:rsidRDefault="00F67F46" w:rsidP="00A97ACE">
            <w:pPr>
              <w:pStyle w:val="TAL"/>
              <w:rPr>
                <w:ins w:id="2997" w:author="Roozbeh Atarius-14" w:date="2024-04-01T17:35:00Z"/>
              </w:rPr>
            </w:pPr>
            <w:ins w:id="2998" w:author="Roozbeh Atarius-14" w:date="2024-04-01T17:35:00Z">
              <w:del w:id="2999" w:author="Huawei [Abdessamad] 2024-04 r1" w:date="2024-04-16T05:44:00Z">
                <w:r w:rsidDel="00E46482">
                  <w:rPr>
                    <w:lang w:eastAsia="zh-CN"/>
                  </w:rPr>
                  <w:delText>NetSliceId</w:delText>
                </w:r>
              </w:del>
            </w:ins>
            <w:ins w:id="3000" w:author="Huawei [Abdessamad] 2024-04 r1" w:date="2024-04-16T05:44:00Z">
              <w:r w:rsidR="00E46482">
                <w:rPr>
                  <w:lang w:eastAsia="zh-CN"/>
                </w:rP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Default="00F67F46" w:rsidP="00A97ACE">
            <w:pPr>
              <w:pStyle w:val="TAC"/>
              <w:rPr>
                <w:ins w:id="3001" w:author="Roozbeh Atarius-14" w:date="2024-04-01T17:35:00Z"/>
              </w:rPr>
            </w:pPr>
            <w:ins w:id="3002" w:author="Roozbeh Atarius-14" w:date="2024-04-01T17:35: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Default="00F67F46" w:rsidP="00A97ACE">
            <w:pPr>
              <w:pStyle w:val="TAL"/>
              <w:jc w:val="center"/>
              <w:rPr>
                <w:ins w:id="3003" w:author="Roozbeh Atarius-14" w:date="2024-04-01T17:35:00Z"/>
              </w:rPr>
            </w:pPr>
            <w:ins w:id="3004" w:author="Roozbeh Atarius-14" w:date="2024-04-01T17:35: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09D05903" w:rsidR="00F67F46" w:rsidRDefault="00E46482" w:rsidP="00A97ACE">
            <w:pPr>
              <w:pStyle w:val="TAL"/>
              <w:rPr>
                <w:ins w:id="3005" w:author="Roozbeh Atarius-14" w:date="2024-04-01T17:35:00Z"/>
                <w:rFonts w:cs="Arial"/>
                <w:szCs w:val="18"/>
              </w:rPr>
            </w:pPr>
            <w:ins w:id="3006" w:author="Huawei [Abdessamad] 2024-04 r1" w:date="2024-04-16T05:44:00Z">
              <w:r>
                <w:rPr>
                  <w:rFonts w:cs="Arial"/>
                  <w:szCs w:val="18"/>
                </w:rPr>
                <w:t xml:space="preserve">Contains the </w:t>
              </w:r>
            </w:ins>
            <w:ins w:id="3007" w:author="Roozbeh Atarius-14" w:date="2024-04-01T17:35:00Z">
              <w:del w:id="3008" w:author="Huawei [Abdessamad] 2024-04 r1" w:date="2024-04-16T05:44:00Z">
                <w:r w:rsidR="00F67F46" w:rsidDel="00E46482">
                  <w:rPr>
                    <w:rFonts w:cs="Arial"/>
                    <w:szCs w:val="18"/>
                  </w:rPr>
                  <w:delText>I</w:delText>
                </w:r>
              </w:del>
              <w:del w:id="3009" w:author="Huawei [Abdessamad] 2024-04 r1" w:date="2024-04-16T05:45:00Z">
                <w:r w:rsidR="00F67F46" w:rsidDel="00E46482">
                  <w:rPr>
                    <w:rFonts w:cs="Arial"/>
                    <w:szCs w:val="18"/>
                  </w:rPr>
                  <w:delText>dentifier of the network slice for which the API invocation is requested</w:delText>
                </w:r>
              </w:del>
            </w:ins>
            <w:ins w:id="3010" w:author="Huawei [Abdessamad] 2024-04 r1" w:date="2024-04-16T05:45:00Z">
              <w:r>
                <w:rPr>
                  <w:rFonts w:cs="Arial"/>
                  <w:szCs w:val="18"/>
                </w:rPr>
                <w:t>identification information of the targeted slice API</w:t>
              </w:r>
            </w:ins>
            <w:ins w:id="3011" w:author="Roozbeh Atarius-14" w:date="2024-04-01T17:35:00Z">
              <w:r w:rsidR="00F67F46">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Default="00F67F46" w:rsidP="00A97ACE">
            <w:pPr>
              <w:pStyle w:val="TAL"/>
              <w:rPr>
                <w:ins w:id="3012" w:author="Roozbeh Atarius-14" w:date="2024-04-01T17:35:00Z"/>
                <w:rFonts w:cs="Arial"/>
                <w:szCs w:val="18"/>
              </w:rPr>
            </w:pPr>
          </w:p>
        </w:tc>
      </w:tr>
      <w:tr w:rsidR="00F67F46" w:rsidDel="00E46482" w14:paraId="2F9058D7" w14:textId="34BBADDC" w:rsidTr="00A97ACE">
        <w:trPr>
          <w:jc w:val="center"/>
          <w:ins w:id="3013" w:author="Roozbeh Atarius-14" w:date="2024-04-01T17:35:00Z"/>
          <w:del w:id="3014" w:author="Huawei [Abdessamad] 2024-04 r1" w:date="2024-04-16T05:44:00Z"/>
        </w:trPr>
        <w:tc>
          <w:tcPr>
            <w:tcW w:w="1553" w:type="dxa"/>
            <w:tcBorders>
              <w:top w:val="single" w:sz="6" w:space="0" w:color="auto"/>
              <w:left w:val="single" w:sz="6" w:space="0" w:color="auto"/>
              <w:bottom w:val="single" w:sz="6" w:space="0" w:color="auto"/>
              <w:right w:val="single" w:sz="6" w:space="0" w:color="auto"/>
            </w:tcBorders>
            <w:vAlign w:val="center"/>
          </w:tcPr>
          <w:p w14:paraId="3821FF15" w14:textId="63E68147" w:rsidR="00F67F46" w:rsidDel="00E46482" w:rsidRDefault="00F67F46" w:rsidP="00A97ACE">
            <w:pPr>
              <w:pStyle w:val="TAL"/>
              <w:rPr>
                <w:ins w:id="3015" w:author="Roozbeh Atarius-14" w:date="2024-04-01T17:35:00Z"/>
                <w:del w:id="3016" w:author="Huawei [Abdessamad] 2024-04 r1" w:date="2024-04-16T05:44:00Z"/>
              </w:rPr>
            </w:pPr>
            <w:ins w:id="3017" w:author="Roozbeh Atarius-14" w:date="2024-04-01T17:35:00Z">
              <w:del w:id="3018" w:author="Huawei [Abdessamad] 2024-04 r1" w:date="2024-04-16T05:44:00Z">
                <w:r w:rsidDel="00E46482">
                  <w:delText>authInfo</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0B4392A9" w14:textId="1CFA7F93" w:rsidR="00F67F46" w:rsidRPr="00C6430B" w:rsidDel="00E46482" w:rsidRDefault="00F67F46" w:rsidP="00A97ACE">
            <w:pPr>
              <w:pStyle w:val="TAL"/>
              <w:rPr>
                <w:ins w:id="3019" w:author="Roozbeh Atarius-14" w:date="2024-04-01T17:35:00Z"/>
                <w:del w:id="3020" w:author="Huawei [Abdessamad] 2024-04 r1" w:date="2024-04-16T05:44:00Z"/>
              </w:rPr>
            </w:pPr>
            <w:ins w:id="3021" w:author="Roozbeh Atarius-14" w:date="2024-04-01T17:35:00Z">
              <w:del w:id="3022" w:author="Huawei [Abdessamad] 2024-04 r1" w:date="2024-04-16T05:44:00Z">
                <w:r w:rsidRPr="00C6430B" w:rsidDel="00E46482">
                  <w:delText>AccToken</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3A5E228E" w14:textId="50FCEAC4" w:rsidR="00F67F46" w:rsidDel="00E46482" w:rsidRDefault="00F67F46" w:rsidP="00A97ACE">
            <w:pPr>
              <w:pStyle w:val="TAC"/>
              <w:rPr>
                <w:ins w:id="3023" w:author="Roozbeh Atarius-14" w:date="2024-04-01T17:35:00Z"/>
                <w:del w:id="3024" w:author="Huawei [Abdessamad] 2024-04 r1" w:date="2024-04-16T05:44:00Z"/>
              </w:rPr>
            </w:pPr>
            <w:ins w:id="3025" w:author="Roozbeh Atarius-14" w:date="2024-04-01T17:35:00Z">
              <w:del w:id="3026" w:author="Huawei [Abdessamad] 2024-04 r1" w:date="2024-04-16T05:44:00Z">
                <w:r w:rsidDel="00E46482">
                  <w:delText>O</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48606E2A" w14:textId="11C73C2B" w:rsidR="00F67F46" w:rsidDel="00E46482" w:rsidRDefault="00F67F46" w:rsidP="00A97ACE">
            <w:pPr>
              <w:pStyle w:val="TAL"/>
              <w:jc w:val="center"/>
              <w:rPr>
                <w:ins w:id="3027" w:author="Roozbeh Atarius-14" w:date="2024-04-01T17:35:00Z"/>
                <w:del w:id="3028" w:author="Huawei [Abdessamad] 2024-04 r1" w:date="2024-04-16T05:44:00Z"/>
              </w:rPr>
            </w:pPr>
            <w:ins w:id="3029" w:author="Roozbeh Atarius-14" w:date="2024-04-01T17:35:00Z">
              <w:del w:id="3030" w:author="Huawei [Abdessamad] 2024-04 r1" w:date="2024-04-16T05:44:00Z">
                <w:r w:rsidDel="00E46482">
                  <w:delText>0..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366F0D29" w14:textId="235C04BB" w:rsidR="00F67F46" w:rsidDel="00E46482" w:rsidRDefault="00F67F46" w:rsidP="00A97ACE">
            <w:pPr>
              <w:pStyle w:val="TAL"/>
              <w:rPr>
                <w:ins w:id="3031" w:author="Roozbeh Atarius-14" w:date="2024-04-01T17:35:00Z"/>
                <w:del w:id="3032" w:author="Huawei [Abdessamad] 2024-04 r1" w:date="2024-04-16T05:44:00Z"/>
                <w:rFonts w:cs="Arial"/>
                <w:szCs w:val="18"/>
              </w:rPr>
            </w:pPr>
            <w:ins w:id="3033" w:author="Roozbeh Atarius-14" w:date="2024-04-01T17:35:00Z">
              <w:del w:id="3034" w:author="Huawei [Abdessamad] 2024-04 r1" w:date="2024-04-16T05:44:00Z">
                <w:r w:rsidDel="00E46482">
                  <w:rPr>
                    <w:rFonts w:cs="Arial"/>
                    <w:szCs w:val="18"/>
                  </w:rPr>
                  <w:delText>Authorization information to request for the slice API invocation.</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5D58B7CF" w14:textId="1C2E3BDF" w:rsidR="00F67F46" w:rsidDel="00E46482" w:rsidRDefault="00F67F46" w:rsidP="00A97ACE">
            <w:pPr>
              <w:pStyle w:val="TAL"/>
              <w:rPr>
                <w:ins w:id="3035" w:author="Roozbeh Atarius-14" w:date="2024-04-01T17:35:00Z"/>
                <w:del w:id="3036" w:author="Huawei [Abdessamad] 2024-04 r1" w:date="2024-04-16T05:44:00Z"/>
                <w:rFonts w:cs="Arial"/>
                <w:szCs w:val="18"/>
              </w:rPr>
            </w:pPr>
          </w:p>
        </w:tc>
      </w:tr>
    </w:tbl>
    <w:p w14:paraId="4FAD0560" w14:textId="77777777" w:rsidR="00F67F46" w:rsidRDefault="00F67F46" w:rsidP="00F67F46">
      <w:pPr>
        <w:rPr>
          <w:ins w:id="3037" w:author="Roozbeh Atarius-14" w:date="2024-04-01T17:35:00Z"/>
          <w:lang w:val="en-US" w:eastAsia="en-GB"/>
        </w:rPr>
      </w:pPr>
    </w:p>
    <w:p w14:paraId="1C804EBD" w14:textId="2480D0CD" w:rsidR="000C6C7E" w:rsidRDefault="000C6C7E" w:rsidP="000C6C7E">
      <w:pPr>
        <w:pStyle w:val="Heading5"/>
        <w:rPr>
          <w:ins w:id="3038" w:author="Huawei [Abdessamad] 2024-04 r1" w:date="2024-04-16T05:47:00Z"/>
        </w:rPr>
      </w:pPr>
      <w:ins w:id="3039" w:author="Huawei [Abdessamad] 2024-04 r1" w:date="2024-04-16T05:47:00Z">
        <w:r>
          <w:lastRenderedPageBreak/>
          <w:t>6.1.6.2.</w:t>
        </w:r>
        <w:r>
          <w:t>7</w:t>
        </w:r>
        <w:r>
          <w:tab/>
          <w:t xml:space="preserve">Type: </w:t>
        </w:r>
        <w:proofErr w:type="spellStart"/>
        <w:r w:rsidR="00895153">
          <w:t>SliceApiConfigNotif</w:t>
        </w:r>
        <w:proofErr w:type="spellEnd"/>
      </w:ins>
    </w:p>
    <w:p w14:paraId="01596C66" w14:textId="016FE23F" w:rsidR="000C6C7E" w:rsidRDefault="000C6C7E" w:rsidP="000C6C7E">
      <w:pPr>
        <w:pStyle w:val="TH"/>
        <w:rPr>
          <w:ins w:id="3040" w:author="Huawei [Abdessamad] 2024-04 r1" w:date="2024-04-16T05:47:00Z"/>
        </w:rPr>
      </w:pPr>
      <w:ins w:id="3041" w:author="Huawei [Abdessamad] 2024-04 r1" w:date="2024-04-16T05:47:00Z">
        <w:r>
          <w:rPr>
            <w:noProof/>
          </w:rPr>
          <w:t>Table </w:t>
        </w:r>
        <w:r>
          <w:t>6.1.6.2.</w:t>
        </w:r>
        <w:r>
          <w:t>7</w:t>
        </w:r>
        <w:r>
          <w:t xml:space="preserve">-1: </w:t>
        </w:r>
        <w:r>
          <w:rPr>
            <w:noProof/>
          </w:rPr>
          <w:t xml:space="preserve">Definition of type </w:t>
        </w:r>
        <w:proofErr w:type="spellStart"/>
        <w:r w:rsidR="00895153">
          <w:t>SliceApiConfigNotif</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0C6C7E" w14:paraId="4C9DD50C" w14:textId="77777777" w:rsidTr="008530A0">
        <w:trPr>
          <w:jc w:val="center"/>
          <w:ins w:id="3042"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A04052" w14:textId="77777777" w:rsidR="000C6C7E" w:rsidRDefault="000C6C7E" w:rsidP="008530A0">
            <w:pPr>
              <w:pStyle w:val="TAH"/>
              <w:rPr>
                <w:ins w:id="3043" w:author="Huawei [Abdessamad] 2024-04 r1" w:date="2024-04-16T05:47:00Z"/>
              </w:rPr>
            </w:pPr>
            <w:ins w:id="3044" w:author="Huawei [Abdessamad] 2024-04 r1" w:date="2024-04-16T05:47: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D07DA1" w14:textId="77777777" w:rsidR="000C6C7E" w:rsidRDefault="000C6C7E" w:rsidP="008530A0">
            <w:pPr>
              <w:pStyle w:val="TAH"/>
              <w:rPr>
                <w:ins w:id="3045" w:author="Huawei [Abdessamad] 2024-04 r1" w:date="2024-04-16T05:47:00Z"/>
              </w:rPr>
            </w:pPr>
            <w:ins w:id="3046" w:author="Huawei [Abdessamad] 2024-04 r1" w:date="2024-04-16T05:47: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7067C0" w14:textId="77777777" w:rsidR="000C6C7E" w:rsidRDefault="000C6C7E" w:rsidP="008530A0">
            <w:pPr>
              <w:pStyle w:val="TAH"/>
              <w:rPr>
                <w:ins w:id="3047" w:author="Huawei [Abdessamad] 2024-04 r1" w:date="2024-04-16T05:47:00Z"/>
              </w:rPr>
            </w:pPr>
            <w:ins w:id="3048" w:author="Huawei [Abdessamad] 2024-04 r1" w:date="2024-04-16T05:47: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C48F78F" w14:textId="77777777" w:rsidR="000C6C7E" w:rsidRDefault="000C6C7E" w:rsidP="008530A0">
            <w:pPr>
              <w:pStyle w:val="TAH"/>
              <w:rPr>
                <w:ins w:id="3049" w:author="Huawei [Abdessamad] 2024-04 r1" w:date="2024-04-16T05:47:00Z"/>
              </w:rPr>
            </w:pPr>
            <w:ins w:id="3050" w:author="Huawei [Abdessamad] 2024-04 r1" w:date="2024-04-16T05:47: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4DF561" w14:textId="77777777" w:rsidR="000C6C7E" w:rsidRDefault="000C6C7E" w:rsidP="008530A0">
            <w:pPr>
              <w:pStyle w:val="TAH"/>
              <w:rPr>
                <w:ins w:id="3051" w:author="Huawei [Abdessamad] 2024-04 r1" w:date="2024-04-16T05:47:00Z"/>
                <w:rFonts w:cs="Arial"/>
                <w:szCs w:val="18"/>
              </w:rPr>
            </w:pPr>
            <w:ins w:id="3052" w:author="Huawei [Abdessamad] 2024-04 r1" w:date="2024-04-16T05:47: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CB4833" w14:textId="77777777" w:rsidR="000C6C7E" w:rsidRDefault="000C6C7E" w:rsidP="008530A0">
            <w:pPr>
              <w:pStyle w:val="TAH"/>
              <w:rPr>
                <w:ins w:id="3053" w:author="Huawei [Abdessamad] 2024-04 r1" w:date="2024-04-16T05:47:00Z"/>
                <w:rFonts w:cs="Arial"/>
                <w:szCs w:val="18"/>
              </w:rPr>
            </w:pPr>
            <w:ins w:id="3054" w:author="Huawei [Abdessamad] 2024-04 r1" w:date="2024-04-16T05:47:00Z">
              <w:r>
                <w:rPr>
                  <w:rFonts w:cs="Arial"/>
                  <w:szCs w:val="18"/>
                </w:rPr>
                <w:t>Applicability</w:t>
              </w:r>
            </w:ins>
          </w:p>
        </w:tc>
      </w:tr>
      <w:tr w:rsidR="000C6C7E" w14:paraId="27852885" w14:textId="77777777" w:rsidTr="008530A0">
        <w:trPr>
          <w:jc w:val="center"/>
          <w:ins w:id="3055"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5E030566" w14:textId="77777777" w:rsidR="000C6C7E" w:rsidRDefault="000C6C7E" w:rsidP="008530A0">
            <w:pPr>
              <w:pStyle w:val="TAL"/>
              <w:rPr>
                <w:ins w:id="3056" w:author="Huawei [Abdessamad] 2024-04 r1" w:date="2024-04-16T05:47:00Z"/>
              </w:rPr>
            </w:pPr>
            <w:proofErr w:type="spellStart"/>
            <w:ins w:id="3057" w:author="Huawei [Abdessamad] 2024-04 r1" w:date="2024-04-16T05:47:00Z">
              <w:r w:rsidRPr="00AD4AA8">
                <w:t>sl</w:t>
              </w:r>
              <w:r>
                <w:t>ice</w:t>
              </w:r>
              <w:r w:rsidRPr="00AD4AA8">
                <w:t>Api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4F3044E" w14:textId="77777777" w:rsidR="000C6C7E" w:rsidRDefault="000C6C7E" w:rsidP="008530A0">
            <w:pPr>
              <w:pStyle w:val="TAL"/>
              <w:rPr>
                <w:ins w:id="3058" w:author="Huawei [Abdessamad] 2024-04 r1" w:date="2024-04-16T05:47:00Z"/>
              </w:rPr>
            </w:pPr>
            <w:proofErr w:type="spellStart"/>
            <w:ins w:id="3059" w:author="Huawei [Abdessamad] 2024-04 r1" w:date="2024-04-16T05:47:00Z">
              <w:r w:rsidRPr="00AD4AA8">
                <w:t>Sl</w:t>
              </w:r>
              <w:r>
                <w:t>ice</w:t>
              </w:r>
              <w:r w:rsidRPr="00AD4AA8">
                <w:t>ApiInfo</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69F8ED8A" w14:textId="77777777" w:rsidR="000C6C7E" w:rsidRDefault="000C6C7E" w:rsidP="008530A0">
            <w:pPr>
              <w:pStyle w:val="TAC"/>
              <w:rPr>
                <w:ins w:id="3060" w:author="Huawei [Abdessamad] 2024-04 r1" w:date="2024-04-16T05:47:00Z"/>
              </w:rPr>
            </w:pPr>
            <w:ins w:id="3061" w:author="Huawei [Abdessamad] 2024-04 r1" w:date="2024-04-16T05:4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DBDB2BC" w14:textId="77777777" w:rsidR="000C6C7E" w:rsidRDefault="000C6C7E" w:rsidP="008530A0">
            <w:pPr>
              <w:pStyle w:val="TAL"/>
              <w:jc w:val="center"/>
              <w:rPr>
                <w:ins w:id="3062" w:author="Huawei [Abdessamad] 2024-04 r1" w:date="2024-04-16T05:47:00Z"/>
              </w:rPr>
            </w:pPr>
            <w:ins w:id="3063" w:author="Huawei [Abdessamad] 2024-04 r1" w:date="2024-04-16T05:47: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417E837B" w14:textId="0526BA94" w:rsidR="000C6C7E" w:rsidRDefault="000C6C7E" w:rsidP="008530A0">
            <w:pPr>
              <w:pStyle w:val="TAL"/>
              <w:rPr>
                <w:ins w:id="3064" w:author="Huawei [Abdessamad] 2024-04 r1" w:date="2024-04-16T05:47:00Z"/>
                <w:rFonts w:cs="Arial"/>
                <w:szCs w:val="18"/>
              </w:rPr>
            </w:pPr>
            <w:ins w:id="3065" w:author="Huawei [Abdessamad] 2024-04 r1" w:date="2024-04-16T05:47:00Z">
              <w:r>
                <w:t>Contains</w:t>
              </w:r>
              <w:r>
                <w:t xml:space="preserve"> the </w:t>
              </w:r>
            </w:ins>
            <w:ins w:id="3066" w:author="Huawei [Abdessamad] 2024-04 r1" w:date="2024-04-16T05:48:00Z">
              <w:r w:rsidR="00895153">
                <w:t xml:space="preserve">configured </w:t>
              </w:r>
            </w:ins>
            <w:ins w:id="3067" w:author="Huawei [Abdessamad] 2024-04 r1" w:date="2024-04-16T05:47:00Z">
              <w:r>
                <w:t>slice API information</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2D86CD77" w14:textId="77777777" w:rsidR="000C6C7E" w:rsidRDefault="000C6C7E" w:rsidP="008530A0">
            <w:pPr>
              <w:pStyle w:val="TAL"/>
              <w:rPr>
                <w:ins w:id="3068" w:author="Huawei [Abdessamad] 2024-04 r1" w:date="2024-04-16T05:47:00Z"/>
                <w:rFonts w:cs="Arial"/>
                <w:szCs w:val="18"/>
              </w:rPr>
            </w:pPr>
          </w:p>
        </w:tc>
      </w:tr>
    </w:tbl>
    <w:p w14:paraId="3A704B70" w14:textId="77777777" w:rsidR="000C6C7E" w:rsidRDefault="000C6C7E" w:rsidP="000C6C7E">
      <w:pPr>
        <w:rPr>
          <w:ins w:id="3069" w:author="Huawei [Abdessamad] 2024-04 r1" w:date="2024-04-16T05:47:00Z"/>
          <w:lang w:val="en-US" w:eastAsia="en-GB"/>
        </w:rPr>
      </w:pPr>
    </w:p>
    <w:p w14:paraId="408BCF49" w14:textId="26CB2692" w:rsidR="00BF6FBA" w:rsidDel="002E2258" w:rsidRDefault="00BF6FBA" w:rsidP="00BF6FBA">
      <w:pPr>
        <w:pStyle w:val="Heading5"/>
        <w:rPr>
          <w:ins w:id="3070" w:author="Roozbeh Atarius-14" w:date="2024-04-01T10:46:00Z"/>
          <w:del w:id="3071" w:author="Huawei [Abdessamad] 2024-04 r1" w:date="2024-04-16T05:45:00Z"/>
        </w:rPr>
      </w:pPr>
      <w:ins w:id="3072" w:author="Roozbeh Atarius-14" w:date="2024-04-01T10:46:00Z">
        <w:del w:id="3073" w:author="Huawei [Abdessamad] 2024-04 r1" w:date="2024-04-16T05:45:00Z">
          <w:r w:rsidDel="002E2258">
            <w:delText>6.1.6.2.</w:delText>
          </w:r>
        </w:del>
      </w:ins>
      <w:ins w:id="3074" w:author="Roozbeh Atarius-14" w:date="2024-04-01T17:36:00Z">
        <w:del w:id="3075" w:author="Huawei [Abdessamad] 2024-04 r1" w:date="2024-04-16T05:45:00Z">
          <w:r w:rsidR="00F67F46" w:rsidDel="002E2258">
            <w:delText>5</w:delText>
          </w:r>
        </w:del>
      </w:ins>
      <w:ins w:id="3076" w:author="Roozbeh Atarius-14" w:date="2024-04-01T10:46:00Z">
        <w:del w:id="3077" w:author="Huawei [Abdessamad] 2024-04 r1" w:date="2024-04-16T05:45:00Z">
          <w:r w:rsidDel="002E2258">
            <w:tab/>
            <w:delText>Type: ApiInfo</w:delText>
          </w:r>
        </w:del>
      </w:ins>
    </w:p>
    <w:p w14:paraId="4E9BEE26" w14:textId="7D932CB6" w:rsidR="00BF6FBA" w:rsidDel="002E2258" w:rsidRDefault="00BF6FBA" w:rsidP="00BF6FBA">
      <w:pPr>
        <w:pStyle w:val="TH"/>
        <w:rPr>
          <w:ins w:id="3078" w:author="Roozbeh Atarius-14" w:date="2024-04-01T10:46:00Z"/>
          <w:del w:id="3079" w:author="Huawei [Abdessamad] 2024-04 r1" w:date="2024-04-16T05:45:00Z"/>
        </w:rPr>
      </w:pPr>
      <w:ins w:id="3080" w:author="Roozbeh Atarius-14" w:date="2024-04-01T10:46:00Z">
        <w:del w:id="3081" w:author="Huawei [Abdessamad] 2024-04 r1" w:date="2024-04-16T05:45:00Z">
          <w:r w:rsidDel="002E2258">
            <w:rPr>
              <w:noProof/>
            </w:rPr>
            <w:delText>Table </w:delText>
          </w:r>
          <w:r w:rsidDel="002E2258">
            <w:delText xml:space="preserve">6.1.6.2.6-1: </w:delText>
          </w:r>
          <w:r w:rsidDel="002E2258">
            <w:rPr>
              <w:noProof/>
            </w:rPr>
            <w:delText xml:space="preserve">Definition of type </w:delText>
          </w:r>
          <w:r w:rsidDel="002E2258">
            <w:delText>ApiInfo</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rsidDel="002E2258" w14:paraId="547D3A90" w14:textId="7E8ADCEF" w:rsidTr="00A97ACE">
        <w:trPr>
          <w:jc w:val="center"/>
          <w:ins w:id="3082" w:author="Roozbeh Atarius-14" w:date="2024-04-01T10:46:00Z"/>
          <w:del w:id="3083" w:author="Huawei [Abdessamad] 2024-04 r1" w:date="2024-04-16T05:4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12273356" w:rsidR="00BF6FBA" w:rsidDel="002E2258" w:rsidRDefault="00BF6FBA" w:rsidP="00A97ACE">
            <w:pPr>
              <w:pStyle w:val="TAH"/>
              <w:rPr>
                <w:ins w:id="3084" w:author="Roozbeh Atarius-14" w:date="2024-04-01T10:46:00Z"/>
                <w:del w:id="3085" w:author="Huawei [Abdessamad] 2024-04 r1" w:date="2024-04-16T05:45:00Z"/>
              </w:rPr>
            </w:pPr>
            <w:ins w:id="3086" w:author="Roozbeh Atarius-14" w:date="2024-04-01T10:46:00Z">
              <w:del w:id="3087" w:author="Huawei [Abdessamad] 2024-04 r1" w:date="2024-04-16T05:45:00Z">
                <w:r w:rsidDel="002E2258">
                  <w:delText>Attribute name</w:delText>
                </w:r>
              </w:del>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04E92F68" w:rsidR="00BF6FBA" w:rsidDel="002E2258" w:rsidRDefault="00BF6FBA" w:rsidP="00A97ACE">
            <w:pPr>
              <w:pStyle w:val="TAH"/>
              <w:rPr>
                <w:ins w:id="3088" w:author="Roozbeh Atarius-14" w:date="2024-04-01T10:46:00Z"/>
                <w:del w:id="3089" w:author="Huawei [Abdessamad] 2024-04 r1" w:date="2024-04-16T05:45:00Z"/>
              </w:rPr>
            </w:pPr>
            <w:ins w:id="3090" w:author="Roozbeh Atarius-14" w:date="2024-04-01T10:46:00Z">
              <w:del w:id="3091" w:author="Huawei [Abdessamad] 2024-04 r1" w:date="2024-04-16T05:45:00Z">
                <w:r w:rsidDel="002E2258">
                  <w:delText>Data type</w:delText>
                </w:r>
              </w:del>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00CC4F00" w:rsidR="00BF6FBA" w:rsidDel="002E2258" w:rsidRDefault="00BF6FBA" w:rsidP="00A97ACE">
            <w:pPr>
              <w:pStyle w:val="TAH"/>
              <w:rPr>
                <w:ins w:id="3092" w:author="Roozbeh Atarius-14" w:date="2024-04-01T10:46:00Z"/>
                <w:del w:id="3093" w:author="Huawei [Abdessamad] 2024-04 r1" w:date="2024-04-16T05:45:00Z"/>
              </w:rPr>
            </w:pPr>
            <w:ins w:id="3094" w:author="Roozbeh Atarius-14" w:date="2024-04-01T10:46:00Z">
              <w:del w:id="3095" w:author="Huawei [Abdessamad] 2024-04 r1" w:date="2024-04-16T05:45:00Z">
                <w:r w:rsidDel="002E2258">
                  <w:delText>P</w:delText>
                </w:r>
              </w:del>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38FF588A" w:rsidR="00BF6FBA" w:rsidDel="002E2258" w:rsidRDefault="00BF6FBA" w:rsidP="00A97ACE">
            <w:pPr>
              <w:pStyle w:val="TAH"/>
              <w:rPr>
                <w:ins w:id="3096" w:author="Roozbeh Atarius-14" w:date="2024-04-01T10:46:00Z"/>
                <w:del w:id="3097" w:author="Huawei [Abdessamad] 2024-04 r1" w:date="2024-04-16T05:45:00Z"/>
              </w:rPr>
            </w:pPr>
            <w:ins w:id="3098" w:author="Roozbeh Atarius-14" w:date="2024-04-01T10:46:00Z">
              <w:del w:id="3099" w:author="Huawei [Abdessamad] 2024-04 r1" w:date="2024-04-16T05:45:00Z">
                <w:r w:rsidDel="002E2258">
                  <w:delText>Cardinality</w:delText>
                </w:r>
              </w:del>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36F4800C" w:rsidR="00BF6FBA" w:rsidDel="002E2258" w:rsidRDefault="00BF6FBA" w:rsidP="00A97ACE">
            <w:pPr>
              <w:pStyle w:val="TAH"/>
              <w:rPr>
                <w:ins w:id="3100" w:author="Roozbeh Atarius-14" w:date="2024-04-01T10:46:00Z"/>
                <w:del w:id="3101" w:author="Huawei [Abdessamad] 2024-04 r1" w:date="2024-04-16T05:45:00Z"/>
                <w:rFonts w:cs="Arial"/>
                <w:szCs w:val="18"/>
              </w:rPr>
            </w:pPr>
            <w:ins w:id="3102" w:author="Roozbeh Atarius-14" w:date="2024-04-01T10:46:00Z">
              <w:del w:id="3103" w:author="Huawei [Abdessamad] 2024-04 r1" w:date="2024-04-16T05:45:00Z">
                <w:r w:rsidDel="002E2258">
                  <w:rPr>
                    <w:rFonts w:cs="Arial"/>
                    <w:szCs w:val="18"/>
                  </w:rPr>
                  <w:delText>Description</w:delText>
                </w:r>
              </w:del>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460D127B" w:rsidR="00BF6FBA" w:rsidDel="002E2258" w:rsidRDefault="00BF6FBA" w:rsidP="00A97ACE">
            <w:pPr>
              <w:pStyle w:val="TAH"/>
              <w:rPr>
                <w:ins w:id="3104" w:author="Roozbeh Atarius-14" w:date="2024-04-01T10:46:00Z"/>
                <w:del w:id="3105" w:author="Huawei [Abdessamad] 2024-04 r1" w:date="2024-04-16T05:45:00Z"/>
                <w:rFonts w:cs="Arial"/>
                <w:szCs w:val="18"/>
              </w:rPr>
            </w:pPr>
            <w:ins w:id="3106" w:author="Roozbeh Atarius-14" w:date="2024-04-01T10:46:00Z">
              <w:del w:id="3107" w:author="Huawei [Abdessamad] 2024-04 r1" w:date="2024-04-16T05:45:00Z">
                <w:r w:rsidDel="002E2258">
                  <w:rPr>
                    <w:rFonts w:cs="Arial"/>
                    <w:szCs w:val="18"/>
                  </w:rPr>
                  <w:delText>Applicability</w:delText>
                </w:r>
              </w:del>
            </w:ins>
          </w:p>
        </w:tc>
      </w:tr>
      <w:tr w:rsidR="00BF6FBA" w:rsidDel="002E2258" w14:paraId="198CC0B1" w14:textId="21A29489" w:rsidTr="00A97ACE">
        <w:trPr>
          <w:jc w:val="center"/>
          <w:ins w:id="3108" w:author="Roozbeh Atarius-14" w:date="2024-04-01T10:46:00Z"/>
          <w:del w:id="3109" w:author="Huawei [Abdessamad] 2024-04 r1" w:date="2024-04-16T05:45: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304ABE60" w:rsidR="00BF6FBA" w:rsidRPr="00AD4AA8" w:rsidDel="002E2258" w:rsidRDefault="00BF6FBA" w:rsidP="00A97ACE">
            <w:pPr>
              <w:pStyle w:val="TAL"/>
              <w:rPr>
                <w:ins w:id="3110" w:author="Roozbeh Atarius-14" w:date="2024-04-01T10:46:00Z"/>
                <w:del w:id="3111" w:author="Huawei [Abdessamad] 2024-04 r1" w:date="2024-04-16T05:45:00Z"/>
              </w:rPr>
            </w:pPr>
            <w:ins w:id="3112" w:author="Roozbeh Atarius-14" w:date="2024-04-01T10:46:00Z">
              <w:del w:id="3113" w:author="Huawei [Abdessamad] 2024-04 r1" w:date="2024-04-16T05:45:00Z">
                <w:r w:rsidRPr="00AD4AA8" w:rsidDel="002E2258">
                  <w:delText>slApiInfo</w:delText>
                </w:r>
              </w:del>
            </w:ins>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3E7644F6" w:rsidR="00BF6FBA" w:rsidRPr="00AD4AA8" w:rsidDel="002E2258" w:rsidRDefault="00BF6FBA" w:rsidP="00A97ACE">
            <w:pPr>
              <w:pStyle w:val="TAL"/>
              <w:rPr>
                <w:ins w:id="3114" w:author="Roozbeh Atarius-14" w:date="2024-04-01T10:46:00Z"/>
                <w:del w:id="3115" w:author="Huawei [Abdessamad] 2024-04 r1" w:date="2024-04-16T05:45:00Z"/>
              </w:rPr>
            </w:pPr>
            <w:ins w:id="3116" w:author="Roozbeh Atarius-14" w:date="2024-04-01T10:46:00Z">
              <w:del w:id="3117" w:author="Huawei [Abdessamad] 2024-04 r1" w:date="2024-04-16T05:45:00Z">
                <w:r w:rsidRPr="00AD4AA8" w:rsidDel="002E2258">
                  <w:delText>SlApiInfo</w:delText>
                </w:r>
              </w:del>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5A407445" w:rsidR="00BF6FBA" w:rsidDel="002E2258" w:rsidRDefault="00BF6FBA" w:rsidP="00A97ACE">
            <w:pPr>
              <w:pStyle w:val="TAC"/>
              <w:rPr>
                <w:ins w:id="3118" w:author="Roozbeh Atarius-14" w:date="2024-04-01T10:46:00Z"/>
                <w:del w:id="3119" w:author="Huawei [Abdessamad] 2024-04 r1" w:date="2024-04-16T05:45:00Z"/>
              </w:rPr>
            </w:pPr>
            <w:ins w:id="3120" w:author="Roozbeh Atarius-14" w:date="2024-04-01T10:46:00Z">
              <w:del w:id="3121" w:author="Huawei [Abdessamad] 2024-04 r1" w:date="2024-04-16T05:45:00Z">
                <w:r w:rsidDel="002E2258">
                  <w:delText>M</w:delText>
                </w:r>
              </w:del>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5B97246" w:rsidR="00BF6FBA" w:rsidDel="002E2258" w:rsidRDefault="00BF6FBA" w:rsidP="00A97ACE">
            <w:pPr>
              <w:pStyle w:val="TAL"/>
              <w:jc w:val="center"/>
              <w:rPr>
                <w:ins w:id="3122" w:author="Roozbeh Atarius-14" w:date="2024-04-01T10:46:00Z"/>
                <w:del w:id="3123" w:author="Huawei [Abdessamad] 2024-04 r1" w:date="2024-04-16T05:45:00Z"/>
              </w:rPr>
            </w:pPr>
            <w:ins w:id="3124" w:author="Roozbeh Atarius-14" w:date="2024-04-01T10:46:00Z">
              <w:del w:id="3125" w:author="Huawei [Abdessamad] 2024-04 r1" w:date="2024-04-16T05:45:00Z">
                <w:r w:rsidDel="002E2258">
                  <w:delText>1</w:delText>
                </w:r>
              </w:del>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54F1A452" w:rsidR="00BF6FBA" w:rsidDel="002E2258" w:rsidRDefault="00BF6FBA" w:rsidP="00A97ACE">
            <w:pPr>
              <w:pStyle w:val="TAL"/>
              <w:rPr>
                <w:ins w:id="3126" w:author="Roozbeh Atarius-14" w:date="2024-04-01T10:46:00Z"/>
                <w:del w:id="3127" w:author="Huawei [Abdessamad] 2024-04 r1" w:date="2024-04-16T05:45:00Z"/>
                <w:rFonts w:cs="Arial"/>
                <w:szCs w:val="18"/>
              </w:rPr>
            </w:pPr>
            <w:ins w:id="3128" w:author="Roozbeh Atarius-14" w:date="2024-04-01T10:46:00Z">
              <w:del w:id="3129" w:author="Huawei [Abdessamad] 2024-04 r1" w:date="2024-04-16T05:45:00Z">
                <w:r w:rsidDel="002E2258">
                  <w:delText>Indicates the slice API information</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5539B35B" w:rsidR="00BF6FBA" w:rsidDel="002E2258" w:rsidRDefault="00BF6FBA" w:rsidP="00A97ACE">
            <w:pPr>
              <w:pStyle w:val="TAL"/>
              <w:rPr>
                <w:ins w:id="3130" w:author="Roozbeh Atarius-14" w:date="2024-04-01T10:46:00Z"/>
                <w:del w:id="3131" w:author="Huawei [Abdessamad] 2024-04 r1" w:date="2024-04-16T05:45:00Z"/>
                <w:rFonts w:cs="Arial"/>
                <w:szCs w:val="18"/>
              </w:rPr>
            </w:pPr>
          </w:p>
        </w:tc>
      </w:tr>
    </w:tbl>
    <w:p w14:paraId="47C8FD4C" w14:textId="75290383" w:rsidR="00BF6FBA" w:rsidDel="002E2258" w:rsidRDefault="00BF6FBA" w:rsidP="00BF6FBA">
      <w:pPr>
        <w:rPr>
          <w:ins w:id="3132" w:author="Roozbeh Atarius-14" w:date="2024-04-01T10:46:00Z"/>
          <w:del w:id="3133" w:author="Huawei [Abdessamad] 2024-04 r1" w:date="2024-04-16T05:45:00Z"/>
          <w:lang w:val="en-US" w:eastAsia="en-GB"/>
        </w:rPr>
      </w:pPr>
    </w:p>
    <w:p w14:paraId="04AA32E4" w14:textId="50250C2E" w:rsidR="00BF6FBA" w:rsidDel="002E2258" w:rsidRDefault="00BF6FBA" w:rsidP="00BF6FBA">
      <w:pPr>
        <w:pStyle w:val="EditorsNote"/>
        <w:rPr>
          <w:ins w:id="3134" w:author="Roozbeh Atarius-14" w:date="2024-04-01T10:46:00Z"/>
          <w:del w:id="3135" w:author="Huawei [Abdessamad] 2024-04 r1" w:date="2024-04-16T05:45:00Z"/>
        </w:rPr>
      </w:pPr>
      <w:ins w:id="3136" w:author="Roozbeh Atarius-14" w:date="2024-04-01T10:46:00Z">
        <w:del w:id="3137" w:author="Huawei [Abdessamad] 2024-04 r1" w:date="2024-04-16T05:45:00Z">
          <w:r w:rsidDel="002E2258">
            <w:rPr>
              <w:lang w:val="en-US" w:eastAsia="en-GB"/>
            </w:rPr>
            <w:delText>Editor's Note:</w:delText>
          </w:r>
          <w:r w:rsidDel="002E2258">
            <w:rPr>
              <w:lang w:val="en-US" w:eastAsia="en-GB"/>
            </w:rPr>
            <w:tab/>
            <w:delText xml:space="preserve">Whether data type </w:delText>
          </w:r>
          <w:r w:rsidDel="002E2258">
            <w:delText>SlApiInfo is a string, is FFS.</w:delText>
          </w:r>
        </w:del>
      </w:ins>
    </w:p>
    <w:p w14:paraId="23D7948F" w14:textId="659C2E3B" w:rsidR="00F330B8" w:rsidDel="000C6C7E" w:rsidRDefault="00F330B8" w:rsidP="00F330B8">
      <w:pPr>
        <w:pStyle w:val="Heading5"/>
        <w:rPr>
          <w:ins w:id="3138" w:author="Roozbeh Atarius-14" w:date="2024-04-01T17:47:00Z"/>
          <w:del w:id="3139" w:author="Huawei [Abdessamad] 2024-04 r1" w:date="2024-04-16T05:47:00Z"/>
        </w:rPr>
      </w:pPr>
      <w:ins w:id="3140" w:author="Roozbeh Atarius-14" w:date="2024-04-01T17:47:00Z">
        <w:del w:id="3141" w:author="Huawei [Abdessamad] 2024-04 r1" w:date="2024-04-16T05:47:00Z">
          <w:r w:rsidDel="000C6C7E">
            <w:delText>6.1.6.2.6</w:delText>
          </w:r>
          <w:r w:rsidDel="000C6C7E">
            <w:tab/>
            <w:delText xml:space="preserve">Type: </w:delText>
          </w:r>
        </w:del>
      </w:ins>
      <w:bookmarkStart w:id="3142" w:name="_Hlk162946171"/>
      <w:ins w:id="3143" w:author="Roozbeh Atarius-14" w:date="2024-04-01T17:50:00Z">
        <w:del w:id="3144" w:author="Huawei [Abdessamad] 2024-04 r1" w:date="2024-04-16T05:47:00Z">
          <w:r w:rsidR="00473194" w:rsidRPr="00AD4AA8" w:rsidDel="000C6C7E">
            <w:delText>TrigEvnt</w:delText>
          </w:r>
        </w:del>
      </w:ins>
      <w:bookmarkEnd w:id="3142"/>
    </w:p>
    <w:p w14:paraId="206AF8FC" w14:textId="3689EE3B" w:rsidR="00F330B8" w:rsidDel="000C6C7E" w:rsidRDefault="00F330B8" w:rsidP="00F330B8">
      <w:pPr>
        <w:pStyle w:val="TH"/>
        <w:rPr>
          <w:ins w:id="3145" w:author="Roozbeh Atarius-14" w:date="2024-04-01T17:47:00Z"/>
          <w:del w:id="3146" w:author="Huawei [Abdessamad] 2024-04 r1" w:date="2024-04-16T05:47:00Z"/>
        </w:rPr>
      </w:pPr>
      <w:ins w:id="3147" w:author="Roozbeh Atarius-14" w:date="2024-04-01T17:47:00Z">
        <w:del w:id="3148" w:author="Huawei [Abdessamad] 2024-04 r1" w:date="2024-04-16T05:47:00Z">
          <w:r w:rsidDel="000C6C7E">
            <w:rPr>
              <w:noProof/>
            </w:rPr>
            <w:delText>Table </w:delText>
          </w:r>
          <w:r w:rsidDel="000C6C7E">
            <w:delText xml:space="preserve">6.1.6.2.9-1: </w:delText>
          </w:r>
          <w:r w:rsidDel="000C6C7E">
            <w:rPr>
              <w:noProof/>
            </w:rPr>
            <w:delText xml:space="preserve">Definition of type </w:delText>
          </w:r>
        </w:del>
      </w:ins>
      <w:ins w:id="3149" w:author="Roozbeh Atarius-14" w:date="2024-04-01T18:19:00Z">
        <w:del w:id="3150" w:author="Huawei [Abdessamad] 2024-04 r1" w:date="2024-04-16T05:47:00Z">
          <w:r w:rsidR="00A046D6" w:rsidRPr="00AD4AA8" w:rsidDel="000C6C7E">
            <w:delText>TrigEvnt</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330B8" w:rsidDel="000C6C7E" w14:paraId="35493F7B" w14:textId="0C8DD7EF" w:rsidTr="00A97ACE">
        <w:trPr>
          <w:jc w:val="center"/>
          <w:ins w:id="3151" w:author="Roozbeh Atarius-14" w:date="2024-04-01T17:47:00Z"/>
          <w:del w:id="3152"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DE9684" w14:textId="64851271" w:rsidR="00F330B8" w:rsidDel="000C6C7E" w:rsidRDefault="00F330B8" w:rsidP="00A97ACE">
            <w:pPr>
              <w:pStyle w:val="TAH"/>
              <w:rPr>
                <w:ins w:id="3153" w:author="Roozbeh Atarius-14" w:date="2024-04-01T17:47:00Z"/>
                <w:del w:id="3154" w:author="Huawei [Abdessamad] 2024-04 r1" w:date="2024-04-16T05:47:00Z"/>
              </w:rPr>
            </w:pPr>
            <w:ins w:id="3155" w:author="Roozbeh Atarius-14" w:date="2024-04-01T17:47:00Z">
              <w:del w:id="3156" w:author="Huawei [Abdessamad] 2024-04 r1" w:date="2024-04-16T05:47:00Z">
                <w:r w:rsidDel="000C6C7E">
                  <w:delText>Attribute name</w:delText>
                </w:r>
              </w:del>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411DEB" w14:textId="60215E0D" w:rsidR="00F330B8" w:rsidDel="000C6C7E" w:rsidRDefault="00F330B8" w:rsidP="00A97ACE">
            <w:pPr>
              <w:pStyle w:val="TAH"/>
              <w:rPr>
                <w:ins w:id="3157" w:author="Roozbeh Atarius-14" w:date="2024-04-01T17:47:00Z"/>
                <w:del w:id="3158" w:author="Huawei [Abdessamad] 2024-04 r1" w:date="2024-04-16T05:47:00Z"/>
              </w:rPr>
            </w:pPr>
            <w:ins w:id="3159" w:author="Roozbeh Atarius-14" w:date="2024-04-01T17:47:00Z">
              <w:del w:id="3160" w:author="Huawei [Abdessamad] 2024-04 r1" w:date="2024-04-16T05:47:00Z">
                <w:r w:rsidDel="000C6C7E">
                  <w:delText>Data type</w:delText>
                </w:r>
              </w:del>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25A3A8" w14:textId="7B22133A" w:rsidR="00F330B8" w:rsidDel="000C6C7E" w:rsidRDefault="00F330B8" w:rsidP="00A97ACE">
            <w:pPr>
              <w:pStyle w:val="TAH"/>
              <w:rPr>
                <w:ins w:id="3161" w:author="Roozbeh Atarius-14" w:date="2024-04-01T17:47:00Z"/>
                <w:del w:id="3162" w:author="Huawei [Abdessamad] 2024-04 r1" w:date="2024-04-16T05:47:00Z"/>
              </w:rPr>
            </w:pPr>
            <w:ins w:id="3163" w:author="Roozbeh Atarius-14" w:date="2024-04-01T17:47:00Z">
              <w:del w:id="3164" w:author="Huawei [Abdessamad] 2024-04 r1" w:date="2024-04-16T05:47:00Z">
                <w:r w:rsidDel="000C6C7E">
                  <w:delText>P</w:delText>
                </w:r>
              </w:del>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040B11" w14:textId="65489799" w:rsidR="00F330B8" w:rsidDel="000C6C7E" w:rsidRDefault="00F330B8" w:rsidP="00A97ACE">
            <w:pPr>
              <w:pStyle w:val="TAH"/>
              <w:rPr>
                <w:ins w:id="3165" w:author="Roozbeh Atarius-14" w:date="2024-04-01T17:47:00Z"/>
                <w:del w:id="3166" w:author="Huawei [Abdessamad] 2024-04 r1" w:date="2024-04-16T05:47:00Z"/>
              </w:rPr>
            </w:pPr>
            <w:ins w:id="3167" w:author="Roozbeh Atarius-14" w:date="2024-04-01T17:47:00Z">
              <w:del w:id="3168" w:author="Huawei [Abdessamad] 2024-04 r1" w:date="2024-04-16T05:47:00Z">
                <w:r w:rsidDel="000C6C7E">
                  <w:delText>Cardinality</w:delText>
                </w:r>
              </w:del>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E297D5E" w14:textId="0E05D090" w:rsidR="00F330B8" w:rsidDel="000C6C7E" w:rsidRDefault="00F330B8" w:rsidP="00A97ACE">
            <w:pPr>
              <w:pStyle w:val="TAH"/>
              <w:rPr>
                <w:ins w:id="3169" w:author="Roozbeh Atarius-14" w:date="2024-04-01T17:47:00Z"/>
                <w:del w:id="3170" w:author="Huawei [Abdessamad] 2024-04 r1" w:date="2024-04-16T05:47:00Z"/>
                <w:rFonts w:cs="Arial"/>
                <w:szCs w:val="18"/>
              </w:rPr>
            </w:pPr>
            <w:ins w:id="3171" w:author="Roozbeh Atarius-14" w:date="2024-04-01T17:47:00Z">
              <w:del w:id="3172" w:author="Huawei [Abdessamad] 2024-04 r1" w:date="2024-04-16T05:47:00Z">
                <w:r w:rsidDel="000C6C7E">
                  <w:rPr>
                    <w:rFonts w:cs="Arial"/>
                    <w:szCs w:val="18"/>
                  </w:rPr>
                  <w:delText>Description</w:delText>
                </w:r>
              </w:del>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BB5219" w14:textId="101EE6ED" w:rsidR="00F330B8" w:rsidDel="000C6C7E" w:rsidRDefault="00F330B8" w:rsidP="00A97ACE">
            <w:pPr>
              <w:pStyle w:val="TAH"/>
              <w:rPr>
                <w:ins w:id="3173" w:author="Roozbeh Atarius-14" w:date="2024-04-01T17:47:00Z"/>
                <w:del w:id="3174" w:author="Huawei [Abdessamad] 2024-04 r1" w:date="2024-04-16T05:47:00Z"/>
                <w:rFonts w:cs="Arial"/>
                <w:szCs w:val="18"/>
              </w:rPr>
            </w:pPr>
            <w:ins w:id="3175" w:author="Roozbeh Atarius-14" w:date="2024-04-01T17:47:00Z">
              <w:del w:id="3176" w:author="Huawei [Abdessamad] 2024-04 r1" w:date="2024-04-16T05:47:00Z">
                <w:r w:rsidDel="000C6C7E">
                  <w:rPr>
                    <w:rFonts w:cs="Arial"/>
                    <w:szCs w:val="18"/>
                  </w:rPr>
                  <w:delText>Applicability</w:delText>
                </w:r>
              </w:del>
            </w:ins>
          </w:p>
        </w:tc>
      </w:tr>
      <w:tr w:rsidR="00F330B8" w:rsidDel="000C6C7E" w14:paraId="70859E22" w14:textId="5F860BD2" w:rsidTr="00A97ACE">
        <w:trPr>
          <w:jc w:val="center"/>
          <w:ins w:id="3177" w:author="Roozbeh Atarius-14" w:date="2024-04-01T17:47:00Z"/>
          <w:del w:id="3178"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hideMark/>
          </w:tcPr>
          <w:p w14:paraId="56152694" w14:textId="4C0A3DA0" w:rsidR="00F330B8" w:rsidDel="000C6C7E" w:rsidRDefault="00473194" w:rsidP="00A97ACE">
            <w:pPr>
              <w:pStyle w:val="TAL"/>
              <w:rPr>
                <w:ins w:id="3179" w:author="Roozbeh Atarius-14" w:date="2024-04-01T17:47:00Z"/>
                <w:del w:id="3180" w:author="Huawei [Abdessamad] 2024-04 r1" w:date="2024-04-16T05:47:00Z"/>
              </w:rPr>
            </w:pPr>
            <w:bookmarkStart w:id="3181" w:name="_Hlk162946293"/>
            <w:ins w:id="3182" w:author="Roozbeh Atarius-14" w:date="2024-04-01T17:56:00Z">
              <w:del w:id="3183" w:author="Huawei [Abdessamad] 2024-04 r1" w:date="2024-04-16T05:47:00Z">
                <w:r w:rsidDel="000C6C7E">
                  <w:delText>serv</w:delText>
                </w:r>
              </w:del>
            </w:ins>
            <w:ins w:id="3184" w:author="Roozbeh Atarius-14" w:date="2024-04-01T18:19:00Z">
              <w:del w:id="3185" w:author="Huawei [Abdessamad] 2024-04 r1" w:date="2024-04-16T05:47:00Z">
                <w:r w:rsidR="00A046D6" w:rsidDel="000C6C7E">
                  <w:delText>Id</w:delText>
                </w:r>
              </w:del>
            </w:ins>
            <w:bookmarkEnd w:id="3181"/>
          </w:p>
        </w:tc>
        <w:tc>
          <w:tcPr>
            <w:tcW w:w="1417" w:type="dxa"/>
            <w:tcBorders>
              <w:top w:val="single" w:sz="6" w:space="0" w:color="auto"/>
              <w:left w:val="single" w:sz="6" w:space="0" w:color="auto"/>
              <w:bottom w:val="single" w:sz="6" w:space="0" w:color="auto"/>
              <w:right w:val="single" w:sz="6" w:space="0" w:color="auto"/>
            </w:tcBorders>
            <w:vAlign w:val="center"/>
            <w:hideMark/>
          </w:tcPr>
          <w:p w14:paraId="0475CDE4" w14:textId="364C020A" w:rsidR="00F330B8" w:rsidDel="000C6C7E" w:rsidRDefault="00A046D6" w:rsidP="00A97ACE">
            <w:pPr>
              <w:pStyle w:val="TAL"/>
              <w:rPr>
                <w:ins w:id="3186" w:author="Roozbeh Atarius-14" w:date="2024-04-01T17:47:00Z"/>
                <w:del w:id="3187" w:author="Huawei [Abdessamad] 2024-04 r1" w:date="2024-04-16T05:47:00Z"/>
              </w:rPr>
            </w:pPr>
            <w:ins w:id="3188" w:author="Roozbeh Atarius-14" w:date="2024-04-01T18:19:00Z">
              <w:del w:id="3189" w:author="Huawei [Abdessamad] 2024-04 r1" w:date="2024-04-16T05:47:00Z">
                <w:r w:rsidDel="000C6C7E">
                  <w:delText>string</w:delText>
                </w:r>
              </w:del>
            </w:ins>
          </w:p>
        </w:tc>
        <w:tc>
          <w:tcPr>
            <w:tcW w:w="425" w:type="dxa"/>
            <w:tcBorders>
              <w:top w:val="single" w:sz="6" w:space="0" w:color="auto"/>
              <w:left w:val="single" w:sz="6" w:space="0" w:color="auto"/>
              <w:bottom w:val="single" w:sz="6" w:space="0" w:color="auto"/>
              <w:right w:val="single" w:sz="6" w:space="0" w:color="auto"/>
            </w:tcBorders>
            <w:vAlign w:val="center"/>
            <w:hideMark/>
          </w:tcPr>
          <w:p w14:paraId="36685A4D" w14:textId="4EAA0F82" w:rsidR="00F330B8" w:rsidDel="000C6C7E" w:rsidRDefault="00A046D6" w:rsidP="00A97ACE">
            <w:pPr>
              <w:pStyle w:val="TAC"/>
              <w:rPr>
                <w:ins w:id="3190" w:author="Roozbeh Atarius-14" w:date="2024-04-01T17:47:00Z"/>
                <w:del w:id="3191" w:author="Huawei [Abdessamad] 2024-04 r1" w:date="2024-04-16T05:47:00Z"/>
              </w:rPr>
            </w:pPr>
            <w:ins w:id="3192" w:author="Roozbeh Atarius-14" w:date="2024-04-01T18:19:00Z">
              <w:del w:id="3193" w:author="Huawei [Abdessamad] 2024-04 r1" w:date="2024-04-16T05:47:00Z">
                <w:r w:rsidDel="000C6C7E">
                  <w:delText>M</w:delText>
                </w:r>
              </w:del>
            </w:ins>
          </w:p>
        </w:tc>
        <w:tc>
          <w:tcPr>
            <w:tcW w:w="1134" w:type="dxa"/>
            <w:tcBorders>
              <w:top w:val="single" w:sz="6" w:space="0" w:color="auto"/>
              <w:left w:val="single" w:sz="6" w:space="0" w:color="auto"/>
              <w:bottom w:val="single" w:sz="6" w:space="0" w:color="auto"/>
              <w:right w:val="single" w:sz="6" w:space="0" w:color="auto"/>
            </w:tcBorders>
            <w:vAlign w:val="center"/>
            <w:hideMark/>
          </w:tcPr>
          <w:p w14:paraId="5C5D17D5" w14:textId="42951667" w:rsidR="00F330B8" w:rsidDel="000C6C7E" w:rsidRDefault="00A046D6" w:rsidP="00A97ACE">
            <w:pPr>
              <w:pStyle w:val="TAL"/>
              <w:jc w:val="center"/>
              <w:rPr>
                <w:ins w:id="3194" w:author="Roozbeh Atarius-14" w:date="2024-04-01T17:47:00Z"/>
                <w:del w:id="3195" w:author="Huawei [Abdessamad] 2024-04 r1" w:date="2024-04-16T05:47:00Z"/>
              </w:rPr>
            </w:pPr>
            <w:ins w:id="3196" w:author="Roozbeh Atarius-14" w:date="2024-04-01T18:19:00Z">
              <w:del w:id="3197" w:author="Huawei [Abdessamad] 2024-04 r1" w:date="2024-04-16T05:47:00Z">
                <w:r w:rsidDel="000C6C7E">
                  <w:delText>1</w:delText>
                </w:r>
              </w:del>
            </w:ins>
          </w:p>
        </w:tc>
        <w:tc>
          <w:tcPr>
            <w:tcW w:w="3686" w:type="dxa"/>
            <w:tcBorders>
              <w:top w:val="single" w:sz="6" w:space="0" w:color="auto"/>
              <w:left w:val="single" w:sz="6" w:space="0" w:color="auto"/>
              <w:bottom w:val="single" w:sz="6" w:space="0" w:color="auto"/>
              <w:right w:val="single" w:sz="6" w:space="0" w:color="auto"/>
            </w:tcBorders>
            <w:vAlign w:val="center"/>
            <w:hideMark/>
          </w:tcPr>
          <w:p w14:paraId="7A683ABD" w14:textId="22F0D0CE" w:rsidR="00F330B8" w:rsidDel="000C6C7E" w:rsidRDefault="00F330B8" w:rsidP="00A97ACE">
            <w:pPr>
              <w:pStyle w:val="TAL"/>
              <w:rPr>
                <w:ins w:id="3198" w:author="Roozbeh Atarius-14" w:date="2024-04-01T17:47:00Z"/>
                <w:del w:id="3199" w:author="Huawei [Abdessamad] 2024-04 r1" w:date="2024-04-16T05:47:00Z"/>
                <w:rFonts w:cs="Arial"/>
                <w:szCs w:val="18"/>
              </w:rPr>
            </w:pPr>
            <w:ins w:id="3200" w:author="Roozbeh Atarius-14" w:date="2024-04-01T17:47:00Z">
              <w:del w:id="3201" w:author="Huawei [Abdessamad] 2024-04 r1" w:date="2024-04-16T05:47:00Z">
                <w:r w:rsidDel="000C6C7E">
                  <w:delText xml:space="preserve">Indicates the </w:delText>
                </w:r>
              </w:del>
            </w:ins>
            <w:ins w:id="3202" w:author="Roozbeh Atarius-14" w:date="2024-04-01T18:19:00Z">
              <w:del w:id="3203" w:author="Huawei [Abdessamad] 2024-04 r1" w:date="2024-04-16T05:47:00Z">
                <w:r w:rsidR="00A046D6" w:rsidDel="000C6C7E">
                  <w:delText>i</w:delText>
                </w:r>
              </w:del>
            </w:ins>
            <w:ins w:id="3204" w:author="Roozbeh Atarius-14" w:date="2024-04-01T18:20:00Z">
              <w:del w:id="3205" w:author="Huawei [Abdessamad] 2024-04 r1" w:date="2024-04-16T05:47:00Z">
                <w:r w:rsidR="00A046D6" w:rsidDel="000C6C7E">
                  <w:delText>dentity of the VAL service</w:delText>
                </w:r>
              </w:del>
            </w:ins>
            <w:ins w:id="3206" w:author="Roozbeh Atarius-14" w:date="2024-04-01T17:58:00Z">
              <w:del w:id="3207" w:author="Huawei [Abdessamad] 2024-04 r1" w:date="2024-04-16T05:47:00Z">
                <w:r w:rsidR="00473194" w:rsidDel="000C6C7E">
                  <w:delText>.</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0BA2683D" w14:textId="0B87459B" w:rsidR="00F330B8" w:rsidDel="000C6C7E" w:rsidRDefault="00F330B8" w:rsidP="00A97ACE">
            <w:pPr>
              <w:pStyle w:val="TAL"/>
              <w:rPr>
                <w:ins w:id="3208" w:author="Roozbeh Atarius-14" w:date="2024-04-01T17:47:00Z"/>
                <w:del w:id="3209" w:author="Huawei [Abdessamad] 2024-04 r1" w:date="2024-04-16T05:47:00Z"/>
                <w:rFonts w:cs="Arial"/>
                <w:szCs w:val="18"/>
              </w:rPr>
            </w:pPr>
          </w:p>
        </w:tc>
      </w:tr>
      <w:tr w:rsidR="00A046D6" w:rsidDel="000C6C7E" w14:paraId="0A4144C6" w14:textId="23B5A384" w:rsidTr="00A97ACE">
        <w:trPr>
          <w:jc w:val="center"/>
          <w:ins w:id="3210" w:author="Roozbeh Atarius-14" w:date="2024-04-01T18:19:00Z"/>
          <w:del w:id="3211"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67B7DBE3" w14:textId="34806031" w:rsidR="00A046D6" w:rsidDel="000C6C7E" w:rsidRDefault="00A046D6" w:rsidP="00A046D6">
            <w:pPr>
              <w:pStyle w:val="TAL"/>
              <w:rPr>
                <w:ins w:id="3212" w:author="Roozbeh Atarius-14" w:date="2024-04-01T18:19:00Z"/>
                <w:del w:id="3213" w:author="Huawei [Abdessamad] 2024-04 r1" w:date="2024-04-16T05:47:00Z"/>
              </w:rPr>
            </w:pPr>
            <w:ins w:id="3214" w:author="Roozbeh Atarius-14" w:date="2024-04-01T18:19:00Z">
              <w:del w:id="3215" w:author="Huawei [Abdessamad] 2024-04 r1" w:date="2024-04-16T05:47:00Z">
                <w:r w:rsidDel="000C6C7E">
                  <w:delText>servArea</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137B86DC" w14:textId="3BF6F6AB" w:rsidR="00A046D6" w:rsidDel="000C6C7E" w:rsidRDefault="00A046D6" w:rsidP="00A046D6">
            <w:pPr>
              <w:pStyle w:val="TAL"/>
              <w:rPr>
                <w:ins w:id="3216" w:author="Roozbeh Atarius-14" w:date="2024-04-01T18:19:00Z"/>
                <w:del w:id="3217" w:author="Huawei [Abdessamad] 2024-04 r1" w:date="2024-04-16T05:47:00Z"/>
              </w:rPr>
            </w:pPr>
            <w:ins w:id="3218" w:author="Roozbeh Atarius-14" w:date="2024-04-01T18:19:00Z">
              <w:del w:id="3219" w:author="Huawei [Abdessamad] 2024-04 r1" w:date="2024-04-16T05:47:00Z">
                <w:r w:rsidDel="000C6C7E">
                  <w:delText>ServArea</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04F15A60" w14:textId="0C61C0D0" w:rsidR="00A046D6" w:rsidDel="000C6C7E" w:rsidRDefault="00A046D6" w:rsidP="00A046D6">
            <w:pPr>
              <w:pStyle w:val="TAC"/>
              <w:rPr>
                <w:ins w:id="3220" w:author="Roozbeh Atarius-14" w:date="2024-04-01T18:19:00Z"/>
                <w:del w:id="3221" w:author="Huawei [Abdessamad] 2024-04 r1" w:date="2024-04-16T05:47:00Z"/>
              </w:rPr>
            </w:pPr>
            <w:ins w:id="3222" w:author="Roozbeh Atarius-14" w:date="2024-04-01T18:19:00Z">
              <w:del w:id="3223" w:author="Huawei [Abdessamad] 2024-04 r1" w:date="2024-04-16T05:47:00Z">
                <w:r w:rsidDel="000C6C7E">
                  <w:delText>O</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3A24CE0C" w14:textId="1D2E9201" w:rsidR="00A046D6" w:rsidDel="000C6C7E" w:rsidRDefault="00A046D6" w:rsidP="00A046D6">
            <w:pPr>
              <w:pStyle w:val="TAL"/>
              <w:jc w:val="center"/>
              <w:rPr>
                <w:ins w:id="3224" w:author="Roozbeh Atarius-14" w:date="2024-04-01T18:19:00Z"/>
                <w:del w:id="3225" w:author="Huawei [Abdessamad] 2024-04 r1" w:date="2024-04-16T05:47:00Z"/>
              </w:rPr>
            </w:pPr>
            <w:ins w:id="3226" w:author="Roozbeh Atarius-14" w:date="2024-04-01T18:19:00Z">
              <w:del w:id="3227" w:author="Huawei [Abdessamad] 2024-04 r1" w:date="2024-04-16T05:47:00Z">
                <w:r w:rsidDel="000C6C7E">
                  <w:delText>0..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31016C8A" w14:textId="1EA3EACF" w:rsidR="00A046D6" w:rsidDel="000C6C7E" w:rsidRDefault="00A046D6" w:rsidP="00A046D6">
            <w:pPr>
              <w:pStyle w:val="TAL"/>
              <w:rPr>
                <w:ins w:id="3228" w:author="Roozbeh Atarius-14" w:date="2024-04-01T18:19:00Z"/>
                <w:del w:id="3229" w:author="Huawei [Abdessamad] 2024-04 r1" w:date="2024-04-16T05:47:00Z"/>
              </w:rPr>
            </w:pPr>
            <w:ins w:id="3230" w:author="Roozbeh Atarius-14" w:date="2024-04-01T18:19:00Z">
              <w:del w:id="3231" w:author="Huawei [Abdessamad] 2024-04 r1" w:date="2024-04-16T05:47:00Z">
                <w:r w:rsidDel="000C6C7E">
                  <w:delText>Indicates the new service area due to the UE mobility.</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1EADBD3B" w14:textId="1173D4C1" w:rsidR="00A046D6" w:rsidDel="000C6C7E" w:rsidRDefault="00A046D6" w:rsidP="00A046D6">
            <w:pPr>
              <w:pStyle w:val="TAL"/>
              <w:rPr>
                <w:ins w:id="3232" w:author="Roozbeh Atarius-14" w:date="2024-04-01T18:19:00Z"/>
                <w:del w:id="3233" w:author="Huawei [Abdessamad] 2024-04 r1" w:date="2024-04-16T05:47:00Z"/>
                <w:rFonts w:cs="Arial"/>
                <w:szCs w:val="18"/>
              </w:rPr>
            </w:pPr>
          </w:p>
        </w:tc>
      </w:tr>
      <w:tr w:rsidR="00F330B8" w:rsidDel="000C6C7E" w14:paraId="2FAD92B6" w14:textId="386DBB37" w:rsidTr="00A97ACE">
        <w:trPr>
          <w:jc w:val="center"/>
          <w:ins w:id="3234" w:author="Roozbeh Atarius-14" w:date="2024-04-01T17:47:00Z"/>
          <w:del w:id="3235"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51108479" w14:textId="13D8F1D7" w:rsidR="00F330B8" w:rsidDel="000C6C7E" w:rsidRDefault="00473194" w:rsidP="00A97ACE">
            <w:pPr>
              <w:pStyle w:val="TAL"/>
              <w:rPr>
                <w:ins w:id="3236" w:author="Roozbeh Atarius-14" w:date="2024-04-01T17:47:00Z"/>
                <w:del w:id="3237" w:author="Huawei [Abdessamad] 2024-04 r1" w:date="2024-04-16T05:47:00Z"/>
              </w:rPr>
            </w:pPr>
            <w:bookmarkStart w:id="3238" w:name="_Hlk162946549"/>
            <w:ins w:id="3239" w:author="Roozbeh Atarius-14" w:date="2024-04-01T17:53:00Z">
              <w:del w:id="3240" w:author="Huawei [Abdessamad] 2024-04 r1" w:date="2024-04-16T05:47:00Z">
                <w:r w:rsidDel="000C6C7E">
                  <w:delText>edgePFrom</w:delText>
                </w:r>
              </w:del>
            </w:ins>
            <w:bookmarkEnd w:id="3238"/>
          </w:p>
        </w:tc>
        <w:tc>
          <w:tcPr>
            <w:tcW w:w="1417" w:type="dxa"/>
            <w:tcBorders>
              <w:top w:val="single" w:sz="6" w:space="0" w:color="auto"/>
              <w:left w:val="single" w:sz="6" w:space="0" w:color="auto"/>
              <w:bottom w:val="single" w:sz="6" w:space="0" w:color="auto"/>
              <w:right w:val="single" w:sz="6" w:space="0" w:color="auto"/>
            </w:tcBorders>
            <w:vAlign w:val="center"/>
          </w:tcPr>
          <w:p w14:paraId="01B6F532" w14:textId="04C284E0" w:rsidR="00F330B8" w:rsidDel="000C6C7E" w:rsidRDefault="00F330B8" w:rsidP="00A97ACE">
            <w:pPr>
              <w:pStyle w:val="TAL"/>
              <w:rPr>
                <w:ins w:id="3241" w:author="Roozbeh Atarius-14" w:date="2024-04-01T17:47:00Z"/>
                <w:del w:id="3242" w:author="Huawei [Abdessamad] 2024-04 r1" w:date="2024-04-16T05:47:00Z"/>
              </w:rPr>
            </w:pPr>
            <w:ins w:id="3243" w:author="Roozbeh Atarius-14" w:date="2024-04-01T17:47:00Z">
              <w:del w:id="3244" w:author="Huawei [Abdessamad] 2024-04 r1" w:date="2024-04-16T05:47:00Z">
                <w:r w:rsidDel="000C6C7E">
                  <w:delText>string</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62E92D78" w14:textId="2AD210EF" w:rsidR="00F330B8" w:rsidDel="000C6C7E" w:rsidRDefault="00473194" w:rsidP="00A97ACE">
            <w:pPr>
              <w:pStyle w:val="TAC"/>
              <w:rPr>
                <w:ins w:id="3245" w:author="Roozbeh Atarius-14" w:date="2024-04-01T17:47:00Z"/>
                <w:del w:id="3246" w:author="Huawei [Abdessamad] 2024-04 r1" w:date="2024-04-16T05:47:00Z"/>
              </w:rPr>
            </w:pPr>
            <w:ins w:id="3247" w:author="Roozbeh Atarius-14" w:date="2024-04-01T17:53:00Z">
              <w:del w:id="3248" w:author="Huawei [Abdessamad] 2024-04 r1" w:date="2024-04-16T05:47:00Z">
                <w:r w:rsidDel="000C6C7E">
                  <w:delText>O</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2682382D" w14:textId="55C6ABDB" w:rsidR="00F330B8" w:rsidDel="000C6C7E" w:rsidRDefault="000C3322" w:rsidP="00A97ACE">
            <w:pPr>
              <w:pStyle w:val="TAL"/>
              <w:jc w:val="center"/>
              <w:rPr>
                <w:ins w:id="3249" w:author="Roozbeh Atarius-14" w:date="2024-04-01T17:47:00Z"/>
                <w:del w:id="3250" w:author="Huawei [Abdessamad] 2024-04 r1" w:date="2024-04-16T05:47:00Z"/>
              </w:rPr>
            </w:pPr>
            <w:ins w:id="3251" w:author="Roozbeh Atarius-14" w:date="2024-04-01T17:59:00Z">
              <w:del w:id="3252" w:author="Huawei [Abdessamad] 2024-04 r1" w:date="2024-04-16T05:47:00Z">
                <w:r w:rsidDel="000C6C7E">
                  <w:delText>0..</w:delText>
                </w:r>
              </w:del>
            </w:ins>
            <w:ins w:id="3253" w:author="Roozbeh Atarius-14" w:date="2024-04-01T17:47:00Z">
              <w:del w:id="3254" w:author="Huawei [Abdessamad] 2024-04 r1" w:date="2024-04-16T05:47:00Z">
                <w:r w:rsidR="00F330B8" w:rsidDel="000C6C7E">
                  <w:delText>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6CB1F02F" w14:textId="213C13D4" w:rsidR="00F330B8" w:rsidDel="000C6C7E" w:rsidRDefault="00F330B8" w:rsidP="00A97ACE">
            <w:pPr>
              <w:pStyle w:val="TAL"/>
              <w:rPr>
                <w:ins w:id="3255" w:author="Roozbeh Atarius-14" w:date="2024-04-01T17:47:00Z"/>
                <w:del w:id="3256" w:author="Huawei [Abdessamad] 2024-04 r1" w:date="2024-04-16T05:47:00Z"/>
                <w:rFonts w:cs="Arial"/>
                <w:szCs w:val="18"/>
              </w:rPr>
            </w:pPr>
            <w:ins w:id="3257" w:author="Roozbeh Atarius-14" w:date="2024-04-01T17:47:00Z">
              <w:del w:id="3258" w:author="Huawei [Abdessamad] 2024-04 r1" w:date="2024-04-16T05:47:00Z">
                <w:r w:rsidDel="000C6C7E">
                  <w:rPr>
                    <w:rFonts w:cs="Arial"/>
                    <w:szCs w:val="18"/>
                  </w:rPr>
                  <w:delText xml:space="preserve">Indicates </w:delText>
                </w:r>
              </w:del>
            </w:ins>
            <w:ins w:id="3259" w:author="Roozbeh Atarius-14" w:date="2024-04-01T17:54:00Z">
              <w:del w:id="3260" w:author="Huawei [Abdessamad] 2024-04 r1" w:date="2024-04-16T05:47:00Z">
                <w:r w:rsidR="00473194" w:rsidDel="000C6C7E">
                  <w:rPr>
                    <w:rFonts w:cs="Arial"/>
                    <w:szCs w:val="18"/>
                  </w:rPr>
                  <w:delText>the new edge platform, the application server</w:delText>
                </w:r>
              </w:del>
            </w:ins>
            <w:ins w:id="3261" w:author="Roozbeh Atarius-14" w:date="2024-04-01T18:20:00Z">
              <w:del w:id="3262" w:author="Huawei [Abdessamad] 2024-04 r1" w:date="2024-04-16T05:47:00Z">
                <w:r w:rsidR="00A046D6" w:rsidDel="000C6C7E">
                  <w:rPr>
                    <w:rFonts w:cs="Arial"/>
                    <w:szCs w:val="18"/>
                  </w:rPr>
                  <w:delText xml:space="preserve"> for the VAL service,</w:delText>
                </w:r>
              </w:del>
            </w:ins>
            <w:ins w:id="3263" w:author="Roozbeh Atarius-14" w:date="2024-04-01T17:54:00Z">
              <w:del w:id="3264" w:author="Huawei [Abdessamad] 2024-04 r1" w:date="2024-04-16T05:47:00Z">
                <w:r w:rsidR="00473194" w:rsidDel="000C6C7E">
                  <w:rPr>
                    <w:rFonts w:cs="Arial"/>
                    <w:szCs w:val="18"/>
                  </w:rPr>
                  <w:delText xml:space="preserve"> has migrated to</w:delText>
                </w:r>
              </w:del>
            </w:ins>
            <w:ins w:id="3265" w:author="Roozbeh Atarius-14" w:date="2024-04-01T17:47:00Z">
              <w:del w:id="3266" w:author="Huawei [Abdessamad] 2024-04 r1" w:date="2024-04-16T05:47:00Z">
                <w:r w:rsidDel="000C6C7E">
                  <w:rPr>
                    <w:rFonts w:cs="Arial"/>
                    <w:szCs w:val="18"/>
                  </w:rPr>
                  <w:delText>.</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0158331D" w14:textId="18D181D0" w:rsidR="00F330B8" w:rsidDel="000C6C7E" w:rsidRDefault="00F330B8" w:rsidP="00A97ACE">
            <w:pPr>
              <w:pStyle w:val="TAL"/>
              <w:rPr>
                <w:ins w:id="3267" w:author="Roozbeh Atarius-14" w:date="2024-04-01T17:47:00Z"/>
                <w:del w:id="3268" w:author="Huawei [Abdessamad] 2024-04 r1" w:date="2024-04-16T05:47:00Z"/>
                <w:rFonts w:cs="Arial"/>
                <w:szCs w:val="18"/>
              </w:rPr>
            </w:pPr>
          </w:p>
        </w:tc>
      </w:tr>
      <w:tr w:rsidR="000C3322" w:rsidDel="000C6C7E" w14:paraId="3AEE79F7" w14:textId="445F33C6" w:rsidTr="00A97ACE">
        <w:trPr>
          <w:jc w:val="center"/>
          <w:ins w:id="3269" w:author="Roozbeh Atarius-14" w:date="2024-04-01T17:58:00Z"/>
          <w:del w:id="3270"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0FA98AF3" w14:textId="64B3FEBA" w:rsidR="000C3322" w:rsidDel="000C6C7E" w:rsidRDefault="000C3322" w:rsidP="00A97ACE">
            <w:pPr>
              <w:pStyle w:val="TAL"/>
              <w:rPr>
                <w:ins w:id="3271" w:author="Roozbeh Atarius-14" w:date="2024-04-01T17:58:00Z"/>
                <w:del w:id="3272" w:author="Huawei [Abdessamad] 2024-04 r1" w:date="2024-04-16T05:47:00Z"/>
              </w:rPr>
            </w:pPr>
            <w:ins w:id="3273" w:author="Roozbeh Atarius-14" w:date="2024-04-01T17:58:00Z">
              <w:del w:id="3274" w:author="Huawei [Abdessamad] 2024-04 r1" w:date="2024-04-16T05:47:00Z">
                <w:r w:rsidDel="000C6C7E">
                  <w:delText>servApi</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764440A6" w14:textId="684005ED" w:rsidR="000C3322" w:rsidDel="000C6C7E" w:rsidRDefault="000C3322" w:rsidP="00A97ACE">
            <w:pPr>
              <w:pStyle w:val="TAL"/>
              <w:rPr>
                <w:ins w:id="3275" w:author="Roozbeh Atarius-14" w:date="2024-04-01T17:58:00Z"/>
                <w:del w:id="3276" w:author="Huawei [Abdessamad] 2024-04 r1" w:date="2024-04-16T05:47:00Z"/>
              </w:rPr>
            </w:pPr>
            <w:ins w:id="3277" w:author="Roozbeh Atarius-14" w:date="2024-04-01T17:58:00Z">
              <w:del w:id="3278" w:author="Huawei [Abdessamad] 2024-04 r1" w:date="2024-04-16T05:47:00Z">
                <w:r w:rsidDel="000C6C7E">
                  <w:delText>boolean</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33711F3C" w14:textId="05E997CF" w:rsidR="000C3322" w:rsidDel="000C6C7E" w:rsidRDefault="000C3322" w:rsidP="00A97ACE">
            <w:pPr>
              <w:pStyle w:val="TAC"/>
              <w:rPr>
                <w:ins w:id="3279" w:author="Roozbeh Atarius-14" w:date="2024-04-01T17:58:00Z"/>
                <w:del w:id="3280" w:author="Huawei [Abdessamad] 2024-04 r1" w:date="2024-04-16T05:47:00Z"/>
              </w:rPr>
            </w:pPr>
            <w:ins w:id="3281" w:author="Roozbeh Atarius-14" w:date="2024-04-01T17:59:00Z">
              <w:del w:id="3282" w:author="Huawei [Abdessamad] 2024-04 r1" w:date="2024-04-16T05:47:00Z">
                <w:r w:rsidDel="000C6C7E">
                  <w:delText>O</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15C80F40" w14:textId="36A04386" w:rsidR="000C3322" w:rsidDel="000C6C7E" w:rsidRDefault="000C3322" w:rsidP="00A97ACE">
            <w:pPr>
              <w:pStyle w:val="TAL"/>
              <w:jc w:val="center"/>
              <w:rPr>
                <w:ins w:id="3283" w:author="Roozbeh Atarius-14" w:date="2024-04-01T17:58:00Z"/>
                <w:del w:id="3284" w:author="Huawei [Abdessamad] 2024-04 r1" w:date="2024-04-16T05:47:00Z"/>
              </w:rPr>
            </w:pPr>
            <w:ins w:id="3285" w:author="Roozbeh Atarius-14" w:date="2024-04-01T17:59:00Z">
              <w:del w:id="3286" w:author="Huawei [Abdessamad] 2024-04 r1" w:date="2024-04-16T05:47:00Z">
                <w:r w:rsidDel="000C6C7E">
                  <w:delText>0..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36FDC48C" w14:textId="76EB7D3F" w:rsidR="000C3322" w:rsidDel="000C6C7E" w:rsidRDefault="000C3322" w:rsidP="00A046D6">
            <w:pPr>
              <w:pStyle w:val="TAL"/>
              <w:rPr>
                <w:ins w:id="3287" w:author="Roozbeh Atarius-14" w:date="2024-04-01T17:58:00Z"/>
                <w:del w:id="3288" w:author="Huawei [Abdessamad] 2024-04 r1" w:date="2024-04-16T05:47:00Z"/>
                <w:rFonts w:cs="Arial"/>
                <w:szCs w:val="18"/>
              </w:rPr>
            </w:pPr>
            <w:ins w:id="3289" w:author="Roozbeh Atarius-14" w:date="2024-04-01T18:01:00Z">
              <w:del w:id="3290" w:author="Huawei [Abdessamad] 2024-04 r1" w:date="2024-04-16T05:47:00Z">
                <w:r w:rsidDel="000C6C7E">
                  <w:delText>Indicates availability of the service API</w:delText>
                </w:r>
              </w:del>
            </w:ins>
            <w:ins w:id="3291" w:author="Roozbeh Atarius-14" w:date="2024-04-01T18:22:00Z">
              <w:del w:id="3292" w:author="Huawei [Abdessamad] 2024-04 r1" w:date="2024-04-16T05:47:00Z">
                <w:r w:rsidR="00A046D6" w:rsidDel="000C6C7E">
                  <w:rPr>
                    <w:lang w:val="en-US"/>
                  </w:rPr>
                  <w:delText xml:space="preserve"> and is</w:delText>
                </w:r>
              </w:del>
            </w:ins>
            <w:ins w:id="3293" w:author="Roozbeh Atarius-14" w:date="2024-04-01T18:00:00Z">
              <w:del w:id="3294" w:author="Huawei [Abdessamad] 2024-04 r1" w:date="2024-04-16T05:47:00Z">
                <w:r w:rsidDel="000C6C7E">
                  <w:delText xml:space="preserve"> </w:delText>
                </w:r>
              </w:del>
            </w:ins>
            <w:ins w:id="3295" w:author="Roozbeh Atarius-14" w:date="2024-04-01T18:22:00Z">
              <w:del w:id="3296" w:author="Huawei [Abdessamad] 2024-04 r1" w:date="2024-04-16T05:47:00Z">
                <w:r w:rsidR="00A046D6" w:rsidDel="000C6C7E">
                  <w:delText>set to "false" if not available</w:delText>
                </w:r>
              </w:del>
            </w:ins>
            <w:ins w:id="3297" w:author="Roozbeh Atarius-14" w:date="2024-04-01T18:00:00Z">
              <w:del w:id="3298" w:author="Huawei [Abdessamad] 2024-04 r1" w:date="2024-04-16T05:47:00Z">
                <w:r w:rsidDel="000C6C7E">
                  <w:delText>.</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4069EE79" w14:textId="4330DB70" w:rsidR="000C3322" w:rsidDel="000C6C7E" w:rsidRDefault="000C3322" w:rsidP="00A97ACE">
            <w:pPr>
              <w:pStyle w:val="TAL"/>
              <w:rPr>
                <w:ins w:id="3299" w:author="Roozbeh Atarius-14" w:date="2024-04-01T17:58:00Z"/>
                <w:del w:id="3300" w:author="Huawei [Abdessamad] 2024-04 r1" w:date="2024-04-16T05:47:00Z"/>
                <w:rFonts w:cs="Arial"/>
                <w:szCs w:val="18"/>
              </w:rPr>
            </w:pPr>
          </w:p>
        </w:tc>
      </w:tr>
      <w:tr w:rsidR="00A046D6" w:rsidDel="000C6C7E" w14:paraId="3F30B55C" w14:textId="2493BFF4" w:rsidTr="00A97ACE">
        <w:trPr>
          <w:jc w:val="center"/>
          <w:ins w:id="3301" w:author="Roozbeh Atarius-14" w:date="2024-04-01T18:25:00Z"/>
          <w:del w:id="3302"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7198E389" w14:textId="135215D7" w:rsidR="00A046D6" w:rsidDel="000C6C7E" w:rsidRDefault="00A046D6" w:rsidP="00A97ACE">
            <w:pPr>
              <w:pStyle w:val="TAL"/>
              <w:rPr>
                <w:ins w:id="3303" w:author="Roozbeh Atarius-14" w:date="2024-04-01T18:25:00Z"/>
                <w:del w:id="3304" w:author="Huawei [Abdessamad] 2024-04 r1" w:date="2024-04-16T05:47:00Z"/>
              </w:rPr>
            </w:pPr>
            <w:ins w:id="3305" w:author="Roozbeh Atarius-14" w:date="2024-04-01T18:25:00Z">
              <w:del w:id="3306" w:author="Huawei [Abdessamad] 2024-04 r1" w:date="2024-04-16T05:47:00Z">
                <w:r w:rsidDel="000C6C7E">
                  <w:delText>appQoS</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115DF1CA" w14:textId="4F1C8397" w:rsidR="00A046D6" w:rsidDel="000C6C7E" w:rsidRDefault="00A046D6" w:rsidP="00A97ACE">
            <w:pPr>
              <w:pStyle w:val="TAL"/>
              <w:rPr>
                <w:ins w:id="3307" w:author="Roozbeh Atarius-14" w:date="2024-04-01T18:25:00Z"/>
                <w:del w:id="3308" w:author="Huawei [Abdessamad] 2024-04 r1" w:date="2024-04-16T05:47:00Z"/>
              </w:rPr>
            </w:pPr>
            <w:ins w:id="3309" w:author="Roozbeh Atarius-14" w:date="2024-04-01T18:25:00Z">
              <w:del w:id="3310" w:author="Huawei [Abdessamad] 2024-04 r1" w:date="2024-04-16T05:47:00Z">
                <w:r w:rsidDel="000C6C7E">
                  <w:delText>AppReqs</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5C117EF7" w14:textId="13F11153" w:rsidR="00A046D6" w:rsidDel="000C6C7E" w:rsidRDefault="00A046D6" w:rsidP="00A97ACE">
            <w:pPr>
              <w:pStyle w:val="TAC"/>
              <w:rPr>
                <w:ins w:id="3311" w:author="Roozbeh Atarius-14" w:date="2024-04-01T18:25:00Z"/>
                <w:del w:id="3312" w:author="Huawei [Abdessamad] 2024-04 r1" w:date="2024-04-16T05:47:00Z"/>
              </w:rPr>
            </w:pPr>
            <w:ins w:id="3313" w:author="Roozbeh Atarius-14" w:date="2024-04-01T18:25:00Z">
              <w:del w:id="3314" w:author="Huawei [Abdessamad] 2024-04 r1" w:date="2024-04-16T05:47:00Z">
                <w:r w:rsidDel="000C6C7E">
                  <w:delText>O</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2640A67E" w14:textId="22324BFC" w:rsidR="00A046D6" w:rsidDel="000C6C7E" w:rsidRDefault="00A046D6" w:rsidP="00A97ACE">
            <w:pPr>
              <w:pStyle w:val="TAL"/>
              <w:jc w:val="center"/>
              <w:rPr>
                <w:ins w:id="3315" w:author="Roozbeh Atarius-14" w:date="2024-04-01T18:25:00Z"/>
                <w:del w:id="3316" w:author="Huawei [Abdessamad] 2024-04 r1" w:date="2024-04-16T05:47:00Z"/>
              </w:rPr>
            </w:pPr>
            <w:ins w:id="3317" w:author="Roozbeh Atarius-14" w:date="2024-04-01T18:25:00Z">
              <w:del w:id="3318" w:author="Huawei [Abdessamad] 2024-04 r1" w:date="2024-04-16T05:47:00Z">
                <w:r w:rsidDel="000C6C7E">
                  <w:delText>0..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194004AB" w14:textId="0D19EB9F" w:rsidR="00A046D6" w:rsidDel="000C6C7E" w:rsidRDefault="00A046D6" w:rsidP="00A046D6">
            <w:pPr>
              <w:pStyle w:val="TAL"/>
              <w:rPr>
                <w:ins w:id="3319" w:author="Roozbeh Atarius-14" w:date="2024-04-01T18:25:00Z"/>
                <w:del w:id="3320" w:author="Huawei [Abdessamad] 2024-04 r1" w:date="2024-04-16T05:47:00Z"/>
              </w:rPr>
            </w:pPr>
            <w:ins w:id="3321" w:author="Roozbeh Atarius-14" w:date="2024-04-01T18:25:00Z">
              <w:del w:id="3322" w:author="Huawei [Abdessamad] 2024-04 r1" w:date="2024-04-16T05:47:00Z">
                <w:r w:rsidDel="000C6C7E">
                  <w:delText xml:space="preserve">Indicates new </w:delText>
                </w:r>
              </w:del>
            </w:ins>
            <w:ins w:id="3323" w:author="Roozbeh Atarius-14" w:date="2024-04-01T18:26:00Z">
              <w:del w:id="3324" w:author="Huawei [Abdessamad] 2024-04 r1" w:date="2024-04-16T05:47:00Z">
                <w:r w:rsidDel="000C6C7E">
                  <w:delText xml:space="preserve">VAL </w:delText>
                </w:r>
              </w:del>
            </w:ins>
            <w:ins w:id="3325" w:author="Roozbeh Atarius-14" w:date="2024-04-01T18:25:00Z">
              <w:del w:id="3326" w:author="Huawei [Abdessamad] 2024-04 r1" w:date="2024-04-16T05:47:00Z">
                <w:r w:rsidDel="000C6C7E">
                  <w:delText>applica</w:delText>
                </w:r>
              </w:del>
            </w:ins>
            <w:ins w:id="3327" w:author="Roozbeh Atarius-14" w:date="2024-04-01T18:26:00Z">
              <w:del w:id="3328" w:author="Huawei [Abdessamad] 2024-04 r1" w:date="2024-04-16T05:47:00Z">
                <w:r w:rsidDel="000C6C7E">
                  <w:delText>tion QoS requirements.</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47FFE63E" w14:textId="3670E87C" w:rsidR="00A046D6" w:rsidDel="000C6C7E" w:rsidRDefault="00A046D6" w:rsidP="00A97ACE">
            <w:pPr>
              <w:pStyle w:val="TAL"/>
              <w:rPr>
                <w:ins w:id="3329" w:author="Roozbeh Atarius-14" w:date="2024-04-01T18:25:00Z"/>
                <w:del w:id="3330" w:author="Huawei [Abdessamad] 2024-04 r1" w:date="2024-04-16T05:47:00Z"/>
                <w:rFonts w:cs="Arial"/>
                <w:szCs w:val="18"/>
              </w:rPr>
            </w:pPr>
          </w:p>
        </w:tc>
      </w:tr>
    </w:tbl>
    <w:p w14:paraId="30E22C48" w14:textId="5337C47D" w:rsidR="00F330B8" w:rsidDel="000C6C7E" w:rsidRDefault="00F330B8" w:rsidP="00F330B8">
      <w:pPr>
        <w:rPr>
          <w:ins w:id="3331" w:author="Roozbeh Atarius-14" w:date="2024-04-01T17:47:00Z"/>
          <w:del w:id="3332" w:author="Huawei [Abdessamad] 2024-04 r1" w:date="2024-04-16T05:47:00Z"/>
          <w:lang w:val="en-US"/>
        </w:rPr>
      </w:pPr>
    </w:p>
    <w:p w14:paraId="689BE326" w14:textId="2367BEAC" w:rsidR="00BF6FBA" w:rsidDel="000C6C7E" w:rsidRDefault="00BF6FBA" w:rsidP="00BF6FBA">
      <w:pPr>
        <w:pStyle w:val="Heading5"/>
        <w:rPr>
          <w:ins w:id="3333" w:author="Roozbeh Atarius-14" w:date="2024-04-01T10:46:00Z"/>
          <w:del w:id="3334" w:author="Huawei [Abdessamad] 2024-04 r1" w:date="2024-04-16T05:47:00Z"/>
        </w:rPr>
      </w:pPr>
      <w:ins w:id="3335" w:author="Roozbeh Atarius-14" w:date="2024-04-01T10:46:00Z">
        <w:del w:id="3336" w:author="Huawei [Abdessamad] 2024-04 r1" w:date="2024-04-16T05:47:00Z">
          <w:r w:rsidDel="000C6C7E">
            <w:delText>6.1.6.2.</w:delText>
          </w:r>
        </w:del>
      </w:ins>
      <w:ins w:id="3337" w:author="Roozbeh Atarius-14" w:date="2024-04-01T17:47:00Z">
        <w:del w:id="3338" w:author="Huawei [Abdessamad] 2024-04 r1" w:date="2024-04-16T05:47:00Z">
          <w:r w:rsidR="00F330B8" w:rsidDel="000C6C7E">
            <w:delText>7</w:delText>
          </w:r>
        </w:del>
      </w:ins>
      <w:ins w:id="3339" w:author="Roozbeh Atarius-14" w:date="2024-04-01T10:46:00Z">
        <w:del w:id="3340" w:author="Huawei [Abdessamad] 2024-04 r1" w:date="2024-04-16T05:47:00Z">
          <w:r w:rsidDel="000C6C7E">
            <w:tab/>
            <w:delText>Type: AccToken</w:delText>
          </w:r>
        </w:del>
      </w:ins>
    </w:p>
    <w:p w14:paraId="3F661441" w14:textId="2713EEBA" w:rsidR="00BF6FBA" w:rsidDel="000C6C7E" w:rsidRDefault="00BF6FBA" w:rsidP="00BF6FBA">
      <w:pPr>
        <w:pStyle w:val="TH"/>
        <w:rPr>
          <w:ins w:id="3341" w:author="Roozbeh Atarius-14" w:date="2024-04-01T10:46:00Z"/>
          <w:del w:id="3342" w:author="Huawei [Abdessamad] 2024-04 r1" w:date="2024-04-16T05:47:00Z"/>
        </w:rPr>
      </w:pPr>
      <w:ins w:id="3343" w:author="Roozbeh Atarius-14" w:date="2024-04-01T10:46:00Z">
        <w:del w:id="3344" w:author="Huawei [Abdessamad] 2024-04 r1" w:date="2024-04-16T05:47:00Z">
          <w:r w:rsidDel="000C6C7E">
            <w:rPr>
              <w:noProof/>
            </w:rPr>
            <w:delText>Table </w:delText>
          </w:r>
          <w:r w:rsidDel="000C6C7E">
            <w:delText xml:space="preserve">6.1.6.2.9-1: </w:delText>
          </w:r>
          <w:r w:rsidDel="000C6C7E">
            <w:rPr>
              <w:noProof/>
            </w:rPr>
            <w:delText xml:space="preserve">Definition of type </w:delText>
          </w:r>
          <w:r w:rsidDel="000C6C7E">
            <w:delText>AccToken</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rsidDel="000C6C7E" w14:paraId="2F030CDF" w14:textId="145C06FB" w:rsidTr="00A97ACE">
        <w:trPr>
          <w:jc w:val="center"/>
          <w:ins w:id="3345" w:author="Roozbeh Atarius-14" w:date="2024-04-01T10:46:00Z"/>
          <w:del w:id="3346"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23C739" w14:textId="42BA0F0A" w:rsidR="00BF6FBA" w:rsidDel="000C6C7E" w:rsidRDefault="00BF6FBA" w:rsidP="00A97ACE">
            <w:pPr>
              <w:pStyle w:val="TAH"/>
              <w:rPr>
                <w:ins w:id="3347" w:author="Roozbeh Atarius-14" w:date="2024-04-01T10:46:00Z"/>
                <w:del w:id="3348" w:author="Huawei [Abdessamad] 2024-04 r1" w:date="2024-04-16T05:47:00Z"/>
              </w:rPr>
            </w:pPr>
            <w:ins w:id="3349" w:author="Roozbeh Atarius-14" w:date="2024-04-01T10:46:00Z">
              <w:del w:id="3350" w:author="Huawei [Abdessamad] 2024-04 r1" w:date="2024-04-16T05:47:00Z">
                <w:r w:rsidDel="000C6C7E">
                  <w:delText>Attribute name</w:delText>
                </w:r>
              </w:del>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9EA5BB" w14:textId="76DFD8AF" w:rsidR="00BF6FBA" w:rsidDel="000C6C7E" w:rsidRDefault="00BF6FBA" w:rsidP="00A97ACE">
            <w:pPr>
              <w:pStyle w:val="TAH"/>
              <w:rPr>
                <w:ins w:id="3351" w:author="Roozbeh Atarius-14" w:date="2024-04-01T10:46:00Z"/>
                <w:del w:id="3352" w:author="Huawei [Abdessamad] 2024-04 r1" w:date="2024-04-16T05:47:00Z"/>
              </w:rPr>
            </w:pPr>
            <w:ins w:id="3353" w:author="Roozbeh Atarius-14" w:date="2024-04-01T10:46:00Z">
              <w:del w:id="3354" w:author="Huawei [Abdessamad] 2024-04 r1" w:date="2024-04-16T05:47:00Z">
                <w:r w:rsidDel="000C6C7E">
                  <w:delText>Data type</w:delText>
                </w:r>
              </w:del>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48D079" w14:textId="04889A8D" w:rsidR="00BF6FBA" w:rsidDel="000C6C7E" w:rsidRDefault="00BF6FBA" w:rsidP="00A97ACE">
            <w:pPr>
              <w:pStyle w:val="TAH"/>
              <w:rPr>
                <w:ins w:id="3355" w:author="Roozbeh Atarius-14" w:date="2024-04-01T10:46:00Z"/>
                <w:del w:id="3356" w:author="Huawei [Abdessamad] 2024-04 r1" w:date="2024-04-16T05:47:00Z"/>
              </w:rPr>
            </w:pPr>
            <w:ins w:id="3357" w:author="Roozbeh Atarius-14" w:date="2024-04-01T10:46:00Z">
              <w:del w:id="3358" w:author="Huawei [Abdessamad] 2024-04 r1" w:date="2024-04-16T05:47:00Z">
                <w:r w:rsidDel="000C6C7E">
                  <w:delText>P</w:delText>
                </w:r>
              </w:del>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2728E1F" w14:textId="079DD922" w:rsidR="00BF6FBA" w:rsidDel="000C6C7E" w:rsidRDefault="00BF6FBA" w:rsidP="00A97ACE">
            <w:pPr>
              <w:pStyle w:val="TAH"/>
              <w:rPr>
                <w:ins w:id="3359" w:author="Roozbeh Atarius-14" w:date="2024-04-01T10:46:00Z"/>
                <w:del w:id="3360" w:author="Huawei [Abdessamad] 2024-04 r1" w:date="2024-04-16T05:47:00Z"/>
              </w:rPr>
            </w:pPr>
            <w:ins w:id="3361" w:author="Roozbeh Atarius-14" w:date="2024-04-01T10:46:00Z">
              <w:del w:id="3362" w:author="Huawei [Abdessamad] 2024-04 r1" w:date="2024-04-16T05:47:00Z">
                <w:r w:rsidDel="000C6C7E">
                  <w:delText>Cardinality</w:delText>
                </w:r>
              </w:del>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FC2FEC6" w14:textId="4D9FB2E2" w:rsidR="00BF6FBA" w:rsidDel="000C6C7E" w:rsidRDefault="00BF6FBA" w:rsidP="00A97ACE">
            <w:pPr>
              <w:pStyle w:val="TAH"/>
              <w:rPr>
                <w:ins w:id="3363" w:author="Roozbeh Atarius-14" w:date="2024-04-01T10:46:00Z"/>
                <w:del w:id="3364" w:author="Huawei [Abdessamad] 2024-04 r1" w:date="2024-04-16T05:47:00Z"/>
                <w:rFonts w:cs="Arial"/>
                <w:szCs w:val="18"/>
              </w:rPr>
            </w:pPr>
            <w:ins w:id="3365" w:author="Roozbeh Atarius-14" w:date="2024-04-01T10:46:00Z">
              <w:del w:id="3366" w:author="Huawei [Abdessamad] 2024-04 r1" w:date="2024-04-16T05:47:00Z">
                <w:r w:rsidDel="000C6C7E">
                  <w:rPr>
                    <w:rFonts w:cs="Arial"/>
                    <w:szCs w:val="18"/>
                  </w:rPr>
                  <w:delText>Description</w:delText>
                </w:r>
              </w:del>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6B4BEA9" w14:textId="029E7786" w:rsidR="00BF6FBA" w:rsidDel="000C6C7E" w:rsidRDefault="00BF6FBA" w:rsidP="00A97ACE">
            <w:pPr>
              <w:pStyle w:val="TAH"/>
              <w:rPr>
                <w:ins w:id="3367" w:author="Roozbeh Atarius-14" w:date="2024-04-01T10:46:00Z"/>
                <w:del w:id="3368" w:author="Huawei [Abdessamad] 2024-04 r1" w:date="2024-04-16T05:47:00Z"/>
                <w:rFonts w:cs="Arial"/>
                <w:szCs w:val="18"/>
              </w:rPr>
            </w:pPr>
            <w:ins w:id="3369" w:author="Roozbeh Atarius-14" w:date="2024-04-01T10:46:00Z">
              <w:del w:id="3370" w:author="Huawei [Abdessamad] 2024-04 r1" w:date="2024-04-16T05:47:00Z">
                <w:r w:rsidDel="000C6C7E">
                  <w:rPr>
                    <w:rFonts w:cs="Arial"/>
                    <w:szCs w:val="18"/>
                  </w:rPr>
                  <w:delText>Applicability</w:delText>
                </w:r>
              </w:del>
            </w:ins>
          </w:p>
        </w:tc>
      </w:tr>
      <w:tr w:rsidR="00BF6FBA" w:rsidDel="000C6C7E" w14:paraId="4CA90CC6" w14:textId="43E1978F" w:rsidTr="00A97ACE">
        <w:trPr>
          <w:jc w:val="center"/>
          <w:ins w:id="3371" w:author="Roozbeh Atarius-14" w:date="2024-04-01T10:46:00Z"/>
          <w:del w:id="3372"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hideMark/>
          </w:tcPr>
          <w:p w14:paraId="231198B0" w14:textId="2984809D" w:rsidR="00BF6FBA" w:rsidDel="000C6C7E" w:rsidRDefault="00BF6FBA" w:rsidP="00A97ACE">
            <w:pPr>
              <w:pStyle w:val="TAL"/>
              <w:rPr>
                <w:ins w:id="3373" w:author="Roozbeh Atarius-14" w:date="2024-04-01T10:46:00Z"/>
                <w:del w:id="3374" w:author="Huawei [Abdessamad] 2024-04 r1" w:date="2024-04-16T05:47:00Z"/>
              </w:rPr>
            </w:pPr>
            <w:ins w:id="3375" w:author="Roozbeh Atarius-14" w:date="2024-04-01T10:46:00Z">
              <w:del w:id="3376" w:author="Huawei [Abdessamad] 2024-04 r1" w:date="2024-04-16T05:47:00Z">
                <w:r w:rsidDel="000C6C7E">
                  <w:delText>timeValidity</w:delText>
                </w:r>
              </w:del>
            </w:ins>
          </w:p>
        </w:tc>
        <w:tc>
          <w:tcPr>
            <w:tcW w:w="1417" w:type="dxa"/>
            <w:tcBorders>
              <w:top w:val="single" w:sz="6" w:space="0" w:color="auto"/>
              <w:left w:val="single" w:sz="6" w:space="0" w:color="auto"/>
              <w:bottom w:val="single" w:sz="6" w:space="0" w:color="auto"/>
              <w:right w:val="single" w:sz="6" w:space="0" w:color="auto"/>
            </w:tcBorders>
            <w:vAlign w:val="center"/>
            <w:hideMark/>
          </w:tcPr>
          <w:p w14:paraId="751B4AF6" w14:textId="5B46BEB5" w:rsidR="00BF6FBA" w:rsidDel="000C6C7E" w:rsidRDefault="00BF6FBA" w:rsidP="00A97ACE">
            <w:pPr>
              <w:pStyle w:val="TAL"/>
              <w:rPr>
                <w:ins w:id="3377" w:author="Roozbeh Atarius-14" w:date="2024-04-01T10:46:00Z"/>
                <w:del w:id="3378" w:author="Huawei [Abdessamad] 2024-04 r1" w:date="2024-04-16T05:47:00Z"/>
              </w:rPr>
            </w:pPr>
            <w:ins w:id="3379" w:author="Roozbeh Atarius-14" w:date="2024-04-01T10:46:00Z">
              <w:del w:id="3380" w:author="Huawei [Abdessamad] 2024-04 r1" w:date="2024-04-16T05:47:00Z">
                <w:r w:rsidDel="000C6C7E">
                  <w:delText>TimeWindow</w:delText>
                </w:r>
              </w:del>
            </w:ins>
          </w:p>
        </w:tc>
        <w:tc>
          <w:tcPr>
            <w:tcW w:w="425" w:type="dxa"/>
            <w:tcBorders>
              <w:top w:val="single" w:sz="6" w:space="0" w:color="auto"/>
              <w:left w:val="single" w:sz="6" w:space="0" w:color="auto"/>
              <w:bottom w:val="single" w:sz="6" w:space="0" w:color="auto"/>
              <w:right w:val="single" w:sz="6" w:space="0" w:color="auto"/>
            </w:tcBorders>
            <w:vAlign w:val="center"/>
            <w:hideMark/>
          </w:tcPr>
          <w:p w14:paraId="3317B3F5" w14:textId="440EFE05" w:rsidR="00BF6FBA" w:rsidDel="000C6C7E" w:rsidRDefault="00BF6FBA" w:rsidP="00A97ACE">
            <w:pPr>
              <w:pStyle w:val="TAC"/>
              <w:rPr>
                <w:ins w:id="3381" w:author="Roozbeh Atarius-14" w:date="2024-04-01T10:46:00Z"/>
                <w:del w:id="3382" w:author="Huawei [Abdessamad] 2024-04 r1" w:date="2024-04-16T05:47:00Z"/>
              </w:rPr>
            </w:pPr>
            <w:ins w:id="3383" w:author="Roozbeh Atarius-14" w:date="2024-04-01T10:46:00Z">
              <w:del w:id="3384" w:author="Huawei [Abdessamad] 2024-04 r1" w:date="2024-04-16T05:47:00Z">
                <w:r w:rsidDel="000C6C7E">
                  <w:delText>M</w:delText>
                </w:r>
              </w:del>
            </w:ins>
          </w:p>
        </w:tc>
        <w:tc>
          <w:tcPr>
            <w:tcW w:w="1134" w:type="dxa"/>
            <w:tcBorders>
              <w:top w:val="single" w:sz="6" w:space="0" w:color="auto"/>
              <w:left w:val="single" w:sz="6" w:space="0" w:color="auto"/>
              <w:bottom w:val="single" w:sz="6" w:space="0" w:color="auto"/>
              <w:right w:val="single" w:sz="6" w:space="0" w:color="auto"/>
            </w:tcBorders>
            <w:vAlign w:val="center"/>
            <w:hideMark/>
          </w:tcPr>
          <w:p w14:paraId="2F5F89C2" w14:textId="0E33DE9C" w:rsidR="00BF6FBA" w:rsidDel="000C6C7E" w:rsidRDefault="00BF6FBA" w:rsidP="00A97ACE">
            <w:pPr>
              <w:pStyle w:val="TAL"/>
              <w:jc w:val="center"/>
              <w:rPr>
                <w:ins w:id="3385" w:author="Roozbeh Atarius-14" w:date="2024-04-01T10:46:00Z"/>
                <w:del w:id="3386" w:author="Huawei [Abdessamad] 2024-04 r1" w:date="2024-04-16T05:47:00Z"/>
              </w:rPr>
            </w:pPr>
            <w:ins w:id="3387" w:author="Roozbeh Atarius-14" w:date="2024-04-01T10:46:00Z">
              <w:del w:id="3388" w:author="Huawei [Abdessamad] 2024-04 r1" w:date="2024-04-16T05:47:00Z">
                <w:r w:rsidDel="000C6C7E">
                  <w:delText>1</w:delText>
                </w:r>
              </w:del>
            </w:ins>
          </w:p>
        </w:tc>
        <w:tc>
          <w:tcPr>
            <w:tcW w:w="3686" w:type="dxa"/>
            <w:tcBorders>
              <w:top w:val="single" w:sz="6" w:space="0" w:color="auto"/>
              <w:left w:val="single" w:sz="6" w:space="0" w:color="auto"/>
              <w:bottom w:val="single" w:sz="6" w:space="0" w:color="auto"/>
              <w:right w:val="single" w:sz="6" w:space="0" w:color="auto"/>
            </w:tcBorders>
            <w:vAlign w:val="center"/>
            <w:hideMark/>
          </w:tcPr>
          <w:p w14:paraId="7F34A373" w14:textId="672C654F" w:rsidR="00BF6FBA" w:rsidDel="000C6C7E" w:rsidRDefault="00BF6FBA" w:rsidP="00A97ACE">
            <w:pPr>
              <w:pStyle w:val="TAL"/>
              <w:rPr>
                <w:ins w:id="3389" w:author="Roozbeh Atarius-14" w:date="2024-04-01T10:46:00Z"/>
                <w:del w:id="3390" w:author="Huawei [Abdessamad] 2024-04 r1" w:date="2024-04-16T05:47:00Z"/>
                <w:rFonts w:cs="Arial"/>
                <w:szCs w:val="18"/>
              </w:rPr>
            </w:pPr>
            <w:ins w:id="3391" w:author="Roozbeh Atarius-14" w:date="2024-04-01T10:46:00Z">
              <w:del w:id="3392" w:author="Huawei [Abdessamad] 2024-04 r1" w:date="2024-04-16T05:47:00Z">
                <w:r w:rsidDel="000C6C7E">
                  <w:delText>Indicates the validity time.</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216F7A06" w14:textId="2D37771E" w:rsidR="00BF6FBA" w:rsidDel="000C6C7E" w:rsidRDefault="00BF6FBA" w:rsidP="00A97ACE">
            <w:pPr>
              <w:pStyle w:val="TAL"/>
              <w:rPr>
                <w:ins w:id="3393" w:author="Roozbeh Atarius-14" w:date="2024-04-01T10:46:00Z"/>
                <w:del w:id="3394" w:author="Huawei [Abdessamad] 2024-04 r1" w:date="2024-04-16T05:47:00Z"/>
                <w:rFonts w:cs="Arial"/>
                <w:szCs w:val="18"/>
              </w:rPr>
            </w:pPr>
          </w:p>
        </w:tc>
      </w:tr>
      <w:tr w:rsidR="00BF6FBA" w:rsidDel="000C6C7E" w14:paraId="1994EA34" w14:textId="23A74C14" w:rsidTr="00A97ACE">
        <w:trPr>
          <w:jc w:val="center"/>
          <w:ins w:id="3395" w:author="Roozbeh Atarius-14" w:date="2024-04-01T10:46:00Z"/>
          <w:del w:id="3396" w:author="Huawei [Abdessamad] 2024-04 r1" w:date="2024-04-16T05:47:00Z"/>
        </w:trPr>
        <w:tc>
          <w:tcPr>
            <w:tcW w:w="1553" w:type="dxa"/>
            <w:tcBorders>
              <w:top w:val="single" w:sz="6" w:space="0" w:color="auto"/>
              <w:left w:val="single" w:sz="6" w:space="0" w:color="auto"/>
              <w:bottom w:val="single" w:sz="6" w:space="0" w:color="auto"/>
              <w:right w:val="single" w:sz="6" w:space="0" w:color="auto"/>
            </w:tcBorders>
            <w:vAlign w:val="center"/>
          </w:tcPr>
          <w:p w14:paraId="0C5BE48B" w14:textId="408024BD" w:rsidR="00BF6FBA" w:rsidDel="000C6C7E" w:rsidRDefault="00BF6FBA" w:rsidP="00A97ACE">
            <w:pPr>
              <w:pStyle w:val="TAL"/>
              <w:rPr>
                <w:ins w:id="3397" w:author="Roozbeh Atarius-14" w:date="2024-04-01T10:46:00Z"/>
                <w:del w:id="3398" w:author="Huawei [Abdessamad] 2024-04 r1" w:date="2024-04-16T05:47:00Z"/>
              </w:rPr>
            </w:pPr>
            <w:ins w:id="3399" w:author="Roozbeh Atarius-14" w:date="2024-04-01T10:46:00Z">
              <w:del w:id="3400" w:author="Huawei [Abdessamad] 2024-04 r1" w:date="2024-04-16T05:47:00Z">
                <w:r w:rsidDel="000C6C7E">
                  <w:delText>srvList</w:delText>
                </w:r>
              </w:del>
            </w:ins>
          </w:p>
        </w:tc>
        <w:tc>
          <w:tcPr>
            <w:tcW w:w="1417" w:type="dxa"/>
            <w:tcBorders>
              <w:top w:val="single" w:sz="6" w:space="0" w:color="auto"/>
              <w:left w:val="single" w:sz="6" w:space="0" w:color="auto"/>
              <w:bottom w:val="single" w:sz="6" w:space="0" w:color="auto"/>
              <w:right w:val="single" w:sz="6" w:space="0" w:color="auto"/>
            </w:tcBorders>
            <w:vAlign w:val="center"/>
          </w:tcPr>
          <w:p w14:paraId="3C5B6F74" w14:textId="2DFBC0A2" w:rsidR="00BF6FBA" w:rsidDel="000C6C7E" w:rsidRDefault="00F67F46" w:rsidP="00A97ACE">
            <w:pPr>
              <w:pStyle w:val="TAL"/>
              <w:rPr>
                <w:ins w:id="3401" w:author="Roozbeh Atarius-14" w:date="2024-04-01T10:46:00Z"/>
                <w:del w:id="3402" w:author="Huawei [Abdessamad] 2024-04 r1" w:date="2024-04-16T05:47:00Z"/>
              </w:rPr>
            </w:pPr>
            <w:ins w:id="3403" w:author="Roozbeh Atarius-14" w:date="2024-04-01T17:34:00Z">
              <w:del w:id="3404" w:author="Huawei [Abdessamad] 2024-04 r1" w:date="2024-04-16T05:47:00Z">
                <w:r w:rsidDel="000C6C7E">
                  <w:delText>array(string)</w:delText>
                </w:r>
              </w:del>
            </w:ins>
          </w:p>
        </w:tc>
        <w:tc>
          <w:tcPr>
            <w:tcW w:w="425" w:type="dxa"/>
            <w:tcBorders>
              <w:top w:val="single" w:sz="6" w:space="0" w:color="auto"/>
              <w:left w:val="single" w:sz="6" w:space="0" w:color="auto"/>
              <w:bottom w:val="single" w:sz="6" w:space="0" w:color="auto"/>
              <w:right w:val="single" w:sz="6" w:space="0" w:color="auto"/>
            </w:tcBorders>
            <w:vAlign w:val="center"/>
          </w:tcPr>
          <w:p w14:paraId="1ACF8F82" w14:textId="2E19DED2" w:rsidR="00BF6FBA" w:rsidDel="000C6C7E" w:rsidRDefault="00BF6FBA" w:rsidP="00A97ACE">
            <w:pPr>
              <w:pStyle w:val="TAC"/>
              <w:rPr>
                <w:ins w:id="3405" w:author="Roozbeh Atarius-14" w:date="2024-04-01T10:46:00Z"/>
                <w:del w:id="3406" w:author="Huawei [Abdessamad] 2024-04 r1" w:date="2024-04-16T05:47:00Z"/>
              </w:rPr>
            </w:pPr>
            <w:ins w:id="3407" w:author="Roozbeh Atarius-14" w:date="2024-04-01T10:46:00Z">
              <w:del w:id="3408" w:author="Huawei [Abdessamad] 2024-04 r1" w:date="2024-04-16T05:47:00Z">
                <w:r w:rsidDel="000C6C7E">
                  <w:delText>M</w:delText>
                </w:r>
              </w:del>
            </w:ins>
          </w:p>
        </w:tc>
        <w:tc>
          <w:tcPr>
            <w:tcW w:w="1134" w:type="dxa"/>
            <w:tcBorders>
              <w:top w:val="single" w:sz="6" w:space="0" w:color="auto"/>
              <w:left w:val="single" w:sz="6" w:space="0" w:color="auto"/>
              <w:bottom w:val="single" w:sz="6" w:space="0" w:color="auto"/>
              <w:right w:val="single" w:sz="6" w:space="0" w:color="auto"/>
            </w:tcBorders>
            <w:vAlign w:val="center"/>
          </w:tcPr>
          <w:p w14:paraId="27C123F4" w14:textId="77374D94" w:rsidR="00BF6FBA" w:rsidDel="000C6C7E" w:rsidRDefault="00F67F46" w:rsidP="00A97ACE">
            <w:pPr>
              <w:pStyle w:val="TAL"/>
              <w:jc w:val="center"/>
              <w:rPr>
                <w:ins w:id="3409" w:author="Roozbeh Atarius-14" w:date="2024-04-01T10:46:00Z"/>
                <w:del w:id="3410" w:author="Huawei [Abdessamad] 2024-04 r1" w:date="2024-04-16T05:47:00Z"/>
              </w:rPr>
            </w:pPr>
            <w:ins w:id="3411" w:author="Roozbeh Atarius-14" w:date="2024-04-01T17:34:00Z">
              <w:del w:id="3412" w:author="Huawei [Abdessamad] 2024-04 r1" w:date="2024-04-16T05:47:00Z">
                <w:r w:rsidDel="000C6C7E">
                  <w:delText>1</w:delText>
                </w:r>
              </w:del>
            </w:ins>
          </w:p>
        </w:tc>
        <w:tc>
          <w:tcPr>
            <w:tcW w:w="3686" w:type="dxa"/>
            <w:tcBorders>
              <w:top w:val="single" w:sz="6" w:space="0" w:color="auto"/>
              <w:left w:val="single" w:sz="6" w:space="0" w:color="auto"/>
              <w:bottom w:val="single" w:sz="6" w:space="0" w:color="auto"/>
              <w:right w:val="single" w:sz="6" w:space="0" w:color="auto"/>
            </w:tcBorders>
            <w:vAlign w:val="center"/>
          </w:tcPr>
          <w:p w14:paraId="378D042F" w14:textId="1FA811FE" w:rsidR="00BF6FBA" w:rsidDel="000C6C7E" w:rsidRDefault="00BF6FBA" w:rsidP="00A97ACE">
            <w:pPr>
              <w:pStyle w:val="TAL"/>
              <w:rPr>
                <w:ins w:id="3413" w:author="Roozbeh Atarius-14" w:date="2024-04-01T10:46:00Z"/>
                <w:del w:id="3414" w:author="Huawei [Abdessamad] 2024-04 r1" w:date="2024-04-16T05:47:00Z"/>
                <w:rFonts w:cs="Arial"/>
                <w:szCs w:val="18"/>
              </w:rPr>
            </w:pPr>
            <w:ins w:id="3415" w:author="Roozbeh Atarius-14" w:date="2024-04-01T10:46:00Z">
              <w:del w:id="3416" w:author="Huawei [Abdessamad] 2024-04 r1" w:date="2024-04-16T05:47:00Z">
                <w:r w:rsidDel="000C6C7E">
                  <w:rPr>
                    <w:rFonts w:cs="Arial"/>
                    <w:szCs w:val="18"/>
                  </w:rPr>
                  <w:delText>Indicates the list of services the access token is valid.</w:delText>
                </w:r>
              </w:del>
            </w:ins>
          </w:p>
        </w:tc>
        <w:tc>
          <w:tcPr>
            <w:tcW w:w="1310" w:type="dxa"/>
            <w:tcBorders>
              <w:top w:val="single" w:sz="6" w:space="0" w:color="auto"/>
              <w:left w:val="single" w:sz="6" w:space="0" w:color="auto"/>
              <w:bottom w:val="single" w:sz="6" w:space="0" w:color="auto"/>
              <w:right w:val="single" w:sz="6" w:space="0" w:color="auto"/>
            </w:tcBorders>
            <w:vAlign w:val="center"/>
          </w:tcPr>
          <w:p w14:paraId="37E64FEC" w14:textId="0DC6EE0E" w:rsidR="00BF6FBA" w:rsidDel="000C6C7E" w:rsidRDefault="00BF6FBA" w:rsidP="00A97ACE">
            <w:pPr>
              <w:pStyle w:val="TAL"/>
              <w:rPr>
                <w:ins w:id="3417" w:author="Roozbeh Atarius-14" w:date="2024-04-01T10:46:00Z"/>
                <w:del w:id="3418" w:author="Huawei [Abdessamad] 2024-04 r1" w:date="2024-04-16T05:47:00Z"/>
                <w:rFonts w:cs="Arial"/>
                <w:szCs w:val="18"/>
              </w:rPr>
            </w:pPr>
          </w:p>
        </w:tc>
      </w:tr>
    </w:tbl>
    <w:p w14:paraId="00E97BBA" w14:textId="641E6F8F" w:rsidR="00BF6FBA" w:rsidDel="000C6C7E" w:rsidRDefault="00BF6FBA" w:rsidP="00BF6FBA">
      <w:pPr>
        <w:rPr>
          <w:ins w:id="3419" w:author="Roozbeh Atarius-14" w:date="2024-04-01T10:46:00Z"/>
          <w:del w:id="3420" w:author="Huawei [Abdessamad] 2024-04 r1" w:date="2024-04-16T05:47:00Z"/>
          <w:lang w:val="en-US"/>
        </w:rPr>
      </w:pPr>
    </w:p>
    <w:p w14:paraId="7E0B4AD6" w14:textId="7BC21BEF" w:rsidR="009B280F" w:rsidRPr="00D3062E" w:rsidRDefault="009B280F" w:rsidP="009B280F">
      <w:pPr>
        <w:pStyle w:val="Heading4"/>
        <w:rPr>
          <w:ins w:id="3421" w:author="Huawei [Abdessamad] 2024-04 r1" w:date="2024-04-16T05:49:00Z"/>
          <w:lang w:eastAsia="zh-CN"/>
        </w:rPr>
      </w:pPr>
      <w:bookmarkStart w:id="3422" w:name="_Toc510696647"/>
      <w:bookmarkStart w:id="3423" w:name="_Toc35971443"/>
      <w:bookmarkStart w:id="3424" w:name="_Toc157434635"/>
      <w:bookmarkStart w:id="3425" w:name="_Toc157436350"/>
      <w:bookmarkStart w:id="3426" w:name="_Toc157440190"/>
      <w:bookmarkStart w:id="3427" w:name="_Toc85492917"/>
      <w:bookmarkStart w:id="3428" w:name="_Toc90661676"/>
      <w:bookmarkStart w:id="3429" w:name="_Toc138755367"/>
      <w:bookmarkStart w:id="3430" w:name="_Toc151886137"/>
      <w:bookmarkStart w:id="3431" w:name="_Toc152076202"/>
      <w:bookmarkStart w:id="3432" w:name="_Toc153793918"/>
      <w:bookmarkStart w:id="3433" w:name="_Toc157435025"/>
      <w:bookmarkStart w:id="3434" w:name="_Toc157436740"/>
      <w:bookmarkStart w:id="3435" w:name="_Toc157440580"/>
      <w:bookmarkStart w:id="3436" w:name="_Toc160650325"/>
      <w:bookmarkStart w:id="3437" w:name="_Toc161903033"/>
      <w:ins w:id="3438" w:author="Huawei [Abdessamad] 2024-04 r1" w:date="2024-04-16T05:49:00Z">
        <w:r w:rsidRPr="00D3062E">
          <w:rPr>
            <w:lang w:eastAsia="zh-CN"/>
          </w:rPr>
          <w:t>6.</w:t>
        </w:r>
      </w:ins>
      <w:ins w:id="3439" w:author="Huawei [Abdessamad] 2024-04 r1" w:date="2024-04-16T05:50:00Z">
        <w:r>
          <w:rPr>
            <w:lang w:eastAsia="zh-CN"/>
          </w:rPr>
          <w:t>1</w:t>
        </w:r>
      </w:ins>
      <w:ins w:id="3440" w:author="Huawei [Abdessamad] 2024-04 r1" w:date="2024-04-16T05:49:00Z">
        <w:r w:rsidRPr="00D3062E">
          <w:rPr>
            <w:lang w:eastAsia="zh-CN"/>
          </w:rPr>
          <w:t>.6.3</w:t>
        </w:r>
        <w:r w:rsidRPr="00D3062E">
          <w:rPr>
            <w:lang w:eastAsia="zh-CN"/>
          </w:rPr>
          <w:tab/>
          <w:t>Simple data types and enumerations</w:t>
        </w:r>
        <w:bookmarkEnd w:id="3427"/>
        <w:bookmarkEnd w:id="3428"/>
        <w:bookmarkEnd w:id="3429"/>
        <w:bookmarkEnd w:id="3430"/>
        <w:bookmarkEnd w:id="3431"/>
        <w:bookmarkEnd w:id="3432"/>
        <w:bookmarkEnd w:id="3433"/>
        <w:bookmarkEnd w:id="3434"/>
        <w:bookmarkEnd w:id="3435"/>
        <w:bookmarkEnd w:id="3436"/>
        <w:bookmarkEnd w:id="3437"/>
      </w:ins>
    </w:p>
    <w:p w14:paraId="1242EC15" w14:textId="7C416181" w:rsidR="009B280F" w:rsidRPr="00D3062E" w:rsidRDefault="009B280F" w:rsidP="009B280F">
      <w:pPr>
        <w:pStyle w:val="Heading5"/>
        <w:rPr>
          <w:ins w:id="3441" w:author="Huawei [Abdessamad] 2024-04 r1" w:date="2024-04-16T05:49:00Z"/>
        </w:rPr>
      </w:pPr>
      <w:bookmarkStart w:id="3442" w:name="_Toc157435026"/>
      <w:bookmarkStart w:id="3443" w:name="_Toc157436741"/>
      <w:bookmarkStart w:id="3444" w:name="_Toc157440581"/>
      <w:bookmarkStart w:id="3445" w:name="_Toc160650326"/>
      <w:bookmarkStart w:id="3446" w:name="_Toc161903034"/>
      <w:bookmarkStart w:id="3447" w:name="_Hlk156991173"/>
      <w:bookmarkStart w:id="3448" w:name="_Toc28013394"/>
      <w:bookmarkStart w:id="3449" w:name="_Toc36040150"/>
      <w:bookmarkStart w:id="3450" w:name="_Toc44692767"/>
      <w:bookmarkStart w:id="3451" w:name="_Toc45134228"/>
      <w:bookmarkStart w:id="3452" w:name="_Toc49607292"/>
      <w:bookmarkStart w:id="3453" w:name="_Toc51763264"/>
      <w:bookmarkStart w:id="3454" w:name="_Toc58850162"/>
      <w:bookmarkStart w:id="3455" w:name="_Toc59018542"/>
      <w:bookmarkStart w:id="3456" w:name="_Toc68169548"/>
      <w:bookmarkStart w:id="3457" w:name="_Toc114211780"/>
      <w:bookmarkStart w:id="3458" w:name="_Toc136554525"/>
      <w:bookmarkStart w:id="3459" w:name="_Toc145706262"/>
      <w:ins w:id="3460" w:author="Huawei [Abdessamad] 2024-04 r1" w:date="2024-04-16T05:50:00Z">
        <w:r w:rsidRPr="00D3062E">
          <w:rPr>
            <w:lang w:eastAsia="zh-CN"/>
          </w:rPr>
          <w:t>6.</w:t>
        </w:r>
        <w:r>
          <w:rPr>
            <w:lang w:eastAsia="zh-CN"/>
          </w:rPr>
          <w:t>1</w:t>
        </w:r>
      </w:ins>
      <w:ins w:id="3461" w:author="Huawei [Abdessamad] 2024-04 r1" w:date="2024-04-16T05:49:00Z">
        <w:r w:rsidRPr="00D3062E">
          <w:t>.6.3.1</w:t>
        </w:r>
        <w:r w:rsidRPr="00D3062E">
          <w:tab/>
          <w:t>Introduction</w:t>
        </w:r>
        <w:bookmarkEnd w:id="3442"/>
        <w:bookmarkEnd w:id="3443"/>
        <w:bookmarkEnd w:id="3444"/>
        <w:bookmarkEnd w:id="3445"/>
        <w:bookmarkEnd w:id="3446"/>
      </w:ins>
    </w:p>
    <w:p w14:paraId="2C678A51" w14:textId="77777777" w:rsidR="009B280F" w:rsidRPr="00D3062E" w:rsidRDefault="009B280F" w:rsidP="009B280F">
      <w:pPr>
        <w:rPr>
          <w:ins w:id="3462" w:author="Huawei [Abdessamad] 2024-04 r1" w:date="2024-04-16T05:49:00Z"/>
        </w:rPr>
      </w:pPr>
      <w:ins w:id="3463" w:author="Huawei [Abdessamad] 2024-04 r1" w:date="2024-04-16T05:49:00Z">
        <w:r w:rsidRPr="00D3062E">
          <w:t>This clause defines simple data types and enumerations that can be referenced from data structures defined in the previous clauses.</w:t>
        </w:r>
      </w:ins>
    </w:p>
    <w:p w14:paraId="1B32111B" w14:textId="73505F83" w:rsidR="009B280F" w:rsidRPr="00D3062E" w:rsidRDefault="009B280F" w:rsidP="009B280F">
      <w:pPr>
        <w:pStyle w:val="Heading5"/>
        <w:rPr>
          <w:ins w:id="3464" w:author="Huawei [Abdessamad] 2024-04 r1" w:date="2024-04-16T05:49:00Z"/>
        </w:rPr>
      </w:pPr>
      <w:bookmarkStart w:id="3465" w:name="_Toc157435027"/>
      <w:bookmarkStart w:id="3466" w:name="_Toc157436742"/>
      <w:bookmarkStart w:id="3467" w:name="_Toc157440582"/>
      <w:bookmarkStart w:id="3468" w:name="_Toc160650327"/>
      <w:bookmarkStart w:id="3469" w:name="_Toc161903035"/>
      <w:ins w:id="3470" w:author="Huawei [Abdessamad] 2024-04 r1" w:date="2024-04-16T05:50:00Z">
        <w:r w:rsidRPr="00D3062E">
          <w:rPr>
            <w:lang w:eastAsia="zh-CN"/>
          </w:rPr>
          <w:t>6.</w:t>
        </w:r>
        <w:r>
          <w:rPr>
            <w:lang w:eastAsia="zh-CN"/>
          </w:rPr>
          <w:t>1</w:t>
        </w:r>
      </w:ins>
      <w:ins w:id="3471" w:author="Huawei [Abdessamad] 2024-04 r1" w:date="2024-04-16T05:49:00Z">
        <w:r w:rsidRPr="00D3062E">
          <w:t>.6.3.2</w:t>
        </w:r>
        <w:r w:rsidRPr="00D3062E">
          <w:tab/>
          <w:t>Simple data types</w:t>
        </w:r>
        <w:bookmarkEnd w:id="3465"/>
        <w:bookmarkEnd w:id="3466"/>
        <w:bookmarkEnd w:id="3467"/>
        <w:bookmarkEnd w:id="3468"/>
        <w:bookmarkEnd w:id="3469"/>
      </w:ins>
    </w:p>
    <w:p w14:paraId="6AC6FDD1" w14:textId="0D23E8C6" w:rsidR="009B280F" w:rsidRPr="00D3062E" w:rsidRDefault="009B280F" w:rsidP="009B280F">
      <w:pPr>
        <w:rPr>
          <w:ins w:id="3472" w:author="Huawei [Abdessamad] 2024-04 r1" w:date="2024-04-16T05:49:00Z"/>
        </w:rPr>
      </w:pPr>
      <w:ins w:id="3473" w:author="Huawei [Abdessamad] 2024-04 r1" w:date="2024-04-16T05:49:00Z">
        <w:r w:rsidRPr="00D3062E">
          <w:t>The simple data types defined in table </w:t>
        </w:r>
      </w:ins>
      <w:ins w:id="3474" w:author="Huawei [Abdessamad] 2024-04 r1" w:date="2024-04-16T05:50:00Z">
        <w:r w:rsidRPr="00D3062E">
          <w:rPr>
            <w:lang w:eastAsia="zh-CN"/>
          </w:rPr>
          <w:t>6.</w:t>
        </w:r>
        <w:r>
          <w:rPr>
            <w:lang w:eastAsia="zh-CN"/>
          </w:rPr>
          <w:t>1</w:t>
        </w:r>
      </w:ins>
      <w:ins w:id="3475" w:author="Huawei [Abdessamad] 2024-04 r1" w:date="2024-04-16T05:49:00Z">
        <w:r w:rsidRPr="00D3062E">
          <w:t>.6.3.2-1 shall be supported.</w:t>
        </w:r>
      </w:ins>
    </w:p>
    <w:p w14:paraId="6F041FED" w14:textId="31FF70D4" w:rsidR="009B280F" w:rsidRPr="00D3062E" w:rsidRDefault="009B280F" w:rsidP="009B280F">
      <w:pPr>
        <w:pStyle w:val="TH"/>
        <w:rPr>
          <w:ins w:id="3476" w:author="Huawei [Abdessamad] 2024-04 r1" w:date="2024-04-16T05:49:00Z"/>
        </w:rPr>
      </w:pPr>
      <w:ins w:id="3477" w:author="Huawei [Abdessamad] 2024-04 r1" w:date="2024-04-16T05:49:00Z">
        <w:r w:rsidRPr="00D3062E">
          <w:t>Table </w:t>
        </w:r>
      </w:ins>
      <w:ins w:id="3478" w:author="Huawei [Abdessamad] 2024-04 r1" w:date="2024-04-16T05:50:00Z">
        <w:r w:rsidRPr="00D3062E">
          <w:rPr>
            <w:lang w:eastAsia="zh-CN"/>
          </w:rPr>
          <w:t>6.</w:t>
        </w:r>
        <w:r>
          <w:rPr>
            <w:lang w:eastAsia="zh-CN"/>
          </w:rPr>
          <w:t>1</w:t>
        </w:r>
      </w:ins>
      <w:ins w:id="3479" w:author="Huawei [Abdessamad] 2024-04 r1" w:date="2024-04-16T05:49:00Z">
        <w:r w:rsidRPr="00D3062E">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973"/>
        <w:gridCol w:w="1409"/>
      </w:tblGrid>
      <w:tr w:rsidR="009B280F" w:rsidRPr="00D3062E" w14:paraId="2B6C5FB9" w14:textId="77777777" w:rsidTr="008530A0">
        <w:trPr>
          <w:jc w:val="center"/>
          <w:ins w:id="3480" w:author="Huawei [Abdessamad] 2024-04 r1" w:date="2024-04-16T05:49:00Z"/>
        </w:trPr>
        <w:tc>
          <w:tcPr>
            <w:tcW w:w="847" w:type="pct"/>
            <w:shd w:val="clear" w:color="auto" w:fill="C0C0C0"/>
            <w:tcMar>
              <w:top w:w="0" w:type="dxa"/>
              <w:left w:w="108" w:type="dxa"/>
              <w:bottom w:w="0" w:type="dxa"/>
              <w:right w:w="108" w:type="dxa"/>
            </w:tcMar>
            <w:vAlign w:val="center"/>
          </w:tcPr>
          <w:p w14:paraId="0C49C19C" w14:textId="77777777" w:rsidR="009B280F" w:rsidRPr="00D3062E" w:rsidRDefault="009B280F" w:rsidP="008530A0">
            <w:pPr>
              <w:pStyle w:val="TAH"/>
              <w:rPr>
                <w:ins w:id="3481" w:author="Huawei [Abdessamad] 2024-04 r1" w:date="2024-04-16T05:49:00Z"/>
              </w:rPr>
            </w:pPr>
            <w:ins w:id="3482" w:author="Huawei [Abdessamad] 2024-04 r1" w:date="2024-04-16T05:49:00Z">
              <w:r w:rsidRPr="00D3062E">
                <w:t>Type Name</w:t>
              </w:r>
            </w:ins>
          </w:p>
        </w:tc>
        <w:tc>
          <w:tcPr>
            <w:tcW w:w="837" w:type="pct"/>
            <w:shd w:val="clear" w:color="auto" w:fill="C0C0C0"/>
            <w:tcMar>
              <w:top w:w="0" w:type="dxa"/>
              <w:left w:w="108" w:type="dxa"/>
              <w:bottom w:w="0" w:type="dxa"/>
              <w:right w:w="108" w:type="dxa"/>
            </w:tcMar>
            <w:vAlign w:val="center"/>
          </w:tcPr>
          <w:p w14:paraId="0495308D" w14:textId="77777777" w:rsidR="009B280F" w:rsidRPr="00D3062E" w:rsidRDefault="009B280F" w:rsidP="008530A0">
            <w:pPr>
              <w:pStyle w:val="TAH"/>
              <w:rPr>
                <w:ins w:id="3483" w:author="Huawei [Abdessamad] 2024-04 r1" w:date="2024-04-16T05:49:00Z"/>
              </w:rPr>
            </w:pPr>
            <w:ins w:id="3484" w:author="Huawei [Abdessamad] 2024-04 r1" w:date="2024-04-16T05:49:00Z">
              <w:r w:rsidRPr="00D3062E">
                <w:t>Type Definition</w:t>
              </w:r>
            </w:ins>
          </w:p>
        </w:tc>
        <w:tc>
          <w:tcPr>
            <w:tcW w:w="2584" w:type="pct"/>
            <w:shd w:val="clear" w:color="auto" w:fill="C0C0C0"/>
            <w:vAlign w:val="center"/>
          </w:tcPr>
          <w:p w14:paraId="6A745182" w14:textId="77777777" w:rsidR="009B280F" w:rsidRPr="00D3062E" w:rsidRDefault="009B280F" w:rsidP="008530A0">
            <w:pPr>
              <w:pStyle w:val="TAH"/>
              <w:rPr>
                <w:ins w:id="3485" w:author="Huawei [Abdessamad] 2024-04 r1" w:date="2024-04-16T05:49:00Z"/>
              </w:rPr>
            </w:pPr>
            <w:ins w:id="3486" w:author="Huawei [Abdessamad] 2024-04 r1" w:date="2024-04-16T05:49:00Z">
              <w:r w:rsidRPr="00D3062E">
                <w:t>Description</w:t>
              </w:r>
            </w:ins>
          </w:p>
        </w:tc>
        <w:tc>
          <w:tcPr>
            <w:tcW w:w="732" w:type="pct"/>
            <w:shd w:val="clear" w:color="auto" w:fill="C0C0C0"/>
            <w:vAlign w:val="center"/>
          </w:tcPr>
          <w:p w14:paraId="0B67E297" w14:textId="77777777" w:rsidR="009B280F" w:rsidRPr="00D3062E" w:rsidRDefault="009B280F" w:rsidP="008530A0">
            <w:pPr>
              <w:pStyle w:val="TAH"/>
              <w:rPr>
                <w:ins w:id="3487" w:author="Huawei [Abdessamad] 2024-04 r1" w:date="2024-04-16T05:49:00Z"/>
              </w:rPr>
            </w:pPr>
            <w:ins w:id="3488" w:author="Huawei [Abdessamad] 2024-04 r1" w:date="2024-04-16T05:49:00Z">
              <w:r w:rsidRPr="00D3062E">
                <w:t>Applicability</w:t>
              </w:r>
            </w:ins>
          </w:p>
        </w:tc>
      </w:tr>
      <w:tr w:rsidR="009B280F" w:rsidRPr="00D3062E" w14:paraId="7B354297" w14:textId="77777777" w:rsidTr="008530A0">
        <w:trPr>
          <w:jc w:val="center"/>
          <w:ins w:id="3489" w:author="Huawei [Abdessamad] 2024-04 r1" w:date="2024-04-16T05:49:00Z"/>
        </w:trPr>
        <w:tc>
          <w:tcPr>
            <w:tcW w:w="847" w:type="pct"/>
            <w:tcMar>
              <w:top w:w="0" w:type="dxa"/>
              <w:left w:w="108" w:type="dxa"/>
              <w:bottom w:w="0" w:type="dxa"/>
              <w:right w:w="108" w:type="dxa"/>
            </w:tcMar>
            <w:vAlign w:val="center"/>
          </w:tcPr>
          <w:p w14:paraId="77A0FDC4" w14:textId="77777777" w:rsidR="009B280F" w:rsidRPr="00D3062E" w:rsidRDefault="009B280F" w:rsidP="008530A0">
            <w:pPr>
              <w:pStyle w:val="TAL"/>
              <w:rPr>
                <w:ins w:id="3490" w:author="Huawei [Abdessamad] 2024-04 r1" w:date="2024-04-16T05:49:00Z"/>
              </w:rPr>
            </w:pPr>
          </w:p>
        </w:tc>
        <w:tc>
          <w:tcPr>
            <w:tcW w:w="837" w:type="pct"/>
            <w:tcMar>
              <w:top w:w="0" w:type="dxa"/>
              <w:left w:w="108" w:type="dxa"/>
              <w:bottom w:w="0" w:type="dxa"/>
              <w:right w:w="108" w:type="dxa"/>
            </w:tcMar>
            <w:vAlign w:val="center"/>
          </w:tcPr>
          <w:p w14:paraId="763445EE" w14:textId="77777777" w:rsidR="009B280F" w:rsidRPr="00D3062E" w:rsidRDefault="009B280F" w:rsidP="008530A0">
            <w:pPr>
              <w:pStyle w:val="TAL"/>
              <w:rPr>
                <w:ins w:id="3491" w:author="Huawei [Abdessamad] 2024-04 r1" w:date="2024-04-16T05:49:00Z"/>
              </w:rPr>
            </w:pPr>
          </w:p>
        </w:tc>
        <w:tc>
          <w:tcPr>
            <w:tcW w:w="2584" w:type="pct"/>
            <w:vAlign w:val="center"/>
          </w:tcPr>
          <w:p w14:paraId="4E6BB3DF" w14:textId="77777777" w:rsidR="009B280F" w:rsidRPr="00D3062E" w:rsidRDefault="009B280F" w:rsidP="008530A0">
            <w:pPr>
              <w:pStyle w:val="TAL"/>
              <w:rPr>
                <w:ins w:id="3492" w:author="Huawei [Abdessamad] 2024-04 r1" w:date="2024-04-16T05:49:00Z"/>
              </w:rPr>
            </w:pPr>
          </w:p>
        </w:tc>
        <w:tc>
          <w:tcPr>
            <w:tcW w:w="732" w:type="pct"/>
            <w:vAlign w:val="center"/>
          </w:tcPr>
          <w:p w14:paraId="14E047F5" w14:textId="77777777" w:rsidR="009B280F" w:rsidRPr="00D3062E" w:rsidRDefault="009B280F" w:rsidP="008530A0">
            <w:pPr>
              <w:pStyle w:val="TAL"/>
              <w:rPr>
                <w:ins w:id="3493" w:author="Huawei [Abdessamad] 2024-04 r1" w:date="2024-04-16T05:49:00Z"/>
              </w:rPr>
            </w:pPr>
          </w:p>
        </w:tc>
      </w:tr>
      <w:bookmarkEnd w:id="3447"/>
    </w:tbl>
    <w:p w14:paraId="45488AB9" w14:textId="77777777" w:rsidR="009B280F" w:rsidRPr="00D3062E" w:rsidRDefault="009B280F" w:rsidP="009B280F">
      <w:pPr>
        <w:rPr>
          <w:ins w:id="3494" w:author="Huawei [Abdessamad] 2024-04 r1" w:date="2024-04-16T05:49:00Z"/>
        </w:rPr>
      </w:pPr>
    </w:p>
    <w:p w14:paraId="0AFEBC65" w14:textId="257C2F35" w:rsidR="009B280F" w:rsidRPr="00D3062E" w:rsidRDefault="009B280F" w:rsidP="009B280F">
      <w:pPr>
        <w:pStyle w:val="Heading5"/>
        <w:rPr>
          <w:ins w:id="3495" w:author="Huawei [Abdessamad] 2024-04 r1" w:date="2024-04-16T05:49:00Z"/>
        </w:rPr>
      </w:pPr>
      <w:bookmarkStart w:id="3496" w:name="_Toc157435028"/>
      <w:bookmarkStart w:id="3497" w:name="_Toc157436743"/>
      <w:bookmarkStart w:id="3498" w:name="_Toc157440583"/>
      <w:bookmarkStart w:id="3499" w:name="_Toc160650328"/>
      <w:bookmarkStart w:id="3500" w:name="_Toc161903036"/>
      <w:ins w:id="3501" w:author="Huawei [Abdessamad] 2024-04 r1" w:date="2024-04-16T05:50:00Z">
        <w:r w:rsidRPr="00D3062E">
          <w:rPr>
            <w:lang w:eastAsia="zh-CN"/>
          </w:rPr>
          <w:lastRenderedPageBreak/>
          <w:t>6.</w:t>
        </w:r>
        <w:r>
          <w:rPr>
            <w:lang w:eastAsia="zh-CN"/>
          </w:rPr>
          <w:t>1</w:t>
        </w:r>
      </w:ins>
      <w:ins w:id="3502" w:author="Huawei [Abdessamad] 2024-04 r1" w:date="2024-04-16T05:49:00Z">
        <w:r w:rsidRPr="00D3062E">
          <w:t>.6.3.3</w:t>
        </w:r>
        <w:r w:rsidRPr="00D3062E">
          <w:tab/>
          <w:t>Enumeration:</w:t>
        </w:r>
        <w:bookmarkEnd w:id="3448"/>
        <w:bookmarkEnd w:id="3449"/>
        <w:bookmarkEnd w:id="3450"/>
        <w:bookmarkEnd w:id="3451"/>
        <w:bookmarkEnd w:id="3452"/>
        <w:bookmarkEnd w:id="3453"/>
        <w:bookmarkEnd w:id="3454"/>
        <w:bookmarkEnd w:id="3455"/>
        <w:bookmarkEnd w:id="3456"/>
        <w:bookmarkEnd w:id="3457"/>
        <w:bookmarkEnd w:id="3458"/>
        <w:bookmarkEnd w:id="3459"/>
        <w:r w:rsidRPr="00D3062E">
          <w:t xml:space="preserve"> </w:t>
        </w:r>
      </w:ins>
      <w:bookmarkEnd w:id="3496"/>
      <w:bookmarkEnd w:id="3497"/>
      <w:bookmarkEnd w:id="3498"/>
      <w:bookmarkEnd w:id="3499"/>
      <w:bookmarkEnd w:id="3500"/>
      <w:proofErr w:type="spellStart"/>
      <w:ins w:id="3503" w:author="Huawei [Abdessamad] 2024-04 r1" w:date="2024-04-16T05:50:00Z">
        <w:r w:rsidR="00303F4C" w:rsidRPr="00AD4AA8">
          <w:t>Trig</w:t>
        </w:r>
        <w:r w:rsidR="00303F4C">
          <w:t>ger</w:t>
        </w:r>
        <w:r w:rsidR="00303F4C" w:rsidRPr="00AD4AA8">
          <w:t>Ev</w:t>
        </w:r>
        <w:r w:rsidR="00303F4C">
          <w:t>e</w:t>
        </w:r>
        <w:r w:rsidR="00303F4C" w:rsidRPr="00AD4AA8">
          <w:t>nt</w:t>
        </w:r>
      </w:ins>
      <w:proofErr w:type="spellEnd"/>
    </w:p>
    <w:p w14:paraId="698E125B" w14:textId="584DFBFE" w:rsidR="009B280F" w:rsidRPr="00D3062E" w:rsidRDefault="009B280F" w:rsidP="009B280F">
      <w:pPr>
        <w:rPr>
          <w:ins w:id="3504" w:author="Huawei [Abdessamad] 2024-04 r1" w:date="2024-04-16T05:49:00Z"/>
        </w:rPr>
      </w:pPr>
      <w:ins w:id="3505" w:author="Huawei [Abdessamad] 2024-04 r1" w:date="2024-04-16T05:49:00Z">
        <w:r w:rsidRPr="00D3062E">
          <w:t xml:space="preserve">The enumeration </w:t>
        </w:r>
      </w:ins>
      <w:proofErr w:type="spellStart"/>
      <w:ins w:id="3506" w:author="Huawei [Abdessamad] 2024-04 r1" w:date="2024-04-16T05:50:00Z">
        <w:r w:rsidR="00C5443B" w:rsidRPr="00AD4AA8">
          <w:t>Trig</w:t>
        </w:r>
        <w:r w:rsidR="00C5443B">
          <w:t>ger</w:t>
        </w:r>
        <w:r w:rsidR="00C5443B" w:rsidRPr="00AD4AA8">
          <w:t>Ev</w:t>
        </w:r>
        <w:r w:rsidR="00C5443B">
          <w:t>e</w:t>
        </w:r>
        <w:r w:rsidR="00C5443B" w:rsidRPr="00AD4AA8">
          <w:t>nt</w:t>
        </w:r>
        <w:proofErr w:type="spellEnd"/>
        <w:r w:rsidR="00C5443B" w:rsidRPr="00D3062E">
          <w:t xml:space="preserve"> </w:t>
        </w:r>
      </w:ins>
      <w:ins w:id="3507" w:author="Huawei [Abdessamad] 2024-04 r1" w:date="2024-04-16T05:49:00Z">
        <w:r w:rsidRPr="00D3062E">
          <w:t xml:space="preserve">represents the </w:t>
        </w:r>
      </w:ins>
      <w:ins w:id="3508" w:author="Huawei [Abdessamad] 2024-04 r1" w:date="2024-04-16T05:51:00Z">
        <w:r w:rsidR="00C5443B">
          <w:t>triggering event for slice API configuration update</w:t>
        </w:r>
      </w:ins>
      <w:ins w:id="3509" w:author="Huawei [Abdessamad] 2024-04 r1" w:date="2024-04-16T05:49:00Z">
        <w:r w:rsidRPr="00D3062E">
          <w:t>. It shall comply with the provisions defined in table </w:t>
        </w:r>
      </w:ins>
      <w:ins w:id="3510" w:author="Huawei [Abdessamad] 2024-04 r1" w:date="2024-04-16T05:50:00Z">
        <w:r w:rsidRPr="00D3062E">
          <w:rPr>
            <w:lang w:eastAsia="zh-CN"/>
          </w:rPr>
          <w:t>6.</w:t>
        </w:r>
        <w:r>
          <w:rPr>
            <w:lang w:eastAsia="zh-CN"/>
          </w:rPr>
          <w:t>1</w:t>
        </w:r>
      </w:ins>
      <w:ins w:id="3511" w:author="Huawei [Abdessamad] 2024-04 r1" w:date="2024-04-16T05:49:00Z">
        <w:r w:rsidRPr="00D3062E">
          <w:t>.6.3.3-1.</w:t>
        </w:r>
      </w:ins>
    </w:p>
    <w:p w14:paraId="0A631896" w14:textId="31AA01CB" w:rsidR="009B280F" w:rsidRPr="00D3062E" w:rsidRDefault="009B280F" w:rsidP="009B280F">
      <w:pPr>
        <w:pStyle w:val="TH"/>
        <w:rPr>
          <w:ins w:id="3512" w:author="Huawei [Abdessamad] 2024-04 r1" w:date="2024-04-16T05:49:00Z"/>
        </w:rPr>
      </w:pPr>
      <w:ins w:id="3513" w:author="Huawei [Abdessamad] 2024-04 r1" w:date="2024-04-16T05:49:00Z">
        <w:r w:rsidRPr="00D3062E">
          <w:t>Table </w:t>
        </w:r>
      </w:ins>
      <w:ins w:id="3514" w:author="Huawei [Abdessamad] 2024-04 r1" w:date="2024-04-16T05:50:00Z">
        <w:r w:rsidRPr="00D3062E">
          <w:rPr>
            <w:lang w:eastAsia="zh-CN"/>
          </w:rPr>
          <w:t>6.</w:t>
        </w:r>
        <w:r>
          <w:rPr>
            <w:lang w:eastAsia="zh-CN"/>
          </w:rPr>
          <w:t>1</w:t>
        </w:r>
      </w:ins>
      <w:ins w:id="3515" w:author="Huawei [Abdessamad] 2024-04 r1" w:date="2024-04-16T05:49:00Z">
        <w:r w:rsidRPr="00D3062E">
          <w:t xml:space="preserve">.6.3.3-1: Enumeration </w:t>
        </w:r>
      </w:ins>
      <w:proofErr w:type="spellStart"/>
      <w:ins w:id="3516" w:author="Huawei [Abdessamad] 2024-04 r1" w:date="2024-04-16T05:50:00Z">
        <w:r w:rsidR="00303F4C" w:rsidRPr="00AD4AA8">
          <w:t>Trig</w:t>
        </w:r>
        <w:r w:rsidR="00303F4C">
          <w:t>ger</w:t>
        </w:r>
        <w:r w:rsidR="00303F4C" w:rsidRPr="00AD4AA8">
          <w:t>Ev</w:t>
        </w:r>
        <w:r w:rsidR="00303F4C">
          <w:t>e</w:t>
        </w:r>
        <w:r w:rsidR="00303F4C" w:rsidRPr="00AD4AA8">
          <w:t>nt</w:t>
        </w:r>
      </w:ins>
      <w:proofErr w:type="spellEnd"/>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2"/>
        <w:gridCol w:w="1416"/>
      </w:tblGrid>
      <w:tr w:rsidR="009B280F" w:rsidRPr="00D3062E" w14:paraId="6EFA058D" w14:textId="77777777" w:rsidTr="008A7EF8">
        <w:trPr>
          <w:ins w:id="3517" w:author="Huawei [Abdessamad] 2024-04 r1" w:date="2024-04-16T05:49:00Z"/>
        </w:trPr>
        <w:tc>
          <w:tcPr>
            <w:tcW w:w="1386" w:type="pct"/>
            <w:shd w:val="clear" w:color="auto" w:fill="C0C0C0"/>
            <w:tcMar>
              <w:top w:w="0" w:type="dxa"/>
              <w:left w:w="108" w:type="dxa"/>
              <w:bottom w:w="0" w:type="dxa"/>
              <w:right w:w="108" w:type="dxa"/>
            </w:tcMar>
            <w:vAlign w:val="center"/>
            <w:hideMark/>
          </w:tcPr>
          <w:p w14:paraId="16B2D8B5" w14:textId="77777777" w:rsidR="009B280F" w:rsidRPr="00D3062E" w:rsidRDefault="009B280F" w:rsidP="008530A0">
            <w:pPr>
              <w:pStyle w:val="TAH"/>
              <w:rPr>
                <w:ins w:id="3518" w:author="Huawei [Abdessamad] 2024-04 r1" w:date="2024-04-16T05:49:00Z"/>
              </w:rPr>
            </w:pPr>
            <w:ins w:id="3519" w:author="Huawei [Abdessamad] 2024-04 r1" w:date="2024-04-16T05:49:00Z">
              <w:r w:rsidRPr="00D3062E">
                <w:t>Enumeration value</w:t>
              </w:r>
            </w:ins>
          </w:p>
        </w:tc>
        <w:tc>
          <w:tcPr>
            <w:tcW w:w="2892" w:type="pct"/>
            <w:shd w:val="clear" w:color="auto" w:fill="C0C0C0"/>
            <w:tcMar>
              <w:top w:w="0" w:type="dxa"/>
              <w:left w:w="108" w:type="dxa"/>
              <w:bottom w:w="0" w:type="dxa"/>
              <w:right w:w="108" w:type="dxa"/>
            </w:tcMar>
            <w:vAlign w:val="center"/>
            <w:hideMark/>
          </w:tcPr>
          <w:p w14:paraId="663063A7" w14:textId="77777777" w:rsidR="009B280F" w:rsidRPr="00D3062E" w:rsidRDefault="009B280F" w:rsidP="008530A0">
            <w:pPr>
              <w:pStyle w:val="TAH"/>
              <w:rPr>
                <w:ins w:id="3520" w:author="Huawei [Abdessamad] 2024-04 r1" w:date="2024-04-16T05:49:00Z"/>
              </w:rPr>
            </w:pPr>
            <w:ins w:id="3521" w:author="Huawei [Abdessamad] 2024-04 r1" w:date="2024-04-16T05:49:00Z">
              <w:r w:rsidRPr="00D3062E">
                <w:t>Description</w:t>
              </w:r>
            </w:ins>
          </w:p>
        </w:tc>
        <w:tc>
          <w:tcPr>
            <w:tcW w:w="722" w:type="pct"/>
            <w:shd w:val="clear" w:color="auto" w:fill="C0C0C0"/>
            <w:vAlign w:val="center"/>
          </w:tcPr>
          <w:p w14:paraId="696BFDF1" w14:textId="77777777" w:rsidR="009B280F" w:rsidRPr="00D3062E" w:rsidRDefault="009B280F" w:rsidP="008530A0">
            <w:pPr>
              <w:pStyle w:val="TAH"/>
              <w:rPr>
                <w:ins w:id="3522" w:author="Huawei [Abdessamad] 2024-04 r1" w:date="2024-04-16T05:49:00Z"/>
              </w:rPr>
            </w:pPr>
            <w:ins w:id="3523" w:author="Huawei [Abdessamad] 2024-04 r1" w:date="2024-04-16T05:49:00Z">
              <w:r w:rsidRPr="00D3062E">
                <w:t>Applicability</w:t>
              </w:r>
            </w:ins>
          </w:p>
        </w:tc>
      </w:tr>
      <w:tr w:rsidR="009B280F" w:rsidRPr="00D3062E" w14:paraId="164AD74B" w14:textId="77777777" w:rsidTr="008A7EF8">
        <w:trPr>
          <w:ins w:id="3524" w:author="Huawei [Abdessamad] 2024-04 r1" w:date="2024-04-16T05:49:00Z"/>
        </w:trPr>
        <w:tc>
          <w:tcPr>
            <w:tcW w:w="1386" w:type="pct"/>
            <w:tcMar>
              <w:top w:w="0" w:type="dxa"/>
              <w:left w:w="108" w:type="dxa"/>
              <w:bottom w:w="0" w:type="dxa"/>
              <w:right w:w="108" w:type="dxa"/>
            </w:tcMar>
            <w:vAlign w:val="center"/>
          </w:tcPr>
          <w:p w14:paraId="08B3EDDC" w14:textId="69B76D1B" w:rsidR="009B280F" w:rsidRPr="00D3062E" w:rsidRDefault="00E204C8" w:rsidP="008530A0">
            <w:pPr>
              <w:pStyle w:val="TAL"/>
              <w:rPr>
                <w:ins w:id="3525" w:author="Huawei [Abdessamad] 2024-04 r1" w:date="2024-04-16T05:49:00Z"/>
              </w:rPr>
            </w:pPr>
            <w:ins w:id="3526" w:author="Huawei [Abdessamad] 2024-04 r1" w:date="2024-04-16T05:52:00Z">
              <w:r>
                <w:t>UE</w:t>
              </w:r>
            </w:ins>
            <w:ins w:id="3527" w:author="Huawei [Abdessamad] 2024-04 r1" w:date="2024-04-16T05:49:00Z">
              <w:r w:rsidR="009B280F" w:rsidRPr="00D3062E">
                <w:t>_</w:t>
              </w:r>
            </w:ins>
            <w:ins w:id="3528" w:author="Huawei [Abdessamad] 2024-04 r1" w:date="2024-04-16T05:52:00Z">
              <w:r>
                <w:t>MOBILITY</w:t>
              </w:r>
            </w:ins>
          </w:p>
        </w:tc>
        <w:tc>
          <w:tcPr>
            <w:tcW w:w="2892" w:type="pct"/>
            <w:tcMar>
              <w:top w:w="0" w:type="dxa"/>
              <w:left w:w="108" w:type="dxa"/>
              <w:bottom w:w="0" w:type="dxa"/>
              <w:right w:w="108" w:type="dxa"/>
            </w:tcMar>
            <w:vAlign w:val="center"/>
          </w:tcPr>
          <w:p w14:paraId="79B8B94E" w14:textId="1554D9E7" w:rsidR="009B280F" w:rsidRPr="00D3062E" w:rsidRDefault="009B280F" w:rsidP="008530A0">
            <w:pPr>
              <w:pStyle w:val="TAL"/>
              <w:rPr>
                <w:ins w:id="3529" w:author="Huawei [Abdessamad] 2024-04 r1" w:date="2024-04-16T05:49:00Z"/>
              </w:rPr>
            </w:pPr>
            <w:ins w:id="3530" w:author="Huawei [Abdessamad] 2024-04 r1" w:date="2024-04-16T05:49:00Z">
              <w:r w:rsidRPr="00D3062E">
                <w:rPr>
                  <w:lang w:eastAsia="zh-CN"/>
                </w:rPr>
                <w:t>Indicates that t</w:t>
              </w:r>
              <w:r w:rsidRPr="00D3062E">
                <w:rPr>
                  <w:rFonts w:hint="eastAsia"/>
                  <w:lang w:eastAsia="zh-CN"/>
                </w:rPr>
                <w:t xml:space="preserve">he </w:t>
              </w:r>
            </w:ins>
            <w:ins w:id="3531" w:author="Huawei [Abdessamad] 2024-04 r1" w:date="2024-04-16T05:53:00Z">
              <w:r w:rsidR="008A7EF8">
                <w:t>triggering event for slice API configuration update</w:t>
              </w:r>
              <w:r w:rsidR="008A7EF8">
                <w:t xml:space="preserve"> is </w:t>
              </w:r>
              <w:r w:rsidR="008A7EF8" w:rsidRPr="00975BFD">
                <w:rPr>
                  <w:kern w:val="2"/>
                </w:rPr>
                <w:t>UE mobility to a different service area</w:t>
              </w:r>
            </w:ins>
            <w:ins w:id="3532" w:author="Huawei [Abdessamad] 2024-04 r1" w:date="2024-04-16T05:49:00Z">
              <w:r w:rsidRPr="00D3062E">
                <w:rPr>
                  <w:lang w:eastAsia="zh-CN"/>
                </w:rPr>
                <w:t>.</w:t>
              </w:r>
            </w:ins>
          </w:p>
        </w:tc>
        <w:tc>
          <w:tcPr>
            <w:tcW w:w="722" w:type="pct"/>
            <w:vAlign w:val="center"/>
          </w:tcPr>
          <w:p w14:paraId="3EA9E1DE" w14:textId="77777777" w:rsidR="009B280F" w:rsidRPr="00D3062E" w:rsidRDefault="009B280F" w:rsidP="008530A0">
            <w:pPr>
              <w:pStyle w:val="TAL"/>
              <w:rPr>
                <w:ins w:id="3533" w:author="Huawei [Abdessamad] 2024-04 r1" w:date="2024-04-16T05:49:00Z"/>
                <w:lang w:eastAsia="zh-CN"/>
              </w:rPr>
            </w:pPr>
          </w:p>
        </w:tc>
      </w:tr>
      <w:tr w:rsidR="008A7EF8" w:rsidRPr="00D3062E" w14:paraId="64B1AE15" w14:textId="77777777" w:rsidTr="008A7EF8">
        <w:trPr>
          <w:ins w:id="3534" w:author="Huawei [Abdessamad] 2024-04 r1" w:date="2024-04-16T05:49:00Z"/>
        </w:trPr>
        <w:tc>
          <w:tcPr>
            <w:tcW w:w="1386" w:type="pct"/>
            <w:tcMar>
              <w:top w:w="0" w:type="dxa"/>
              <w:left w:w="108" w:type="dxa"/>
              <w:bottom w:w="0" w:type="dxa"/>
              <w:right w:w="108" w:type="dxa"/>
            </w:tcMar>
            <w:vAlign w:val="center"/>
          </w:tcPr>
          <w:p w14:paraId="50322353" w14:textId="704A21A4" w:rsidR="008A7EF8" w:rsidRPr="00D3062E" w:rsidRDefault="008A7EF8" w:rsidP="008A7EF8">
            <w:pPr>
              <w:pStyle w:val="TAL"/>
              <w:rPr>
                <w:ins w:id="3535" w:author="Huawei [Abdessamad] 2024-04 r1" w:date="2024-04-16T05:49:00Z"/>
              </w:rPr>
            </w:pPr>
            <w:ins w:id="3536" w:author="Huawei [Abdessamad] 2024-04 r1" w:date="2024-04-16T05:53:00Z">
              <w:r>
                <w:t>MIGRATION</w:t>
              </w:r>
            </w:ins>
          </w:p>
        </w:tc>
        <w:tc>
          <w:tcPr>
            <w:tcW w:w="2892" w:type="pct"/>
            <w:tcMar>
              <w:top w:w="0" w:type="dxa"/>
              <w:left w:w="108" w:type="dxa"/>
              <w:bottom w:w="0" w:type="dxa"/>
              <w:right w:w="108" w:type="dxa"/>
            </w:tcMar>
            <w:vAlign w:val="center"/>
          </w:tcPr>
          <w:p w14:paraId="2E820125" w14:textId="1FA570DF" w:rsidR="008A7EF8" w:rsidRPr="00D3062E" w:rsidRDefault="008A7EF8" w:rsidP="008A7EF8">
            <w:pPr>
              <w:pStyle w:val="TAL"/>
              <w:rPr>
                <w:ins w:id="3537" w:author="Huawei [Abdessamad] 2024-04 r1" w:date="2024-04-16T05:49:00Z"/>
                <w:lang w:eastAsia="zh-CN"/>
              </w:rPr>
            </w:pPr>
            <w:ins w:id="3538" w:author="Huawei [Abdessamad] 2024-04 r1" w:date="2024-04-16T05:54:00Z">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 xml:space="preserve">application server migration to </w:t>
              </w:r>
              <w:r>
                <w:rPr>
                  <w:kern w:val="2"/>
                </w:rPr>
                <w:t xml:space="preserve">a </w:t>
              </w:r>
              <w:r w:rsidRPr="00975BFD">
                <w:rPr>
                  <w:kern w:val="2"/>
                </w:rPr>
                <w:t>different edge/cloud platform</w:t>
              </w:r>
              <w:r w:rsidRPr="00D3062E">
                <w:rPr>
                  <w:lang w:eastAsia="zh-CN"/>
                </w:rPr>
                <w:t>.</w:t>
              </w:r>
            </w:ins>
          </w:p>
        </w:tc>
        <w:tc>
          <w:tcPr>
            <w:tcW w:w="722" w:type="pct"/>
            <w:vAlign w:val="center"/>
          </w:tcPr>
          <w:p w14:paraId="4C72A1B0" w14:textId="77777777" w:rsidR="008A7EF8" w:rsidRPr="00D3062E" w:rsidRDefault="008A7EF8" w:rsidP="008A7EF8">
            <w:pPr>
              <w:pStyle w:val="TAL"/>
              <w:rPr>
                <w:ins w:id="3539" w:author="Huawei [Abdessamad] 2024-04 r1" w:date="2024-04-16T05:49:00Z"/>
                <w:lang w:eastAsia="zh-CN"/>
              </w:rPr>
            </w:pPr>
          </w:p>
        </w:tc>
      </w:tr>
      <w:tr w:rsidR="008A7EF8" w:rsidRPr="00D3062E" w14:paraId="3973015C" w14:textId="77777777" w:rsidTr="008A7EF8">
        <w:trPr>
          <w:ins w:id="3540" w:author="Huawei [Abdessamad] 2024-04 r1" w:date="2024-04-16T05:49:00Z"/>
        </w:trPr>
        <w:tc>
          <w:tcPr>
            <w:tcW w:w="1386" w:type="pct"/>
            <w:tcMar>
              <w:top w:w="0" w:type="dxa"/>
              <w:left w:w="108" w:type="dxa"/>
              <w:bottom w:w="0" w:type="dxa"/>
              <w:right w:w="108" w:type="dxa"/>
            </w:tcMar>
            <w:vAlign w:val="center"/>
          </w:tcPr>
          <w:p w14:paraId="0F7050F8" w14:textId="0E648926" w:rsidR="008A7EF8" w:rsidRPr="00D3062E" w:rsidRDefault="008A7EF8" w:rsidP="008A7EF8">
            <w:pPr>
              <w:pStyle w:val="TAL"/>
              <w:rPr>
                <w:ins w:id="3541" w:author="Huawei [Abdessamad] 2024-04 r1" w:date="2024-04-16T05:49:00Z"/>
              </w:rPr>
            </w:pPr>
            <w:ins w:id="3542" w:author="Huawei [Abdessamad] 2024-04 r1" w:date="2024-04-16T05:53:00Z">
              <w:r>
                <w:t>SERV_API_UNAVAILABILITY</w:t>
              </w:r>
            </w:ins>
          </w:p>
        </w:tc>
        <w:tc>
          <w:tcPr>
            <w:tcW w:w="2892" w:type="pct"/>
            <w:tcMar>
              <w:top w:w="0" w:type="dxa"/>
              <w:left w:w="108" w:type="dxa"/>
              <w:bottom w:w="0" w:type="dxa"/>
              <w:right w:w="108" w:type="dxa"/>
            </w:tcMar>
            <w:vAlign w:val="center"/>
          </w:tcPr>
          <w:p w14:paraId="62DEFECD" w14:textId="78EEBDF0" w:rsidR="008A7EF8" w:rsidRPr="00D3062E" w:rsidRDefault="008A7EF8" w:rsidP="008A7EF8">
            <w:pPr>
              <w:pStyle w:val="TAL"/>
              <w:rPr>
                <w:ins w:id="3543" w:author="Huawei [Abdessamad] 2024-04 r1" w:date="2024-04-16T05:49:00Z"/>
                <w:lang w:eastAsia="zh-CN"/>
              </w:rPr>
            </w:pPr>
            <w:ins w:id="3544" w:author="Huawei [Abdessamad] 2024-04 r1" w:date="2024-04-16T05:54:00Z">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service API unavailability</w:t>
              </w:r>
              <w:r w:rsidRPr="00D3062E">
                <w:rPr>
                  <w:lang w:eastAsia="zh-CN"/>
                </w:rPr>
                <w:t>.</w:t>
              </w:r>
            </w:ins>
          </w:p>
        </w:tc>
        <w:tc>
          <w:tcPr>
            <w:tcW w:w="722" w:type="pct"/>
            <w:vAlign w:val="center"/>
          </w:tcPr>
          <w:p w14:paraId="1FE1EDF8" w14:textId="77777777" w:rsidR="008A7EF8" w:rsidRPr="00D3062E" w:rsidRDefault="008A7EF8" w:rsidP="008A7EF8">
            <w:pPr>
              <w:pStyle w:val="TAL"/>
              <w:rPr>
                <w:ins w:id="3545" w:author="Huawei [Abdessamad] 2024-04 r1" w:date="2024-04-16T05:49:00Z"/>
                <w:lang w:eastAsia="zh-CN"/>
              </w:rPr>
            </w:pPr>
          </w:p>
        </w:tc>
      </w:tr>
      <w:tr w:rsidR="008A7EF8" w:rsidRPr="00D3062E" w14:paraId="7363E7EF" w14:textId="77777777" w:rsidTr="008A7EF8">
        <w:trPr>
          <w:ins w:id="3546" w:author="Huawei [Abdessamad] 2024-04 r1" w:date="2024-04-16T05:53:00Z"/>
        </w:trPr>
        <w:tc>
          <w:tcPr>
            <w:tcW w:w="1386" w:type="pct"/>
            <w:tcMar>
              <w:top w:w="0" w:type="dxa"/>
              <w:left w:w="108" w:type="dxa"/>
              <w:bottom w:w="0" w:type="dxa"/>
              <w:right w:w="108" w:type="dxa"/>
            </w:tcMar>
            <w:vAlign w:val="center"/>
          </w:tcPr>
          <w:p w14:paraId="398B006E" w14:textId="6AB52F5C" w:rsidR="008A7EF8" w:rsidRDefault="008A7EF8" w:rsidP="008A7EF8">
            <w:pPr>
              <w:pStyle w:val="TAL"/>
              <w:rPr>
                <w:ins w:id="3547" w:author="Huawei [Abdessamad] 2024-04 r1" w:date="2024-04-16T05:53:00Z"/>
              </w:rPr>
            </w:pPr>
            <w:ins w:id="3548" w:author="Huawei [Abdessamad] 2024-04 r1" w:date="2024-04-16T05:53:00Z">
              <w:r>
                <w:t>APP_QOS_REQ_CHANGE</w:t>
              </w:r>
            </w:ins>
          </w:p>
        </w:tc>
        <w:tc>
          <w:tcPr>
            <w:tcW w:w="2892" w:type="pct"/>
            <w:tcMar>
              <w:top w:w="0" w:type="dxa"/>
              <w:left w:w="108" w:type="dxa"/>
              <w:bottom w:w="0" w:type="dxa"/>
              <w:right w:w="108" w:type="dxa"/>
            </w:tcMar>
            <w:vAlign w:val="center"/>
          </w:tcPr>
          <w:p w14:paraId="249C4C23" w14:textId="4C16189D" w:rsidR="008A7EF8" w:rsidRPr="00D3062E" w:rsidRDefault="008A7EF8" w:rsidP="008A7EF8">
            <w:pPr>
              <w:pStyle w:val="TAL"/>
              <w:rPr>
                <w:ins w:id="3549" w:author="Huawei [Abdessamad] 2024-04 r1" w:date="2024-04-16T05:53:00Z"/>
                <w:lang w:eastAsia="zh-CN"/>
              </w:rPr>
            </w:pPr>
            <w:ins w:id="3550" w:author="Huawei [Abdessamad] 2024-04 r1" w:date="2024-04-16T05:54:00Z">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VAL application QoS requirements change</w:t>
              </w:r>
              <w:bookmarkStart w:id="3551" w:name="_GoBack"/>
              <w:bookmarkEnd w:id="3551"/>
              <w:r w:rsidRPr="00D3062E">
                <w:rPr>
                  <w:lang w:eastAsia="zh-CN"/>
                </w:rPr>
                <w:t>.</w:t>
              </w:r>
            </w:ins>
          </w:p>
        </w:tc>
        <w:tc>
          <w:tcPr>
            <w:tcW w:w="722" w:type="pct"/>
            <w:vAlign w:val="center"/>
          </w:tcPr>
          <w:p w14:paraId="1B219BD5" w14:textId="77777777" w:rsidR="008A7EF8" w:rsidRPr="00D3062E" w:rsidRDefault="008A7EF8" w:rsidP="008A7EF8">
            <w:pPr>
              <w:pStyle w:val="TAL"/>
              <w:rPr>
                <w:ins w:id="3552" w:author="Huawei [Abdessamad] 2024-04 r1" w:date="2024-04-16T05:53:00Z"/>
                <w:lang w:eastAsia="zh-CN"/>
              </w:rPr>
            </w:pPr>
          </w:p>
        </w:tc>
      </w:tr>
    </w:tbl>
    <w:p w14:paraId="0C07FE17" w14:textId="77777777" w:rsidR="009B280F" w:rsidRPr="00D3062E" w:rsidRDefault="009B280F" w:rsidP="009B280F">
      <w:pPr>
        <w:rPr>
          <w:ins w:id="3553" w:author="Huawei [Abdessamad] 2024-04 r1" w:date="2024-04-16T05:49:00Z"/>
          <w:lang w:eastAsia="zh-CN"/>
        </w:rPr>
      </w:pPr>
    </w:p>
    <w:p w14:paraId="14AE6A3E" w14:textId="0EF8D118" w:rsidR="009B280F" w:rsidRPr="00D3062E" w:rsidRDefault="009B280F" w:rsidP="009B280F">
      <w:pPr>
        <w:pStyle w:val="Heading4"/>
        <w:rPr>
          <w:ins w:id="3554" w:author="Huawei [Abdessamad] 2024-04 r1" w:date="2024-04-16T05:49:00Z"/>
          <w:lang w:val="en-US"/>
        </w:rPr>
      </w:pPr>
      <w:bookmarkStart w:id="3555" w:name="_Toc157435030"/>
      <w:bookmarkStart w:id="3556" w:name="_Toc157436745"/>
      <w:bookmarkStart w:id="3557" w:name="_Toc157440585"/>
      <w:bookmarkStart w:id="3558" w:name="_Toc160650330"/>
      <w:bookmarkStart w:id="3559" w:name="_Toc161903038"/>
      <w:ins w:id="3560" w:author="Huawei [Abdessamad] 2024-04 r1" w:date="2024-04-16T05:50:00Z">
        <w:r w:rsidRPr="00D3062E">
          <w:rPr>
            <w:lang w:eastAsia="zh-CN"/>
          </w:rPr>
          <w:t>6.</w:t>
        </w:r>
        <w:r>
          <w:rPr>
            <w:lang w:eastAsia="zh-CN"/>
          </w:rPr>
          <w:t>1</w:t>
        </w:r>
      </w:ins>
      <w:ins w:id="3561" w:author="Huawei [Abdessamad] 2024-04 r1" w:date="2024-04-16T05:49:00Z">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3555"/>
        <w:bookmarkEnd w:id="3556"/>
        <w:bookmarkEnd w:id="3557"/>
        <w:bookmarkEnd w:id="3558"/>
        <w:bookmarkEnd w:id="3559"/>
      </w:ins>
    </w:p>
    <w:p w14:paraId="022E9475" w14:textId="77777777" w:rsidR="009B280F" w:rsidRPr="00D3062E" w:rsidRDefault="009B280F" w:rsidP="009B280F">
      <w:pPr>
        <w:rPr>
          <w:ins w:id="3562" w:author="Huawei [Abdessamad] 2024-04 r1" w:date="2024-04-16T05:49:00Z"/>
        </w:rPr>
      </w:pPr>
      <w:ins w:id="3563" w:author="Huawei [Abdessamad] 2024-04 r1" w:date="2024-04-16T05:49:00Z">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ins>
    </w:p>
    <w:p w14:paraId="50020E5D" w14:textId="3E94F478" w:rsidR="009B280F" w:rsidRPr="00D3062E" w:rsidRDefault="009B280F" w:rsidP="009B280F">
      <w:pPr>
        <w:pStyle w:val="Heading4"/>
        <w:rPr>
          <w:ins w:id="3564" w:author="Huawei [Abdessamad] 2024-04 r1" w:date="2024-04-16T05:49:00Z"/>
        </w:rPr>
      </w:pPr>
      <w:bookmarkStart w:id="3565" w:name="_Toc157435031"/>
      <w:bookmarkStart w:id="3566" w:name="_Toc157436746"/>
      <w:bookmarkStart w:id="3567" w:name="_Toc157440586"/>
      <w:bookmarkStart w:id="3568" w:name="_Toc160650331"/>
      <w:bookmarkStart w:id="3569" w:name="_Toc161903039"/>
      <w:ins w:id="3570" w:author="Huawei [Abdessamad] 2024-04 r1" w:date="2024-04-16T05:50:00Z">
        <w:r w:rsidRPr="00D3062E">
          <w:rPr>
            <w:lang w:eastAsia="zh-CN"/>
          </w:rPr>
          <w:t>6.</w:t>
        </w:r>
        <w:r>
          <w:rPr>
            <w:lang w:eastAsia="zh-CN"/>
          </w:rPr>
          <w:t>1</w:t>
        </w:r>
      </w:ins>
      <w:ins w:id="3571" w:author="Huawei [Abdessamad] 2024-04 r1" w:date="2024-04-16T05:49:00Z">
        <w:r w:rsidRPr="00D3062E">
          <w:t>.6.5</w:t>
        </w:r>
        <w:r w:rsidRPr="00D3062E">
          <w:tab/>
          <w:t>Binary data</w:t>
        </w:r>
        <w:bookmarkEnd w:id="3565"/>
        <w:bookmarkEnd w:id="3566"/>
        <w:bookmarkEnd w:id="3567"/>
        <w:bookmarkEnd w:id="3568"/>
        <w:bookmarkEnd w:id="3569"/>
      </w:ins>
    </w:p>
    <w:p w14:paraId="79EDF906" w14:textId="2DEA0150" w:rsidR="009B280F" w:rsidRPr="00D3062E" w:rsidRDefault="009B280F" w:rsidP="009B280F">
      <w:pPr>
        <w:pStyle w:val="Heading5"/>
        <w:rPr>
          <w:ins w:id="3572" w:author="Huawei [Abdessamad] 2024-04 r1" w:date="2024-04-16T05:49:00Z"/>
        </w:rPr>
      </w:pPr>
      <w:bookmarkStart w:id="3573" w:name="_Toc157435032"/>
      <w:bookmarkStart w:id="3574" w:name="_Toc157436747"/>
      <w:bookmarkStart w:id="3575" w:name="_Toc157440587"/>
      <w:bookmarkStart w:id="3576" w:name="_Toc160650332"/>
      <w:bookmarkStart w:id="3577" w:name="_Toc161903040"/>
      <w:ins w:id="3578" w:author="Huawei [Abdessamad] 2024-04 r1" w:date="2024-04-16T05:50:00Z">
        <w:r w:rsidRPr="00D3062E">
          <w:rPr>
            <w:lang w:eastAsia="zh-CN"/>
          </w:rPr>
          <w:t>6.</w:t>
        </w:r>
        <w:r>
          <w:rPr>
            <w:lang w:eastAsia="zh-CN"/>
          </w:rPr>
          <w:t>1</w:t>
        </w:r>
      </w:ins>
      <w:ins w:id="3579" w:author="Huawei [Abdessamad] 2024-04 r1" w:date="2024-04-16T05:49:00Z">
        <w:r w:rsidRPr="00D3062E">
          <w:t>.6.5.1</w:t>
        </w:r>
        <w:r w:rsidRPr="00D3062E">
          <w:tab/>
          <w:t>Binary Data Types</w:t>
        </w:r>
        <w:bookmarkEnd w:id="3573"/>
        <w:bookmarkEnd w:id="3574"/>
        <w:bookmarkEnd w:id="3575"/>
        <w:bookmarkEnd w:id="3576"/>
        <w:bookmarkEnd w:id="3577"/>
      </w:ins>
    </w:p>
    <w:p w14:paraId="397759F6" w14:textId="2CC52C64" w:rsidR="009B280F" w:rsidRPr="00D3062E" w:rsidRDefault="009B280F" w:rsidP="009B280F">
      <w:pPr>
        <w:pStyle w:val="TH"/>
        <w:rPr>
          <w:ins w:id="3580" w:author="Huawei [Abdessamad] 2024-04 r1" w:date="2024-04-16T05:49:00Z"/>
        </w:rPr>
      </w:pPr>
      <w:ins w:id="3581" w:author="Huawei [Abdessamad] 2024-04 r1" w:date="2024-04-16T05:49:00Z">
        <w:r w:rsidRPr="00D3062E">
          <w:t>Table </w:t>
        </w:r>
      </w:ins>
      <w:ins w:id="3582" w:author="Huawei [Abdessamad] 2024-04 r1" w:date="2024-04-16T05:50:00Z">
        <w:r w:rsidRPr="00D3062E">
          <w:rPr>
            <w:lang w:eastAsia="zh-CN"/>
          </w:rPr>
          <w:t>6.</w:t>
        </w:r>
        <w:r>
          <w:rPr>
            <w:lang w:eastAsia="zh-CN"/>
          </w:rPr>
          <w:t>1</w:t>
        </w:r>
      </w:ins>
      <w:ins w:id="3583" w:author="Huawei [Abdessamad] 2024-04 r1" w:date="2024-04-16T05:49:00Z">
        <w:r w:rsidRPr="00D3062E">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9B280F" w:rsidRPr="00D3062E" w14:paraId="5FDA5BC5" w14:textId="77777777" w:rsidTr="008530A0">
        <w:trPr>
          <w:jc w:val="center"/>
          <w:ins w:id="3584" w:author="Huawei [Abdessamad] 2024-04 r1" w:date="2024-04-16T05:49:00Z"/>
        </w:trPr>
        <w:tc>
          <w:tcPr>
            <w:tcW w:w="2718" w:type="dxa"/>
            <w:shd w:val="clear" w:color="000000" w:fill="C0C0C0"/>
            <w:vAlign w:val="center"/>
          </w:tcPr>
          <w:p w14:paraId="32C2F2BB" w14:textId="77777777" w:rsidR="009B280F" w:rsidRPr="00D3062E" w:rsidRDefault="009B280F" w:rsidP="008530A0">
            <w:pPr>
              <w:pStyle w:val="TAH"/>
              <w:rPr>
                <w:ins w:id="3585" w:author="Huawei [Abdessamad] 2024-04 r1" w:date="2024-04-16T05:49:00Z"/>
              </w:rPr>
            </w:pPr>
            <w:ins w:id="3586" w:author="Huawei [Abdessamad] 2024-04 r1" w:date="2024-04-16T05:49:00Z">
              <w:r w:rsidRPr="00D3062E">
                <w:t>Name</w:t>
              </w:r>
            </w:ins>
          </w:p>
        </w:tc>
        <w:tc>
          <w:tcPr>
            <w:tcW w:w="1378" w:type="dxa"/>
            <w:shd w:val="clear" w:color="000000" w:fill="C0C0C0"/>
            <w:vAlign w:val="center"/>
          </w:tcPr>
          <w:p w14:paraId="7BE6CAE5" w14:textId="77777777" w:rsidR="009B280F" w:rsidRPr="00D3062E" w:rsidRDefault="009B280F" w:rsidP="008530A0">
            <w:pPr>
              <w:pStyle w:val="TAH"/>
              <w:rPr>
                <w:ins w:id="3587" w:author="Huawei [Abdessamad] 2024-04 r1" w:date="2024-04-16T05:49:00Z"/>
              </w:rPr>
            </w:pPr>
            <w:ins w:id="3588" w:author="Huawei [Abdessamad] 2024-04 r1" w:date="2024-04-16T05:49:00Z">
              <w:r w:rsidRPr="00D3062E">
                <w:t>Clause defined</w:t>
              </w:r>
            </w:ins>
          </w:p>
        </w:tc>
        <w:tc>
          <w:tcPr>
            <w:tcW w:w="4381" w:type="dxa"/>
            <w:shd w:val="clear" w:color="000000" w:fill="C0C0C0"/>
            <w:vAlign w:val="center"/>
          </w:tcPr>
          <w:p w14:paraId="6002A0A9" w14:textId="77777777" w:rsidR="009B280F" w:rsidRPr="00D3062E" w:rsidRDefault="009B280F" w:rsidP="008530A0">
            <w:pPr>
              <w:pStyle w:val="TAH"/>
              <w:rPr>
                <w:ins w:id="3589" w:author="Huawei [Abdessamad] 2024-04 r1" w:date="2024-04-16T05:49:00Z"/>
              </w:rPr>
            </w:pPr>
            <w:ins w:id="3590" w:author="Huawei [Abdessamad] 2024-04 r1" w:date="2024-04-16T05:49:00Z">
              <w:r w:rsidRPr="00D3062E">
                <w:t>Content type</w:t>
              </w:r>
            </w:ins>
          </w:p>
        </w:tc>
      </w:tr>
      <w:tr w:rsidR="009B280F" w:rsidRPr="00D3062E" w14:paraId="2203B645" w14:textId="77777777" w:rsidTr="008530A0">
        <w:trPr>
          <w:jc w:val="center"/>
          <w:ins w:id="3591" w:author="Huawei [Abdessamad] 2024-04 r1" w:date="2024-04-16T05:49:00Z"/>
        </w:trPr>
        <w:tc>
          <w:tcPr>
            <w:tcW w:w="2718" w:type="dxa"/>
            <w:vAlign w:val="center"/>
          </w:tcPr>
          <w:p w14:paraId="56FF6F61" w14:textId="77777777" w:rsidR="009B280F" w:rsidRPr="00D3062E" w:rsidRDefault="009B280F" w:rsidP="008530A0">
            <w:pPr>
              <w:pStyle w:val="TAL"/>
              <w:rPr>
                <w:ins w:id="3592" w:author="Huawei [Abdessamad] 2024-04 r1" w:date="2024-04-16T05:49:00Z"/>
              </w:rPr>
            </w:pPr>
          </w:p>
        </w:tc>
        <w:tc>
          <w:tcPr>
            <w:tcW w:w="1378" w:type="dxa"/>
            <w:vAlign w:val="center"/>
          </w:tcPr>
          <w:p w14:paraId="2060BBC6" w14:textId="77777777" w:rsidR="009B280F" w:rsidRPr="00D3062E" w:rsidRDefault="009B280F" w:rsidP="008530A0">
            <w:pPr>
              <w:pStyle w:val="TAC"/>
              <w:rPr>
                <w:ins w:id="3593" w:author="Huawei [Abdessamad] 2024-04 r1" w:date="2024-04-16T05:49:00Z"/>
              </w:rPr>
            </w:pPr>
          </w:p>
        </w:tc>
        <w:tc>
          <w:tcPr>
            <w:tcW w:w="4381" w:type="dxa"/>
            <w:vAlign w:val="center"/>
          </w:tcPr>
          <w:p w14:paraId="3A10651C" w14:textId="77777777" w:rsidR="009B280F" w:rsidRPr="00D3062E" w:rsidRDefault="009B280F" w:rsidP="008530A0">
            <w:pPr>
              <w:pStyle w:val="TAL"/>
              <w:rPr>
                <w:ins w:id="3594" w:author="Huawei [Abdessamad] 2024-04 r1" w:date="2024-04-16T05:49:00Z"/>
                <w:rFonts w:cs="Arial"/>
                <w:szCs w:val="18"/>
              </w:rPr>
            </w:pPr>
          </w:p>
        </w:tc>
      </w:tr>
    </w:tbl>
    <w:p w14:paraId="03743968" w14:textId="77777777" w:rsidR="009B280F" w:rsidRPr="00D3062E" w:rsidRDefault="009B280F" w:rsidP="009B280F">
      <w:pPr>
        <w:rPr>
          <w:ins w:id="3595" w:author="Huawei [Abdessamad] 2024-04 r1" w:date="2024-04-16T05:49:00Z"/>
          <w:lang w:eastAsia="zh-CN"/>
        </w:rPr>
      </w:pPr>
    </w:p>
    <w:p w14:paraId="183C2FD7" w14:textId="77777777" w:rsidR="00BF6FBA" w:rsidRDefault="00BF6FBA" w:rsidP="00BF6FBA">
      <w:pPr>
        <w:pStyle w:val="Heading3"/>
        <w:rPr>
          <w:ins w:id="3596" w:author="Roozbeh Atarius-14" w:date="2024-04-01T10:46:00Z"/>
        </w:rPr>
      </w:pPr>
      <w:ins w:id="3597" w:author="Roozbeh Atarius-14" w:date="2024-04-01T10:46:00Z">
        <w:r>
          <w:t>6.1.7</w:t>
        </w:r>
        <w:r>
          <w:tab/>
          <w:t>Error Handling</w:t>
        </w:r>
        <w:bookmarkEnd w:id="3422"/>
        <w:bookmarkEnd w:id="3423"/>
        <w:bookmarkEnd w:id="3424"/>
        <w:bookmarkEnd w:id="3425"/>
        <w:bookmarkEnd w:id="3426"/>
      </w:ins>
    </w:p>
    <w:p w14:paraId="58041775" w14:textId="77777777" w:rsidR="00BF6FBA" w:rsidRDefault="00BF6FBA" w:rsidP="00BF6FBA">
      <w:pPr>
        <w:pStyle w:val="Heading4"/>
        <w:rPr>
          <w:ins w:id="3598" w:author="Roozbeh Atarius-14" w:date="2024-04-01T10:46:00Z"/>
        </w:rPr>
      </w:pPr>
      <w:bookmarkStart w:id="3599" w:name="_Toc35971444"/>
      <w:bookmarkStart w:id="3600" w:name="_Toc157434636"/>
      <w:bookmarkStart w:id="3601" w:name="_Toc157436351"/>
      <w:bookmarkStart w:id="3602" w:name="_Toc157440191"/>
      <w:ins w:id="3603" w:author="Roozbeh Atarius-14" w:date="2024-04-01T10:46:00Z">
        <w:r>
          <w:t>6.1.7.1</w:t>
        </w:r>
        <w:r>
          <w:tab/>
          <w:t>General</w:t>
        </w:r>
        <w:bookmarkEnd w:id="3599"/>
        <w:bookmarkEnd w:id="3600"/>
        <w:bookmarkEnd w:id="3601"/>
        <w:bookmarkEnd w:id="3602"/>
      </w:ins>
    </w:p>
    <w:p w14:paraId="3004CC5E" w14:textId="0616AF0F" w:rsidR="00BF6FBA" w:rsidRDefault="00BF6FBA" w:rsidP="00BF6FBA">
      <w:pPr>
        <w:rPr>
          <w:ins w:id="3604" w:author="Roozbeh Atarius-14" w:date="2024-04-01T10:46:00Z"/>
        </w:rPr>
      </w:pPr>
      <w:ins w:id="3605" w:author="Roozbeh Atarius-14" w:date="2024-04-01T10:46:00Z">
        <w:r>
          <w:t xml:space="preserve">For the </w:t>
        </w:r>
        <w:proofErr w:type="spellStart"/>
        <w:r>
          <w:t>NSCE_SliceApiManagement</w:t>
        </w:r>
        <w:proofErr w:type="spellEnd"/>
        <w:r>
          <w:t xml:space="preserve"> API, HTTP error responses shall be supported as specified in clause </w:t>
        </w:r>
      </w:ins>
      <w:ins w:id="3606" w:author="Roozbeh Atarius-14" w:date="2024-04-01T18:35:00Z">
        <w:r w:rsidR="00915DC1">
          <w:rPr>
            <w:noProof/>
            <w:lang w:eastAsia="zh-CN"/>
          </w:rPr>
          <w:t>6.7 of 3GPP TS 29.549 </w:t>
        </w:r>
        <w:r w:rsidR="00915DC1">
          <w:t>[15]</w:t>
        </w:r>
      </w:ins>
      <w:ins w:id="3607" w:author="Roozbeh Atarius-14" w:date="2024-04-01T10:46:00Z">
        <w:r>
          <w:t>.</w:t>
        </w:r>
      </w:ins>
    </w:p>
    <w:p w14:paraId="432100AC" w14:textId="77777777" w:rsidR="00BF6FBA" w:rsidRDefault="00BF6FBA" w:rsidP="00BF6FBA">
      <w:pPr>
        <w:rPr>
          <w:ins w:id="3608" w:author="Roozbeh Atarius-14" w:date="2024-04-01T10:46:00Z"/>
          <w:rFonts w:eastAsia="Calibri"/>
        </w:rPr>
      </w:pPr>
      <w:ins w:id="3609"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3610" w:author="Roozbeh Atarius-14" w:date="2024-04-01T10:46:00Z"/>
        </w:rPr>
      </w:pPr>
      <w:bookmarkStart w:id="3611" w:name="_Toc35971445"/>
      <w:bookmarkStart w:id="3612" w:name="_Toc157434637"/>
      <w:bookmarkStart w:id="3613" w:name="_Toc157436352"/>
      <w:bookmarkStart w:id="3614" w:name="_Toc157440192"/>
      <w:ins w:id="3615" w:author="Roozbeh Atarius-14" w:date="2024-04-01T10:46:00Z">
        <w:r>
          <w:t>6.1.7.2</w:t>
        </w:r>
        <w:r>
          <w:tab/>
          <w:t>Protocol Errors</w:t>
        </w:r>
        <w:bookmarkEnd w:id="3611"/>
        <w:bookmarkEnd w:id="3612"/>
        <w:bookmarkEnd w:id="3613"/>
        <w:bookmarkEnd w:id="3614"/>
      </w:ins>
    </w:p>
    <w:p w14:paraId="47DB4A07" w14:textId="77777777" w:rsidR="00BF6FBA" w:rsidRDefault="00BF6FBA" w:rsidP="00BF6FBA">
      <w:pPr>
        <w:rPr>
          <w:ins w:id="3616" w:author="Roozbeh Atarius-14" w:date="2024-04-01T10:46:00Z"/>
        </w:rPr>
      </w:pPr>
      <w:ins w:id="3617"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3618" w:author="Roozbeh Atarius-14" w:date="2024-04-01T10:46:00Z"/>
        </w:rPr>
      </w:pPr>
      <w:bookmarkStart w:id="3619" w:name="_Toc35971446"/>
      <w:bookmarkStart w:id="3620" w:name="_Toc157434638"/>
      <w:bookmarkStart w:id="3621" w:name="_Toc157436353"/>
      <w:bookmarkStart w:id="3622" w:name="_Toc157440193"/>
      <w:ins w:id="3623" w:author="Roozbeh Atarius-14" w:date="2024-04-01T10:46:00Z">
        <w:r>
          <w:t>6.1.7.3</w:t>
        </w:r>
        <w:r>
          <w:tab/>
          <w:t>Application Errors</w:t>
        </w:r>
        <w:bookmarkEnd w:id="3619"/>
        <w:bookmarkEnd w:id="3620"/>
        <w:bookmarkEnd w:id="3621"/>
        <w:bookmarkEnd w:id="3622"/>
      </w:ins>
    </w:p>
    <w:p w14:paraId="0762DA89" w14:textId="77777777" w:rsidR="00BF6FBA" w:rsidRDefault="00BF6FBA" w:rsidP="00BF6FBA">
      <w:pPr>
        <w:rPr>
          <w:ins w:id="3624" w:author="Roozbeh Atarius-14" w:date="2024-04-01T10:46:00Z"/>
        </w:rPr>
      </w:pPr>
      <w:ins w:id="3625"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3626" w:author="Roozbeh Atarius-14" w:date="2024-04-01T10:46:00Z"/>
        </w:rPr>
      </w:pPr>
      <w:ins w:id="3627"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A97ACE">
        <w:trPr>
          <w:jc w:val="center"/>
          <w:ins w:id="3628"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A97ACE">
            <w:pPr>
              <w:pStyle w:val="TAH"/>
              <w:rPr>
                <w:ins w:id="3629" w:author="Roozbeh Atarius-14" w:date="2024-04-01T10:46:00Z"/>
              </w:rPr>
            </w:pPr>
            <w:ins w:id="3630"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A97ACE">
            <w:pPr>
              <w:pStyle w:val="TAH"/>
              <w:rPr>
                <w:ins w:id="3631" w:author="Roozbeh Atarius-14" w:date="2024-04-01T10:46:00Z"/>
              </w:rPr>
            </w:pPr>
            <w:ins w:id="3632"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A97ACE">
            <w:pPr>
              <w:pStyle w:val="TAH"/>
              <w:rPr>
                <w:ins w:id="3633" w:author="Roozbeh Atarius-14" w:date="2024-04-01T10:46:00Z"/>
              </w:rPr>
            </w:pPr>
            <w:ins w:id="3634"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A97ACE">
            <w:pPr>
              <w:pStyle w:val="TAH"/>
              <w:rPr>
                <w:ins w:id="3635" w:author="Roozbeh Atarius-14" w:date="2024-04-01T10:46:00Z"/>
              </w:rPr>
            </w:pPr>
            <w:ins w:id="3636" w:author="Roozbeh Atarius-14" w:date="2024-04-01T10:46:00Z">
              <w:r>
                <w:t>Applicability</w:t>
              </w:r>
            </w:ins>
          </w:p>
        </w:tc>
      </w:tr>
      <w:tr w:rsidR="00BF6FBA" w14:paraId="51204C8E" w14:textId="77777777" w:rsidTr="00A97ACE">
        <w:trPr>
          <w:jc w:val="center"/>
          <w:ins w:id="3637"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A97ACE">
            <w:pPr>
              <w:pStyle w:val="TAL"/>
              <w:rPr>
                <w:ins w:id="3638"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A97ACE">
            <w:pPr>
              <w:pStyle w:val="TAL"/>
              <w:rPr>
                <w:ins w:id="3639"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A97ACE">
            <w:pPr>
              <w:pStyle w:val="TAL"/>
              <w:rPr>
                <w:ins w:id="3640"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A97ACE">
            <w:pPr>
              <w:pStyle w:val="TAL"/>
              <w:rPr>
                <w:ins w:id="3641" w:author="Roozbeh Atarius-14" w:date="2024-04-01T10:46:00Z"/>
                <w:rFonts w:cs="Arial"/>
                <w:szCs w:val="18"/>
              </w:rPr>
            </w:pPr>
          </w:p>
        </w:tc>
      </w:tr>
    </w:tbl>
    <w:p w14:paraId="5F25B3D5" w14:textId="77777777" w:rsidR="00BF6FBA" w:rsidRDefault="00BF6FBA" w:rsidP="00BF6FBA">
      <w:pPr>
        <w:rPr>
          <w:ins w:id="3642" w:author="Roozbeh Atarius-14" w:date="2024-04-01T10:46:00Z"/>
          <w:lang w:eastAsia="en-GB"/>
        </w:rPr>
      </w:pPr>
    </w:p>
    <w:p w14:paraId="4470E0D3" w14:textId="77777777" w:rsidR="00BF6FBA" w:rsidRDefault="00BF6FBA" w:rsidP="00BF6FBA">
      <w:pPr>
        <w:pStyle w:val="Heading3"/>
        <w:rPr>
          <w:ins w:id="3643" w:author="Roozbeh Atarius-14" w:date="2024-04-01T10:46:00Z"/>
          <w:lang w:eastAsia="zh-CN"/>
        </w:rPr>
      </w:pPr>
      <w:bookmarkStart w:id="3644" w:name="_Toc157434639"/>
      <w:bookmarkStart w:id="3645" w:name="_Toc157436354"/>
      <w:bookmarkStart w:id="3646" w:name="_Toc157440194"/>
      <w:ins w:id="3647" w:author="Roozbeh Atarius-14" w:date="2024-04-01T10:46:00Z">
        <w:r>
          <w:t>6.1.8</w:t>
        </w:r>
        <w:r>
          <w:rPr>
            <w:lang w:eastAsia="zh-CN"/>
          </w:rPr>
          <w:tab/>
          <w:t>Feature negotiation</w:t>
        </w:r>
        <w:bookmarkEnd w:id="3644"/>
        <w:bookmarkEnd w:id="3645"/>
        <w:bookmarkEnd w:id="3646"/>
      </w:ins>
    </w:p>
    <w:p w14:paraId="331D101C" w14:textId="609964E2" w:rsidR="007D7BF5" w:rsidRDefault="007D7BF5" w:rsidP="007D7BF5">
      <w:pPr>
        <w:rPr>
          <w:ins w:id="3648" w:author="Roozbeh Atarius-14" w:date="2024-04-02T19:32:00Z"/>
          <w:lang w:eastAsia="en-GB"/>
        </w:rPr>
      </w:pPr>
      <w:ins w:id="3649"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3650" w:author="Roozbeh Atarius-14" w:date="2024-04-01T10:46:00Z"/>
        </w:rPr>
      </w:pPr>
      <w:ins w:id="3651" w:author="Roozbeh Atarius-14" w:date="2024-04-01T10:46:00Z">
        <w:r>
          <w:lastRenderedPageBreak/>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A97ACE">
        <w:trPr>
          <w:jc w:val="center"/>
          <w:ins w:id="3652"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A97ACE">
            <w:pPr>
              <w:pStyle w:val="TAH"/>
              <w:rPr>
                <w:ins w:id="3653" w:author="Roozbeh Atarius-14" w:date="2024-04-01T10:46:00Z"/>
              </w:rPr>
            </w:pPr>
            <w:ins w:id="3654"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A97ACE">
            <w:pPr>
              <w:pStyle w:val="TAH"/>
              <w:rPr>
                <w:ins w:id="3655" w:author="Roozbeh Atarius-14" w:date="2024-04-01T10:46:00Z"/>
              </w:rPr>
            </w:pPr>
            <w:ins w:id="3656"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A97ACE">
            <w:pPr>
              <w:pStyle w:val="TAH"/>
              <w:rPr>
                <w:ins w:id="3657" w:author="Roozbeh Atarius-14" w:date="2024-04-01T10:46:00Z"/>
              </w:rPr>
            </w:pPr>
            <w:ins w:id="3658" w:author="Roozbeh Atarius-14" w:date="2024-04-01T10:46:00Z">
              <w:r>
                <w:t>Description</w:t>
              </w:r>
            </w:ins>
          </w:p>
        </w:tc>
      </w:tr>
      <w:tr w:rsidR="00BF6FBA" w14:paraId="7FFAD2B3" w14:textId="77777777" w:rsidTr="00A97ACE">
        <w:trPr>
          <w:jc w:val="center"/>
          <w:ins w:id="3659"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A97ACE">
            <w:pPr>
              <w:pStyle w:val="TAC"/>
              <w:rPr>
                <w:ins w:id="3660"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A97ACE">
            <w:pPr>
              <w:pStyle w:val="TAL"/>
              <w:rPr>
                <w:ins w:id="3661"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A97ACE">
            <w:pPr>
              <w:pStyle w:val="TAL"/>
              <w:rPr>
                <w:ins w:id="3662" w:author="Roozbeh Atarius-14" w:date="2024-04-01T10:46:00Z"/>
                <w:rFonts w:cs="Arial"/>
                <w:szCs w:val="18"/>
              </w:rPr>
            </w:pPr>
          </w:p>
        </w:tc>
      </w:tr>
    </w:tbl>
    <w:p w14:paraId="54721C41" w14:textId="77777777" w:rsidR="00BF6FBA" w:rsidRDefault="00BF6FBA" w:rsidP="00BF6FBA">
      <w:pPr>
        <w:rPr>
          <w:ins w:id="3663" w:author="Roozbeh Atarius-14" w:date="2024-04-01T10:46:00Z"/>
        </w:rPr>
      </w:pPr>
    </w:p>
    <w:p w14:paraId="38B2D3F0" w14:textId="77777777" w:rsidR="00BF6FBA" w:rsidRDefault="00BF6FBA" w:rsidP="00BF6FBA">
      <w:pPr>
        <w:pStyle w:val="Heading3"/>
        <w:rPr>
          <w:ins w:id="3664" w:author="Roozbeh Atarius-14" w:date="2024-04-01T10:46:00Z"/>
        </w:rPr>
      </w:pPr>
      <w:bookmarkStart w:id="3665" w:name="_Toc532994477"/>
      <w:bookmarkStart w:id="3666" w:name="_Toc35971448"/>
      <w:bookmarkStart w:id="3667" w:name="_Toc157434640"/>
      <w:bookmarkStart w:id="3668" w:name="_Toc157436355"/>
      <w:bookmarkStart w:id="3669" w:name="_Toc157440195"/>
      <w:ins w:id="3670" w:author="Roozbeh Atarius-14" w:date="2024-04-01T10:46:00Z">
        <w:r>
          <w:t>6.1.9</w:t>
        </w:r>
        <w:r>
          <w:tab/>
          <w:t>Security</w:t>
        </w:r>
        <w:bookmarkEnd w:id="3665"/>
        <w:bookmarkEnd w:id="3666"/>
        <w:bookmarkEnd w:id="3667"/>
        <w:bookmarkEnd w:id="3668"/>
        <w:bookmarkEnd w:id="3669"/>
      </w:ins>
    </w:p>
    <w:p w14:paraId="3F796E5C" w14:textId="53C95EA8" w:rsidR="00BF6FBA" w:rsidRDefault="00BF6FBA" w:rsidP="00BF6FBA">
      <w:pPr>
        <w:rPr>
          <w:ins w:id="3671" w:author="Roozbeh Atarius-14" w:date="2024-04-01T10:46:00Z"/>
          <w:noProof/>
          <w:lang w:eastAsia="zh-CN"/>
        </w:rPr>
      </w:pPr>
      <w:ins w:id="3672" w:author="Roozbeh Atarius-14" w:date="2024-04-01T10:46:00Z">
        <w:r>
          <w:t>The provisions of clause </w:t>
        </w:r>
      </w:ins>
      <w:ins w:id="3673" w:author="Roozbeh Atarius-14" w:date="2024-04-01T18:37:00Z">
        <w:r w:rsidR="00915DC1">
          <w:t xml:space="preserve">9 of 3GPP TS 29.549 [15] </w:t>
        </w:r>
      </w:ins>
      <w:ins w:id="3674"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675"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3675"/>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0" w:author="Huawei [Abdessamad] 2024-04 r1" w:date="2024-04-16T05:16:00Z" w:initials="AEM">
    <w:p w14:paraId="74086B96" w14:textId="2356E8D1" w:rsidR="00F969A5" w:rsidRDefault="00F969A5">
      <w:pPr>
        <w:pStyle w:val="CommentText"/>
      </w:pPr>
      <w:r>
        <w:rPr>
          <w:rStyle w:val="CommentReference"/>
        </w:rPr>
        <w:annotationRef/>
      </w:r>
      <w:r>
        <w:t>This should be defined as a resource custom operation as defined/proposed in 6.1.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086B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086B96" w16cid:durableId="29C8883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B4E74" w14:textId="77777777" w:rsidR="00EF5A68" w:rsidRDefault="00EF5A68">
      <w:r>
        <w:separator/>
      </w:r>
    </w:p>
  </w:endnote>
  <w:endnote w:type="continuationSeparator" w:id="0">
    <w:p w14:paraId="215DB228" w14:textId="77777777" w:rsidR="00EF5A68" w:rsidRDefault="00EF5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D9B42D" w14:textId="77777777" w:rsidR="00EF5A68" w:rsidRDefault="00EF5A68">
      <w:r>
        <w:separator/>
      </w:r>
    </w:p>
  </w:footnote>
  <w:footnote w:type="continuationSeparator" w:id="0">
    <w:p w14:paraId="5DEF072E" w14:textId="77777777" w:rsidR="00EF5A68" w:rsidRDefault="00EF5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969A5" w:rsidRDefault="00F969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969A5" w:rsidRDefault="00F969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969A5" w:rsidRDefault="00F969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969A5" w:rsidRDefault="00F969A5">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ozbeh Atarius-14">
    <w15:presenceInfo w15:providerId="None" w15:userId="Roozbeh Atarius-14"/>
  </w15:person>
  <w15:person w15:author="Huawei [Abdessamad] 2024-04 r1">
    <w15:presenceInfo w15:providerId="None" w15:userId="Huawei [Abdessamad] 2024-04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25978"/>
    <w:rsid w:val="000479B3"/>
    <w:rsid w:val="00050CEF"/>
    <w:rsid w:val="00055C23"/>
    <w:rsid w:val="00061196"/>
    <w:rsid w:val="00067012"/>
    <w:rsid w:val="00070E09"/>
    <w:rsid w:val="000951AE"/>
    <w:rsid w:val="000A6394"/>
    <w:rsid w:val="000B7FED"/>
    <w:rsid w:val="000C038A"/>
    <w:rsid w:val="000C3322"/>
    <w:rsid w:val="000C6598"/>
    <w:rsid w:val="000C6C7E"/>
    <w:rsid w:val="000D44B3"/>
    <w:rsid w:val="000D6904"/>
    <w:rsid w:val="00102153"/>
    <w:rsid w:val="00145D43"/>
    <w:rsid w:val="001773DF"/>
    <w:rsid w:val="00190C6E"/>
    <w:rsid w:val="00192C46"/>
    <w:rsid w:val="001A08B3"/>
    <w:rsid w:val="001A7B60"/>
    <w:rsid w:val="001B52F0"/>
    <w:rsid w:val="001B7A65"/>
    <w:rsid w:val="001C6C9C"/>
    <w:rsid w:val="001D3C48"/>
    <w:rsid w:val="001E41F3"/>
    <w:rsid w:val="00237C51"/>
    <w:rsid w:val="00246EB4"/>
    <w:rsid w:val="0026004D"/>
    <w:rsid w:val="002640DD"/>
    <w:rsid w:val="00265369"/>
    <w:rsid w:val="00275D12"/>
    <w:rsid w:val="002803BE"/>
    <w:rsid w:val="00284FEB"/>
    <w:rsid w:val="002860C4"/>
    <w:rsid w:val="002B5741"/>
    <w:rsid w:val="002E2258"/>
    <w:rsid w:val="002E472E"/>
    <w:rsid w:val="00303F4C"/>
    <w:rsid w:val="00305409"/>
    <w:rsid w:val="00311FAF"/>
    <w:rsid w:val="00320750"/>
    <w:rsid w:val="003609EF"/>
    <w:rsid w:val="0036231A"/>
    <w:rsid w:val="00363CB4"/>
    <w:rsid w:val="00374DD4"/>
    <w:rsid w:val="003B3886"/>
    <w:rsid w:val="003B63A5"/>
    <w:rsid w:val="003E0483"/>
    <w:rsid w:val="003E1A36"/>
    <w:rsid w:val="00410371"/>
    <w:rsid w:val="00414421"/>
    <w:rsid w:val="004242F1"/>
    <w:rsid w:val="00434D50"/>
    <w:rsid w:val="0047149D"/>
    <w:rsid w:val="00473194"/>
    <w:rsid w:val="0047765B"/>
    <w:rsid w:val="00484041"/>
    <w:rsid w:val="0049473A"/>
    <w:rsid w:val="00497207"/>
    <w:rsid w:val="004B75B7"/>
    <w:rsid w:val="00504CBD"/>
    <w:rsid w:val="005141D9"/>
    <w:rsid w:val="0051580D"/>
    <w:rsid w:val="00546559"/>
    <w:rsid w:val="00547111"/>
    <w:rsid w:val="00556405"/>
    <w:rsid w:val="00582E59"/>
    <w:rsid w:val="00592D74"/>
    <w:rsid w:val="005D4764"/>
    <w:rsid w:val="005E2C44"/>
    <w:rsid w:val="005E36E6"/>
    <w:rsid w:val="00621188"/>
    <w:rsid w:val="00623C06"/>
    <w:rsid w:val="006257ED"/>
    <w:rsid w:val="00625F57"/>
    <w:rsid w:val="00651FF5"/>
    <w:rsid w:val="00653DE4"/>
    <w:rsid w:val="00665C47"/>
    <w:rsid w:val="00677FE4"/>
    <w:rsid w:val="006933EC"/>
    <w:rsid w:val="00695808"/>
    <w:rsid w:val="006B46FB"/>
    <w:rsid w:val="006E21FB"/>
    <w:rsid w:val="0075189C"/>
    <w:rsid w:val="007634F9"/>
    <w:rsid w:val="00775C3A"/>
    <w:rsid w:val="00792342"/>
    <w:rsid w:val="007977A8"/>
    <w:rsid w:val="007B512A"/>
    <w:rsid w:val="007C1C08"/>
    <w:rsid w:val="007C2097"/>
    <w:rsid w:val="007D6A07"/>
    <w:rsid w:val="007D7BF5"/>
    <w:rsid w:val="007F7259"/>
    <w:rsid w:val="00800C2B"/>
    <w:rsid w:val="008040A8"/>
    <w:rsid w:val="008279FA"/>
    <w:rsid w:val="008626E7"/>
    <w:rsid w:val="00870EE7"/>
    <w:rsid w:val="008863B9"/>
    <w:rsid w:val="008912E3"/>
    <w:rsid w:val="00891D89"/>
    <w:rsid w:val="00895153"/>
    <w:rsid w:val="008A02CE"/>
    <w:rsid w:val="008A45A6"/>
    <w:rsid w:val="008A7EF8"/>
    <w:rsid w:val="008D3CCC"/>
    <w:rsid w:val="008F3789"/>
    <w:rsid w:val="008F686C"/>
    <w:rsid w:val="00910A0F"/>
    <w:rsid w:val="009148DE"/>
    <w:rsid w:val="00915DC1"/>
    <w:rsid w:val="00941E30"/>
    <w:rsid w:val="009777D9"/>
    <w:rsid w:val="00991B88"/>
    <w:rsid w:val="00994D9C"/>
    <w:rsid w:val="009A5753"/>
    <w:rsid w:val="009A579D"/>
    <w:rsid w:val="009B280F"/>
    <w:rsid w:val="009E3297"/>
    <w:rsid w:val="009F734F"/>
    <w:rsid w:val="00A046D6"/>
    <w:rsid w:val="00A246B6"/>
    <w:rsid w:val="00A47E70"/>
    <w:rsid w:val="00A50CF0"/>
    <w:rsid w:val="00A7671C"/>
    <w:rsid w:val="00A83237"/>
    <w:rsid w:val="00A97ACE"/>
    <w:rsid w:val="00AA2CBC"/>
    <w:rsid w:val="00AC0663"/>
    <w:rsid w:val="00AC5820"/>
    <w:rsid w:val="00AC5F82"/>
    <w:rsid w:val="00AD1CD8"/>
    <w:rsid w:val="00AF0323"/>
    <w:rsid w:val="00B11624"/>
    <w:rsid w:val="00B258BB"/>
    <w:rsid w:val="00B44594"/>
    <w:rsid w:val="00B67B97"/>
    <w:rsid w:val="00B819E7"/>
    <w:rsid w:val="00B81BBE"/>
    <w:rsid w:val="00B82004"/>
    <w:rsid w:val="00B91F3D"/>
    <w:rsid w:val="00B968C8"/>
    <w:rsid w:val="00B97FA1"/>
    <w:rsid w:val="00BA3EC5"/>
    <w:rsid w:val="00BA416B"/>
    <w:rsid w:val="00BA51D9"/>
    <w:rsid w:val="00BB392C"/>
    <w:rsid w:val="00BB5DFC"/>
    <w:rsid w:val="00BD279D"/>
    <w:rsid w:val="00BD6BB8"/>
    <w:rsid w:val="00BE1BBB"/>
    <w:rsid w:val="00BF6FBA"/>
    <w:rsid w:val="00C463E3"/>
    <w:rsid w:val="00C5443B"/>
    <w:rsid w:val="00C55F5A"/>
    <w:rsid w:val="00C603F8"/>
    <w:rsid w:val="00C66BA2"/>
    <w:rsid w:val="00C870F6"/>
    <w:rsid w:val="00C95985"/>
    <w:rsid w:val="00CC5026"/>
    <w:rsid w:val="00CC68D0"/>
    <w:rsid w:val="00D03F9A"/>
    <w:rsid w:val="00D06D51"/>
    <w:rsid w:val="00D24991"/>
    <w:rsid w:val="00D50255"/>
    <w:rsid w:val="00D642F7"/>
    <w:rsid w:val="00D66520"/>
    <w:rsid w:val="00D84AE9"/>
    <w:rsid w:val="00D9124E"/>
    <w:rsid w:val="00DE34CF"/>
    <w:rsid w:val="00E13F3D"/>
    <w:rsid w:val="00E202AE"/>
    <w:rsid w:val="00E204C8"/>
    <w:rsid w:val="00E31814"/>
    <w:rsid w:val="00E32D06"/>
    <w:rsid w:val="00E34898"/>
    <w:rsid w:val="00E46482"/>
    <w:rsid w:val="00E97908"/>
    <w:rsid w:val="00EA3A5F"/>
    <w:rsid w:val="00EB09B7"/>
    <w:rsid w:val="00EC68E4"/>
    <w:rsid w:val="00ED6958"/>
    <w:rsid w:val="00EE7D7C"/>
    <w:rsid w:val="00EF5A68"/>
    <w:rsid w:val="00EF6518"/>
    <w:rsid w:val="00F25D98"/>
    <w:rsid w:val="00F300FB"/>
    <w:rsid w:val="00F330B8"/>
    <w:rsid w:val="00F409BF"/>
    <w:rsid w:val="00F600ED"/>
    <w:rsid w:val="00F67F46"/>
    <w:rsid w:val="00F969A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C6C7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NOZchn">
    <w:name w:val="NO Zchn"/>
    <w:link w:val="NO"/>
    <w:qFormat/>
    <w:locked/>
    <w:rsid w:val="00050CEF"/>
    <w:rPr>
      <w:rFonts w:ascii="Times New Roman" w:hAnsi="Times New Roman"/>
      <w:lang w:val="en-GB" w:eastAsia="en-US"/>
    </w:rPr>
  </w:style>
  <w:style w:type="character" w:customStyle="1" w:styleId="Heading5Char">
    <w:name w:val="Heading 5 Char"/>
    <w:basedOn w:val="DefaultParagraphFont"/>
    <w:link w:val="Heading5"/>
    <w:rsid w:val="00C603F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Word_97_-_2003_Document1.doc"/><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Word_97_-_2003_Document.doc"/><Relationship Id="rId23"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F7037-9DD4-496B-9398-20F2BB798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0</TotalTime>
  <Pages>18</Pages>
  <Words>5108</Words>
  <Characters>29121</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1</cp:lastModifiedBy>
  <cp:revision>132</cp:revision>
  <cp:lastPrinted>1900-01-01T08:00:00Z</cp:lastPrinted>
  <dcterms:created xsi:type="dcterms:W3CDTF">2024-04-15T01:14:00Z</dcterms:created>
  <dcterms:modified xsi:type="dcterms:W3CDTF">2024-04-15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